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6A17" w:rsidRPr="00E86FAF" w:rsidRDefault="00B56A17" w:rsidP="00B56A17">
      <w:pPr>
        <w:jc w:val="center"/>
        <w:rPr>
          <w:b/>
          <w:bCs/>
          <w:caps/>
          <w:sz w:val="28"/>
          <w:szCs w:val="28"/>
        </w:rPr>
      </w:pPr>
      <w:r w:rsidRPr="00E86FAF">
        <w:rPr>
          <w:b/>
          <w:bCs/>
          <w:caps/>
          <w:sz w:val="28"/>
          <w:szCs w:val="28"/>
        </w:rPr>
        <w:t>Національний технічний університет України</w:t>
      </w:r>
    </w:p>
    <w:p w:rsidR="00B56A17" w:rsidRPr="00B56A17" w:rsidRDefault="00B56A17" w:rsidP="00B56A17">
      <w:pPr>
        <w:jc w:val="center"/>
        <w:rPr>
          <w:b/>
          <w:bCs/>
          <w:caps/>
          <w:sz w:val="28"/>
          <w:szCs w:val="28"/>
          <w:lang w:val="ru-RU"/>
        </w:rPr>
      </w:pPr>
      <w:r w:rsidRPr="00E86FAF">
        <w:rPr>
          <w:b/>
          <w:bCs/>
          <w:caps/>
          <w:sz w:val="28"/>
          <w:szCs w:val="28"/>
        </w:rPr>
        <w:t>«Київський політехнічний інститут</w:t>
      </w:r>
    </w:p>
    <w:p w:rsidR="00B56A17" w:rsidRPr="004247E1" w:rsidRDefault="00ED0267" w:rsidP="00B56A17">
      <w:pPr>
        <w:jc w:val="center"/>
        <w:rPr>
          <w:b/>
          <w:bCs/>
          <w:caps/>
          <w:sz w:val="28"/>
          <w:szCs w:val="28"/>
          <w:lang w:val="ru-RU"/>
        </w:rPr>
      </w:pPr>
      <w:r>
        <w:rPr>
          <w:b/>
          <w:sz w:val="28"/>
          <w:szCs w:val="28"/>
        </w:rPr>
        <w:t>ІМ. ІГОРЯ СІКОРСЬКОГО</w:t>
      </w:r>
      <w:r w:rsidRPr="00E86FAF">
        <w:rPr>
          <w:b/>
          <w:bCs/>
          <w:caps/>
          <w:sz w:val="28"/>
          <w:szCs w:val="28"/>
        </w:rPr>
        <w:t>»</w:t>
      </w:r>
    </w:p>
    <w:p w:rsidR="00B56A17" w:rsidRPr="004247E1" w:rsidRDefault="00B56A17" w:rsidP="00B56A17">
      <w:pPr>
        <w:tabs>
          <w:tab w:val="left" w:leader="underscore" w:pos="8931"/>
        </w:tabs>
        <w:jc w:val="center"/>
        <w:rPr>
          <w:sz w:val="28"/>
          <w:u w:val="single"/>
        </w:rPr>
      </w:pPr>
      <w:r>
        <w:rPr>
          <w:sz w:val="28"/>
          <w:u w:val="single"/>
        </w:rPr>
        <w:t>Факультет Інформатики та Обчислювальної техніки</w:t>
      </w:r>
    </w:p>
    <w:p w:rsidR="00B56A17" w:rsidRDefault="00B56A17" w:rsidP="00B56A17">
      <w:pPr>
        <w:tabs>
          <w:tab w:val="left" w:leader="underscore" w:pos="8931"/>
          <w:tab w:val="left" w:leader="underscore" w:pos="9631"/>
        </w:tabs>
        <w:jc w:val="center"/>
        <w:rPr>
          <w:sz w:val="28"/>
          <w:vertAlign w:val="superscript"/>
        </w:rPr>
      </w:pPr>
      <w:r>
        <w:rPr>
          <w:sz w:val="28"/>
          <w:vertAlign w:val="superscript"/>
        </w:rPr>
        <w:t>(повна назва інституту/факультету)</w:t>
      </w:r>
    </w:p>
    <w:p w:rsidR="00B56A17" w:rsidRDefault="00B56A17" w:rsidP="00B56A17">
      <w:pPr>
        <w:tabs>
          <w:tab w:val="left" w:leader="underscore" w:pos="8931"/>
        </w:tabs>
        <w:jc w:val="center"/>
        <w:rPr>
          <w:sz w:val="28"/>
        </w:rPr>
      </w:pPr>
      <w:r>
        <w:rPr>
          <w:sz w:val="28"/>
          <w:u w:val="single"/>
        </w:rPr>
        <w:t>Кафедра Обчислювальної техніки</w:t>
      </w:r>
    </w:p>
    <w:p w:rsidR="00B56A17" w:rsidRDefault="00B56A17" w:rsidP="00B56A17">
      <w:pPr>
        <w:tabs>
          <w:tab w:val="left" w:leader="underscore" w:pos="8903"/>
          <w:tab w:val="left" w:leader="underscore" w:pos="9631"/>
        </w:tabs>
        <w:jc w:val="center"/>
        <w:rPr>
          <w:sz w:val="28"/>
          <w:vertAlign w:val="superscript"/>
        </w:rPr>
      </w:pPr>
      <w:r>
        <w:rPr>
          <w:sz w:val="28"/>
          <w:vertAlign w:val="superscript"/>
        </w:rPr>
        <w:t>(повна назва кафедри)</w:t>
      </w:r>
    </w:p>
    <w:p w:rsidR="00B56A17" w:rsidRDefault="00B56A17" w:rsidP="00B56A17">
      <w:pPr>
        <w:tabs>
          <w:tab w:val="left" w:pos="720"/>
          <w:tab w:val="left" w:pos="1440"/>
          <w:tab w:val="left" w:pos="1620"/>
        </w:tabs>
        <w:ind w:left="5670"/>
      </w:pPr>
    </w:p>
    <w:p w:rsidR="00B56A17" w:rsidRDefault="00B56A17" w:rsidP="00B56A17">
      <w:pPr>
        <w:tabs>
          <w:tab w:val="left" w:pos="720"/>
          <w:tab w:val="left" w:pos="1440"/>
          <w:tab w:val="left" w:pos="1620"/>
        </w:tabs>
        <w:ind w:left="5670"/>
      </w:pPr>
      <w:r>
        <w:t>«До захисту допущено»</w:t>
      </w:r>
    </w:p>
    <w:p w:rsidR="00B56A17" w:rsidRDefault="00B56A17" w:rsidP="00B56A17">
      <w:pPr>
        <w:tabs>
          <w:tab w:val="left" w:pos="720"/>
          <w:tab w:val="left" w:pos="1440"/>
          <w:tab w:val="left" w:pos="1620"/>
        </w:tabs>
        <w:ind w:left="5672"/>
        <w:rPr>
          <w:bCs/>
        </w:rPr>
      </w:pPr>
      <w:r>
        <w:rPr>
          <w:bCs/>
        </w:rPr>
        <w:t>Завідувач кафедри</w:t>
      </w:r>
    </w:p>
    <w:p w:rsidR="00B56A17" w:rsidRDefault="00B56A17" w:rsidP="00B56A17">
      <w:pPr>
        <w:tabs>
          <w:tab w:val="left" w:pos="720"/>
          <w:tab w:val="left" w:pos="1440"/>
          <w:tab w:val="left" w:pos="1620"/>
        </w:tabs>
        <w:ind w:left="5671"/>
      </w:pPr>
      <w:r>
        <w:t xml:space="preserve">__________  </w:t>
      </w:r>
      <w:r>
        <w:rPr>
          <w:u w:val="single"/>
        </w:rPr>
        <w:t>С.Г. Стіренко</w:t>
      </w:r>
    </w:p>
    <w:p w:rsidR="00B56A17" w:rsidRDefault="00B56A17" w:rsidP="00B56A17">
      <w:pPr>
        <w:tabs>
          <w:tab w:val="left" w:pos="720"/>
          <w:tab w:val="left" w:pos="1440"/>
          <w:tab w:val="left" w:pos="1620"/>
        </w:tabs>
        <w:ind w:left="5671" w:firstLine="425"/>
        <w:rPr>
          <w:vertAlign w:val="superscript"/>
        </w:rPr>
      </w:pPr>
      <w:r>
        <w:rPr>
          <w:vertAlign w:val="superscript"/>
        </w:rPr>
        <w:t>(підпис)            (ініціали, прізвище)</w:t>
      </w:r>
    </w:p>
    <w:p w:rsidR="00B56A17" w:rsidRDefault="00ED0267" w:rsidP="00B56A17">
      <w:pPr>
        <w:tabs>
          <w:tab w:val="left" w:pos="720"/>
          <w:tab w:val="left" w:pos="1440"/>
          <w:tab w:val="left" w:pos="1620"/>
        </w:tabs>
        <w:ind w:left="5672"/>
      </w:pPr>
      <w:r>
        <w:t xml:space="preserve"> “___”_____________2019</w:t>
      </w:r>
      <w:r w:rsidR="00B56A17">
        <w:t xml:space="preserve"> р.</w:t>
      </w:r>
    </w:p>
    <w:p w:rsidR="00B56A17" w:rsidRDefault="00B56A17" w:rsidP="00B56A17">
      <w:pPr>
        <w:tabs>
          <w:tab w:val="left" w:leader="underscore" w:pos="9631"/>
        </w:tabs>
        <w:rPr>
          <w:b/>
          <w:bCs/>
          <w:caps/>
        </w:rPr>
      </w:pPr>
    </w:p>
    <w:p w:rsidR="00B56A17" w:rsidRDefault="00B56A17" w:rsidP="00B56A17">
      <w:pPr>
        <w:tabs>
          <w:tab w:val="right" w:leader="underscore" w:pos="8903"/>
        </w:tabs>
        <w:jc w:val="center"/>
        <w:rPr>
          <w:b/>
          <w:sz w:val="40"/>
          <w:szCs w:val="40"/>
        </w:rPr>
      </w:pPr>
      <w:r>
        <w:rPr>
          <w:b/>
          <w:sz w:val="40"/>
          <w:szCs w:val="40"/>
        </w:rPr>
        <w:t>Дипломний проект</w:t>
      </w:r>
    </w:p>
    <w:p w:rsidR="00B56A17" w:rsidRDefault="00ED0267" w:rsidP="00B56A17">
      <w:pPr>
        <w:spacing w:before="120"/>
        <w:jc w:val="center"/>
        <w:rPr>
          <w:b/>
        </w:rPr>
      </w:pPr>
      <w:r>
        <w:rPr>
          <w:b/>
        </w:rPr>
        <w:t>на здобуття ступеня бакалавра</w:t>
      </w:r>
    </w:p>
    <w:p w:rsidR="00B56A17" w:rsidRPr="00B56A17" w:rsidRDefault="00B56A17" w:rsidP="00B56A17">
      <w:pPr>
        <w:ind w:left="2880" w:firstLine="720"/>
        <w:jc w:val="center"/>
        <w:rPr>
          <w:b/>
        </w:rPr>
      </w:pPr>
    </w:p>
    <w:p w:rsidR="00B56A17" w:rsidRPr="004247E1" w:rsidRDefault="00B56A17" w:rsidP="00B56A17">
      <w:pPr>
        <w:tabs>
          <w:tab w:val="left" w:leader="underscore" w:pos="8931"/>
        </w:tabs>
      </w:pPr>
      <w:r w:rsidRPr="00A153AD">
        <w:t>з</w:t>
      </w:r>
      <w:r>
        <w:t xml:space="preserve"> на</w:t>
      </w:r>
      <w:r w:rsidR="00ED0267">
        <w:t xml:space="preserve">пряму підготовки </w:t>
      </w:r>
      <w:r w:rsidRPr="00B56A17">
        <w:t xml:space="preserve"> </w:t>
      </w:r>
      <w:r w:rsidRPr="000043DB">
        <w:rPr>
          <w:b/>
          <w:u w:val="single"/>
        </w:rPr>
        <w:t>6.050102 «Комп’ютерна інженерія»</w:t>
      </w:r>
      <w:r w:rsidR="00ED0267">
        <w:rPr>
          <w:b/>
          <w:u w:val="single"/>
        </w:rPr>
        <w:t>_______________________</w:t>
      </w:r>
    </w:p>
    <w:p w:rsidR="00B56A17" w:rsidRDefault="00B56A17" w:rsidP="00B56A17">
      <w:pPr>
        <w:tabs>
          <w:tab w:val="left" w:pos="4253"/>
          <w:tab w:val="left" w:leader="underscore" w:pos="8931"/>
        </w:tabs>
        <w:ind w:firstLine="2410"/>
        <w:rPr>
          <w:vertAlign w:val="superscript"/>
        </w:rPr>
      </w:pPr>
      <w:r>
        <w:rPr>
          <w:vertAlign w:val="superscript"/>
        </w:rPr>
        <w:tab/>
        <w:t>(код та назва підготовки або спеціальності)</w:t>
      </w:r>
    </w:p>
    <w:p w:rsidR="00B56A17" w:rsidRPr="00B56A17" w:rsidRDefault="00B56A17" w:rsidP="00B56A17">
      <w:pPr>
        <w:tabs>
          <w:tab w:val="left" w:leader="underscore" w:pos="8931"/>
        </w:tabs>
        <w:spacing w:before="120"/>
      </w:pPr>
      <w:r>
        <w:t xml:space="preserve">на тему: </w:t>
      </w:r>
      <w:r w:rsidR="00C54DD4">
        <w:rPr>
          <w:u w:val="single"/>
        </w:rPr>
        <w:t>Самохідний пристрій з елементами інтелекту______________________</w:t>
      </w:r>
      <w:r>
        <w:t xml:space="preserve">_____ </w:t>
      </w:r>
    </w:p>
    <w:p w:rsidR="00B56A17" w:rsidRDefault="00B56A17" w:rsidP="00B56A17">
      <w:pPr>
        <w:tabs>
          <w:tab w:val="left" w:leader="underscore" w:pos="8931"/>
        </w:tabs>
      </w:pPr>
      <w:r>
        <w:tab/>
      </w:r>
    </w:p>
    <w:p w:rsidR="00B56A17" w:rsidRDefault="00B56A17" w:rsidP="00B56A17">
      <w:pPr>
        <w:tabs>
          <w:tab w:val="left" w:leader="underscore" w:pos="8931"/>
        </w:tabs>
      </w:pPr>
      <w:r>
        <w:tab/>
      </w:r>
    </w:p>
    <w:p w:rsidR="00B56A17" w:rsidRDefault="00B56A17" w:rsidP="00B56A17">
      <w:pPr>
        <w:spacing w:before="240"/>
        <w:rPr>
          <w:bCs/>
        </w:rPr>
      </w:pPr>
      <w:r>
        <w:rPr>
          <w:bCs/>
        </w:rPr>
        <w:t>Виконав: студент __</w:t>
      </w:r>
      <w:r w:rsidR="004B01DB" w:rsidRPr="004B01DB">
        <w:rPr>
          <w:bCs/>
          <w:u w:val="single"/>
        </w:rPr>
        <w:t>4</w:t>
      </w:r>
      <w:r>
        <w:rPr>
          <w:bCs/>
        </w:rPr>
        <w:t>__ курсу, групи ____</w:t>
      </w:r>
      <w:r w:rsidR="004B01DB" w:rsidRPr="004B01DB">
        <w:rPr>
          <w:bCs/>
          <w:u w:val="single"/>
        </w:rPr>
        <w:t>ІО-52</w:t>
      </w:r>
      <w:r>
        <w:rPr>
          <w:bCs/>
        </w:rPr>
        <w:t>_____</w:t>
      </w:r>
    </w:p>
    <w:p w:rsidR="00B56A17" w:rsidRDefault="00B56A17" w:rsidP="008051DF">
      <w:pPr>
        <w:ind w:left="3600" w:firstLine="720"/>
        <w:rPr>
          <w:vertAlign w:val="superscript"/>
        </w:rPr>
      </w:pPr>
      <w:r>
        <w:rPr>
          <w:vertAlign w:val="superscript"/>
        </w:rPr>
        <w:t>(шифр групи)</w:t>
      </w:r>
    </w:p>
    <w:p w:rsidR="00B56A17" w:rsidRDefault="008051DF" w:rsidP="00B56A17">
      <w:pPr>
        <w:tabs>
          <w:tab w:val="left" w:leader="underscore" w:pos="7371"/>
          <w:tab w:val="left" w:pos="7513"/>
          <w:tab w:val="left" w:leader="underscore" w:pos="8903"/>
        </w:tabs>
        <w:rPr>
          <w:bCs/>
        </w:rPr>
      </w:pPr>
      <w:r>
        <w:rPr>
          <w:bCs/>
        </w:rPr>
        <w:t xml:space="preserve"> ____________________</w:t>
      </w:r>
      <w:r w:rsidR="00F23277">
        <w:rPr>
          <w:bCs/>
        </w:rPr>
        <w:t>_</w:t>
      </w:r>
      <w:r w:rsidR="00C54DD4">
        <w:rPr>
          <w:bCs/>
          <w:u w:val="single"/>
        </w:rPr>
        <w:t>Глушенок Валерій Олегович</w:t>
      </w:r>
      <w:r w:rsidR="00B56A17">
        <w:rPr>
          <w:bCs/>
        </w:rPr>
        <w:tab/>
      </w:r>
      <w:r w:rsidR="00B56A17">
        <w:rPr>
          <w:bCs/>
        </w:rPr>
        <w:tab/>
      </w:r>
      <w:r w:rsidR="00B56A17">
        <w:rPr>
          <w:bCs/>
        </w:rPr>
        <w:tab/>
      </w:r>
    </w:p>
    <w:p w:rsidR="00B56A17" w:rsidRDefault="00B56A17" w:rsidP="00B56A17">
      <w:pPr>
        <w:tabs>
          <w:tab w:val="left" w:pos="7938"/>
        </w:tabs>
        <w:ind w:firstLine="2694"/>
        <w:rPr>
          <w:vertAlign w:val="superscript"/>
        </w:rPr>
      </w:pPr>
      <w:r>
        <w:rPr>
          <w:vertAlign w:val="superscript"/>
        </w:rPr>
        <w:t>(прізвище, ім’я, по батькові)</w:t>
      </w:r>
      <w:r>
        <w:rPr>
          <w:vertAlign w:val="superscript"/>
        </w:rPr>
        <w:tab/>
        <w:t xml:space="preserve">(підпис) </w:t>
      </w:r>
    </w:p>
    <w:p w:rsidR="00B56A17" w:rsidRDefault="00B56A17" w:rsidP="00B56A17">
      <w:pPr>
        <w:tabs>
          <w:tab w:val="left" w:leader="underscore" w:pos="7371"/>
          <w:tab w:val="left" w:pos="7513"/>
          <w:tab w:val="left" w:leader="underscore" w:pos="8903"/>
        </w:tabs>
        <w:spacing w:before="120"/>
        <w:rPr>
          <w:bCs/>
        </w:rPr>
      </w:pPr>
      <w:r>
        <w:rPr>
          <w:bCs/>
        </w:rPr>
        <w:t>Керівник</w:t>
      </w:r>
      <w:r w:rsidR="00F23277" w:rsidRPr="00C54DD4">
        <w:rPr>
          <w:bCs/>
        </w:rPr>
        <w:t xml:space="preserve"> ____________</w:t>
      </w:r>
      <w:r w:rsidR="00C54DD4" w:rsidRPr="00C54DD4">
        <w:rPr>
          <w:bCs/>
          <w:u w:val="single"/>
        </w:rPr>
        <w:t>к</w:t>
      </w:r>
      <w:r w:rsidR="00F23277" w:rsidRPr="00C54DD4">
        <w:rPr>
          <w:bCs/>
          <w:u w:val="single"/>
        </w:rPr>
        <w:t xml:space="preserve">.т.н., </w:t>
      </w:r>
      <w:r w:rsidR="00C54DD4">
        <w:rPr>
          <w:bCs/>
          <w:u w:val="single"/>
        </w:rPr>
        <w:t>доц</w:t>
      </w:r>
      <w:r w:rsidR="00F23277" w:rsidRPr="00C54DD4">
        <w:rPr>
          <w:bCs/>
          <w:u w:val="single"/>
        </w:rPr>
        <w:t xml:space="preserve">. </w:t>
      </w:r>
      <w:r w:rsidR="00C54DD4" w:rsidRPr="00C54DD4">
        <w:rPr>
          <w:bCs/>
          <w:u w:val="single"/>
        </w:rPr>
        <w:t>Роковий О.П.</w:t>
      </w:r>
      <w:r>
        <w:rPr>
          <w:bCs/>
        </w:rPr>
        <w:tab/>
      </w:r>
      <w:r>
        <w:rPr>
          <w:bCs/>
        </w:rPr>
        <w:tab/>
      </w:r>
      <w:r>
        <w:rPr>
          <w:bCs/>
        </w:rPr>
        <w:tab/>
      </w:r>
    </w:p>
    <w:p w:rsidR="00B56A17" w:rsidRDefault="00B56A17" w:rsidP="00B56A17">
      <w:pPr>
        <w:tabs>
          <w:tab w:val="left" w:pos="7938"/>
        </w:tabs>
        <w:ind w:firstLine="1843"/>
        <w:rPr>
          <w:vertAlign w:val="superscript"/>
        </w:rPr>
      </w:pPr>
      <w:r>
        <w:rPr>
          <w:vertAlign w:val="superscript"/>
        </w:rPr>
        <w:t>(посада, науковий ступінь, вчене звання,  прізвище та ініціали)</w:t>
      </w:r>
      <w:r>
        <w:rPr>
          <w:vertAlign w:val="superscript"/>
        </w:rPr>
        <w:tab/>
        <w:t xml:space="preserve">(підпис) </w:t>
      </w:r>
    </w:p>
    <w:p w:rsidR="00B56A17" w:rsidRDefault="00B56A17" w:rsidP="00B56A17">
      <w:pPr>
        <w:tabs>
          <w:tab w:val="left" w:pos="1560"/>
          <w:tab w:val="left" w:pos="3119"/>
          <w:tab w:val="left" w:pos="3261"/>
          <w:tab w:val="left" w:leader="underscore" w:pos="7371"/>
          <w:tab w:val="left" w:pos="7513"/>
          <w:tab w:val="left" w:leader="underscore" w:pos="8903"/>
        </w:tabs>
        <w:spacing w:before="120"/>
        <w:rPr>
          <w:bCs/>
        </w:rPr>
      </w:pPr>
      <w:r>
        <w:rPr>
          <w:bCs/>
        </w:rPr>
        <w:t>Консультант</w:t>
      </w:r>
      <w:r>
        <w:rPr>
          <w:bCs/>
        </w:rPr>
        <w:tab/>
      </w:r>
      <w:r w:rsidR="00F23277" w:rsidRPr="00F23277">
        <w:rPr>
          <w:bCs/>
          <w:u w:val="single"/>
        </w:rPr>
        <w:t>нормоконтроль</w:t>
      </w:r>
      <w:r>
        <w:rPr>
          <w:bCs/>
        </w:rPr>
        <w:tab/>
      </w:r>
      <w:r w:rsidR="00F15711">
        <w:rPr>
          <w:bCs/>
        </w:rPr>
        <w:t xml:space="preserve"> </w:t>
      </w:r>
      <w:r w:rsidR="00F15711" w:rsidRPr="00F15711">
        <w:rPr>
          <w:bCs/>
          <w:u w:val="single"/>
        </w:rPr>
        <w:t>д.т.н., проф. Сімоненко В.П.</w:t>
      </w:r>
      <w:r w:rsidR="00F15711">
        <w:rPr>
          <w:bCs/>
          <w:u w:val="single"/>
        </w:rPr>
        <w:t xml:space="preserve"> </w:t>
      </w:r>
      <w:r>
        <w:rPr>
          <w:bCs/>
        </w:rPr>
        <w:tab/>
      </w:r>
      <w:r>
        <w:rPr>
          <w:bCs/>
        </w:rPr>
        <w:tab/>
      </w:r>
      <w:r>
        <w:rPr>
          <w:bCs/>
        </w:rPr>
        <w:tab/>
      </w:r>
    </w:p>
    <w:p w:rsidR="00B56A17" w:rsidRDefault="00B56A17" w:rsidP="00B56A17">
      <w:pPr>
        <w:tabs>
          <w:tab w:val="left" w:pos="3402"/>
          <w:tab w:val="left" w:pos="7938"/>
        </w:tabs>
        <w:ind w:firstLine="1778"/>
        <w:rPr>
          <w:vertAlign w:val="superscript"/>
        </w:rPr>
      </w:pPr>
      <w:r>
        <w:rPr>
          <w:vertAlign w:val="superscript"/>
        </w:rPr>
        <w:t>(назва розділу)</w:t>
      </w:r>
      <w:r>
        <w:rPr>
          <w:vertAlign w:val="superscript"/>
        </w:rPr>
        <w:tab/>
      </w:r>
      <w:r>
        <w:rPr>
          <w:spacing w:val="-8"/>
          <w:vertAlign w:val="superscript"/>
        </w:rPr>
        <w:t>(посада, вчене звання, науковий ступінь, прізвище, ініціали)</w:t>
      </w:r>
      <w:r>
        <w:rPr>
          <w:vertAlign w:val="superscript"/>
        </w:rPr>
        <w:tab/>
        <w:t xml:space="preserve">(підпис) </w:t>
      </w:r>
    </w:p>
    <w:p w:rsidR="00B56A17" w:rsidRDefault="00B56A17" w:rsidP="00B56A17">
      <w:pPr>
        <w:tabs>
          <w:tab w:val="left" w:leader="underscore" w:pos="7371"/>
          <w:tab w:val="left" w:pos="7513"/>
          <w:tab w:val="left" w:leader="underscore" w:pos="8903"/>
        </w:tabs>
        <w:spacing w:before="120"/>
        <w:rPr>
          <w:bCs/>
        </w:rPr>
      </w:pPr>
      <w:r>
        <w:rPr>
          <w:bCs/>
        </w:rPr>
        <w:t>Рецензент</w:t>
      </w:r>
      <w:r>
        <w:rPr>
          <w:bCs/>
        </w:rPr>
        <w:tab/>
      </w:r>
      <w:r>
        <w:rPr>
          <w:bCs/>
        </w:rPr>
        <w:tab/>
      </w:r>
      <w:r>
        <w:rPr>
          <w:bCs/>
        </w:rPr>
        <w:tab/>
      </w:r>
    </w:p>
    <w:p w:rsidR="00B56A17" w:rsidRDefault="00B56A17" w:rsidP="00B56A17">
      <w:pPr>
        <w:tabs>
          <w:tab w:val="left" w:pos="7938"/>
        </w:tabs>
        <w:ind w:firstLine="1276"/>
        <w:rPr>
          <w:vertAlign w:val="superscript"/>
        </w:rPr>
      </w:pPr>
      <w:r>
        <w:rPr>
          <w:vertAlign w:val="superscript"/>
        </w:rPr>
        <w:t>(посада, науковий ступінь, вчене звання, науковий ступінь, прізвище та ініціали)</w:t>
      </w:r>
      <w:r>
        <w:rPr>
          <w:vertAlign w:val="superscript"/>
        </w:rPr>
        <w:tab/>
        <w:t xml:space="preserve">(підпис) </w:t>
      </w:r>
    </w:p>
    <w:p w:rsidR="00F15711" w:rsidRDefault="00F15711" w:rsidP="00B56A17">
      <w:pPr>
        <w:tabs>
          <w:tab w:val="left" w:pos="7938"/>
        </w:tabs>
        <w:ind w:firstLine="1276"/>
        <w:rPr>
          <w:bCs/>
          <w:lang w:val="ru-RU"/>
        </w:rPr>
      </w:pPr>
    </w:p>
    <w:p w:rsidR="00F15711" w:rsidRPr="00ED0267" w:rsidRDefault="00B56A17" w:rsidP="00ED0267">
      <w:pPr>
        <w:tabs>
          <w:tab w:val="left" w:pos="7938"/>
        </w:tabs>
        <w:ind w:firstLine="1276"/>
        <w:rPr>
          <w:vertAlign w:val="superscript"/>
        </w:rPr>
      </w:pPr>
      <w:r>
        <w:rPr>
          <w:vertAlign w:val="superscript"/>
        </w:rPr>
        <w:t xml:space="preserve"> </w:t>
      </w:r>
    </w:p>
    <w:p w:rsidR="00ED0267" w:rsidRDefault="00ED0267" w:rsidP="00ED0267">
      <w:pPr>
        <w:tabs>
          <w:tab w:val="left" w:pos="330"/>
        </w:tabs>
        <w:ind w:left="4536"/>
      </w:pPr>
      <w:r>
        <w:t>Засвідчую, що у цьому дипломному проекті немає запозичень з праць інших авторів без відповідних посилань.</w:t>
      </w:r>
    </w:p>
    <w:p w:rsidR="00ED0267" w:rsidRDefault="00ED0267" w:rsidP="00ED0267">
      <w:pPr>
        <w:tabs>
          <w:tab w:val="left" w:pos="330"/>
        </w:tabs>
        <w:ind w:left="4536"/>
      </w:pPr>
      <w:r>
        <w:t>Студент _____________</w:t>
      </w:r>
    </w:p>
    <w:p w:rsidR="00ED0267" w:rsidRDefault="00ED0267" w:rsidP="00ED0267">
      <w:pPr>
        <w:tabs>
          <w:tab w:val="left" w:pos="7938"/>
        </w:tabs>
        <w:ind w:left="4536" w:firstLine="1701"/>
      </w:pPr>
      <w:r>
        <w:rPr>
          <w:sz w:val="20"/>
          <w:vertAlign w:val="superscript"/>
        </w:rPr>
        <w:t>(підпис)</w:t>
      </w:r>
    </w:p>
    <w:p w:rsidR="00F15711" w:rsidRDefault="00F15711" w:rsidP="00ED0267"/>
    <w:p w:rsidR="00F15711" w:rsidRDefault="00F15711" w:rsidP="00B56A17">
      <w:pPr>
        <w:jc w:val="center"/>
      </w:pPr>
    </w:p>
    <w:p w:rsidR="00F15711" w:rsidRDefault="00F15711" w:rsidP="00B56A17">
      <w:pPr>
        <w:jc w:val="center"/>
      </w:pPr>
    </w:p>
    <w:p w:rsidR="00B56A17" w:rsidRDefault="00B56A17" w:rsidP="00B56A17">
      <w:pPr>
        <w:jc w:val="center"/>
      </w:pPr>
    </w:p>
    <w:p w:rsidR="00B56A17" w:rsidRDefault="00B56A17" w:rsidP="000043DB">
      <w:pPr>
        <w:jc w:val="center"/>
      </w:pPr>
      <w:r>
        <w:t>Київ – 20</w:t>
      </w:r>
      <w:r>
        <w:rPr>
          <w:lang w:val="ru-RU"/>
        </w:rPr>
        <w:t>1</w:t>
      </w:r>
      <w:r w:rsidR="00F15711">
        <w:rPr>
          <w:lang w:val="ru-RU"/>
        </w:rPr>
        <w:t>9</w:t>
      </w:r>
      <w:r>
        <w:t xml:space="preserve"> року</w:t>
      </w:r>
    </w:p>
    <w:p w:rsidR="000043DB" w:rsidRPr="00E86FAF" w:rsidRDefault="00ED0267" w:rsidP="000043DB">
      <w:pPr>
        <w:jc w:val="center"/>
        <w:rPr>
          <w:b/>
          <w:bCs/>
          <w:caps/>
          <w:sz w:val="28"/>
          <w:szCs w:val="28"/>
        </w:rPr>
      </w:pPr>
      <w:r w:rsidRPr="00E86FAF">
        <w:rPr>
          <w:b/>
          <w:bCs/>
          <w:sz w:val="28"/>
          <w:szCs w:val="28"/>
        </w:rPr>
        <w:lastRenderedPageBreak/>
        <w:t xml:space="preserve">НАЦІОНАЛЬНИЙ ТЕХНІЧНИЙ УНІВЕРСИТЕТ </w:t>
      </w:r>
      <w:r>
        <w:rPr>
          <w:b/>
          <w:bCs/>
          <w:sz w:val="28"/>
          <w:szCs w:val="28"/>
        </w:rPr>
        <w:t>У</w:t>
      </w:r>
      <w:r w:rsidRPr="00E86FAF">
        <w:rPr>
          <w:b/>
          <w:bCs/>
          <w:sz w:val="28"/>
          <w:szCs w:val="28"/>
        </w:rPr>
        <w:t>КРАЇНИ</w:t>
      </w:r>
    </w:p>
    <w:p w:rsidR="000043DB" w:rsidRPr="00115E1E" w:rsidRDefault="00ED0267" w:rsidP="000043DB">
      <w:pPr>
        <w:jc w:val="center"/>
        <w:rPr>
          <w:b/>
          <w:bCs/>
          <w:caps/>
          <w:sz w:val="28"/>
          <w:szCs w:val="28"/>
        </w:rPr>
      </w:pPr>
      <w:r w:rsidRPr="00E86FAF">
        <w:rPr>
          <w:b/>
          <w:bCs/>
          <w:sz w:val="28"/>
          <w:szCs w:val="28"/>
        </w:rPr>
        <w:t>«</w:t>
      </w:r>
      <w:r>
        <w:rPr>
          <w:b/>
          <w:bCs/>
          <w:sz w:val="28"/>
          <w:szCs w:val="28"/>
        </w:rPr>
        <w:t>К</w:t>
      </w:r>
      <w:r w:rsidRPr="00E86FAF">
        <w:rPr>
          <w:b/>
          <w:bCs/>
          <w:sz w:val="28"/>
          <w:szCs w:val="28"/>
        </w:rPr>
        <w:t>ИЇВСЬКИЙ ПОЛІТЕХНІЧНИЙ ІНСТИТУТ</w:t>
      </w:r>
    </w:p>
    <w:p w:rsidR="000043DB" w:rsidRPr="00115E1E" w:rsidRDefault="00ED0267" w:rsidP="000043DB">
      <w:pPr>
        <w:jc w:val="center"/>
        <w:rPr>
          <w:b/>
          <w:bCs/>
          <w:caps/>
          <w:sz w:val="28"/>
          <w:szCs w:val="28"/>
        </w:rPr>
      </w:pPr>
      <w:r w:rsidRPr="00B02F84">
        <w:rPr>
          <w:b/>
          <w:sz w:val="28"/>
          <w:szCs w:val="28"/>
        </w:rPr>
        <w:t>ІМ. ІГОРЯ СІКОРСЬКОГО</w:t>
      </w:r>
      <w:r w:rsidRPr="00E86FAF">
        <w:rPr>
          <w:b/>
          <w:bCs/>
          <w:sz w:val="28"/>
          <w:szCs w:val="28"/>
        </w:rPr>
        <w:t>»</w:t>
      </w:r>
    </w:p>
    <w:p w:rsidR="000043DB" w:rsidRPr="004247E1" w:rsidRDefault="000043DB" w:rsidP="000043DB">
      <w:pPr>
        <w:tabs>
          <w:tab w:val="left" w:leader="underscore" w:pos="8931"/>
        </w:tabs>
        <w:jc w:val="center"/>
        <w:rPr>
          <w:sz w:val="28"/>
          <w:u w:val="single"/>
        </w:rPr>
      </w:pPr>
      <w:r w:rsidRPr="000043DB">
        <w:rPr>
          <w:sz w:val="28"/>
        </w:rPr>
        <w:t xml:space="preserve">Факультет </w:t>
      </w:r>
      <w:r>
        <w:rPr>
          <w:sz w:val="28"/>
          <w:u w:val="single"/>
        </w:rPr>
        <w:t>інформатики та обчислювальної техніки</w:t>
      </w:r>
    </w:p>
    <w:p w:rsidR="000043DB" w:rsidRDefault="000043DB" w:rsidP="000043DB">
      <w:pPr>
        <w:tabs>
          <w:tab w:val="left" w:leader="underscore" w:pos="8931"/>
        </w:tabs>
        <w:spacing w:before="120"/>
        <w:jc w:val="center"/>
        <w:rPr>
          <w:sz w:val="28"/>
          <w:u w:val="single"/>
        </w:rPr>
      </w:pPr>
      <w:r w:rsidRPr="000043DB">
        <w:rPr>
          <w:sz w:val="28"/>
        </w:rPr>
        <w:t xml:space="preserve">Кафедра </w:t>
      </w:r>
      <w:r>
        <w:rPr>
          <w:sz w:val="28"/>
          <w:u w:val="single"/>
        </w:rPr>
        <w:t>обчислювальної техніки</w:t>
      </w:r>
    </w:p>
    <w:p w:rsidR="000043DB" w:rsidRDefault="000043DB" w:rsidP="000043DB">
      <w:pPr>
        <w:tabs>
          <w:tab w:val="left" w:leader="underscore" w:pos="8931"/>
        </w:tabs>
        <w:spacing w:before="120"/>
        <w:jc w:val="center"/>
        <w:rPr>
          <w:sz w:val="28"/>
        </w:rPr>
      </w:pPr>
      <w:r>
        <w:rPr>
          <w:sz w:val="28"/>
        </w:rPr>
        <w:t>Освітньо-кваліфікаційний рівень</w:t>
      </w:r>
      <w:r w:rsidRPr="000043DB">
        <w:rPr>
          <w:sz w:val="28"/>
        </w:rPr>
        <w:t xml:space="preserve"> </w:t>
      </w:r>
      <w:r w:rsidRPr="000043DB">
        <w:rPr>
          <w:b/>
          <w:sz w:val="28"/>
          <w:u w:val="single"/>
        </w:rPr>
        <w:t>бакалавр</w:t>
      </w:r>
    </w:p>
    <w:p w:rsidR="000043DB" w:rsidRDefault="000043DB" w:rsidP="000043DB">
      <w:pPr>
        <w:tabs>
          <w:tab w:val="left" w:leader="underscore" w:pos="8931"/>
        </w:tabs>
        <w:spacing w:before="120"/>
        <w:jc w:val="center"/>
        <w:rPr>
          <w:sz w:val="28"/>
        </w:rPr>
      </w:pPr>
      <w:r>
        <w:rPr>
          <w:sz w:val="28"/>
        </w:rPr>
        <w:t>Напрям підготовки</w:t>
      </w:r>
      <w:r w:rsidRPr="000043DB">
        <w:rPr>
          <w:sz w:val="28"/>
        </w:rPr>
        <w:t xml:space="preserve"> </w:t>
      </w:r>
      <w:r w:rsidRPr="000043DB">
        <w:rPr>
          <w:b/>
          <w:sz w:val="28"/>
          <w:u w:val="single"/>
        </w:rPr>
        <w:t>6.050102 «Комп’ютерна інженерія»</w:t>
      </w:r>
    </w:p>
    <w:p w:rsidR="000043DB" w:rsidRDefault="000043DB" w:rsidP="000043DB">
      <w:pPr>
        <w:tabs>
          <w:tab w:val="left" w:leader="underscore" w:pos="8931"/>
        </w:tabs>
        <w:spacing w:before="120"/>
        <w:jc w:val="center"/>
        <w:rPr>
          <w:sz w:val="28"/>
        </w:rPr>
      </w:pPr>
    </w:p>
    <w:p w:rsidR="000043DB" w:rsidRDefault="000043DB" w:rsidP="000043DB">
      <w:pPr>
        <w:tabs>
          <w:tab w:val="left" w:pos="720"/>
          <w:tab w:val="left" w:pos="1440"/>
          <w:tab w:val="left" w:pos="1620"/>
        </w:tabs>
        <w:ind w:left="5670"/>
      </w:pPr>
    </w:p>
    <w:p w:rsidR="000043DB" w:rsidRDefault="000043DB" w:rsidP="000043DB">
      <w:pPr>
        <w:tabs>
          <w:tab w:val="left" w:pos="720"/>
          <w:tab w:val="left" w:pos="1440"/>
          <w:tab w:val="left" w:pos="1620"/>
        </w:tabs>
        <w:ind w:left="5670"/>
      </w:pPr>
      <w:r>
        <w:t>ЗАТВЕРДЖУЮ</w:t>
      </w:r>
    </w:p>
    <w:p w:rsidR="000043DB" w:rsidRDefault="000043DB" w:rsidP="000043DB">
      <w:pPr>
        <w:tabs>
          <w:tab w:val="left" w:pos="720"/>
          <w:tab w:val="left" w:pos="1440"/>
          <w:tab w:val="left" w:pos="1620"/>
        </w:tabs>
        <w:ind w:left="5672"/>
        <w:rPr>
          <w:bCs/>
        </w:rPr>
      </w:pPr>
      <w:r>
        <w:rPr>
          <w:bCs/>
        </w:rPr>
        <w:t>Завідувач кафедри</w:t>
      </w:r>
    </w:p>
    <w:p w:rsidR="000043DB" w:rsidRDefault="000043DB" w:rsidP="000043DB">
      <w:pPr>
        <w:tabs>
          <w:tab w:val="left" w:pos="720"/>
          <w:tab w:val="left" w:pos="1440"/>
          <w:tab w:val="left" w:pos="1620"/>
        </w:tabs>
        <w:ind w:left="5671"/>
      </w:pPr>
      <w:r>
        <w:t xml:space="preserve">__________  </w:t>
      </w:r>
      <w:r>
        <w:rPr>
          <w:u w:val="single"/>
        </w:rPr>
        <w:t>С.Г. Стіренко</w:t>
      </w:r>
    </w:p>
    <w:p w:rsidR="000043DB" w:rsidRDefault="000043DB" w:rsidP="000043DB">
      <w:pPr>
        <w:tabs>
          <w:tab w:val="left" w:pos="720"/>
          <w:tab w:val="left" w:pos="1440"/>
          <w:tab w:val="left" w:pos="1620"/>
        </w:tabs>
        <w:ind w:left="5671" w:firstLine="425"/>
        <w:rPr>
          <w:vertAlign w:val="superscript"/>
        </w:rPr>
      </w:pPr>
      <w:r>
        <w:rPr>
          <w:vertAlign w:val="superscript"/>
        </w:rPr>
        <w:t>(підпис)            (ініціали, прізвище)</w:t>
      </w:r>
    </w:p>
    <w:p w:rsidR="000043DB" w:rsidRDefault="00ED0267" w:rsidP="000043DB">
      <w:pPr>
        <w:tabs>
          <w:tab w:val="left" w:pos="720"/>
          <w:tab w:val="left" w:pos="1440"/>
          <w:tab w:val="left" w:pos="1620"/>
        </w:tabs>
        <w:ind w:left="5672"/>
      </w:pPr>
      <w:r>
        <w:t xml:space="preserve"> “___”_____________2019</w:t>
      </w:r>
      <w:r w:rsidR="000043DB">
        <w:t xml:space="preserve"> р.</w:t>
      </w:r>
    </w:p>
    <w:p w:rsidR="00115E1E" w:rsidRPr="00A82A6C" w:rsidRDefault="00115E1E" w:rsidP="00115E1E">
      <w:pPr>
        <w:spacing w:before="6"/>
        <w:rPr>
          <w:sz w:val="28"/>
          <w:szCs w:val="28"/>
          <w:lang w:val="ru-RU"/>
        </w:rPr>
      </w:pPr>
    </w:p>
    <w:p w:rsidR="00115E1E" w:rsidRPr="00115E1E" w:rsidRDefault="00115E1E" w:rsidP="00115E1E">
      <w:pPr>
        <w:pStyle w:val="Coursetext"/>
        <w:spacing w:line="240" w:lineRule="auto"/>
        <w:ind w:firstLine="0"/>
        <w:jc w:val="center"/>
        <w:rPr>
          <w:b/>
          <w:bCs/>
        </w:rPr>
      </w:pPr>
      <w:r w:rsidRPr="00115E1E">
        <w:rPr>
          <w:b/>
          <w:w w:val="125"/>
        </w:rPr>
        <w:t>3АВДАННЯ</w:t>
      </w:r>
    </w:p>
    <w:p w:rsidR="00115E1E" w:rsidRPr="00A82A6C" w:rsidRDefault="00115E1E" w:rsidP="00115E1E">
      <w:pPr>
        <w:pStyle w:val="a3"/>
        <w:ind w:left="1372" w:firstLine="1032"/>
      </w:pPr>
      <w:proofErr w:type="gramStart"/>
      <w:r w:rsidRPr="00D16B0B">
        <w:rPr>
          <w:spacing w:val="-1"/>
          <w:sz w:val="28"/>
        </w:rPr>
        <w:t>на</w:t>
      </w:r>
      <w:proofErr w:type="gramEnd"/>
      <w:r w:rsidRPr="00D16B0B">
        <w:rPr>
          <w:spacing w:val="4"/>
          <w:sz w:val="28"/>
        </w:rPr>
        <w:t xml:space="preserve"> </w:t>
      </w:r>
      <w:r w:rsidRPr="00D16B0B">
        <w:rPr>
          <w:spacing w:val="-1"/>
          <w:sz w:val="28"/>
        </w:rPr>
        <w:t>бакалаврський</w:t>
      </w:r>
      <w:r w:rsidRPr="00D16B0B">
        <w:rPr>
          <w:sz w:val="28"/>
        </w:rPr>
        <w:t xml:space="preserve"> </w:t>
      </w:r>
      <w:r w:rsidRPr="00D16B0B">
        <w:rPr>
          <w:spacing w:val="3"/>
          <w:sz w:val="28"/>
        </w:rPr>
        <w:t xml:space="preserve"> </w:t>
      </w:r>
      <w:r w:rsidRPr="00D16B0B">
        <w:rPr>
          <w:sz w:val="28"/>
        </w:rPr>
        <w:t>дипломний</w:t>
      </w:r>
      <w:r w:rsidRPr="00D16B0B">
        <w:rPr>
          <w:spacing w:val="-2"/>
          <w:sz w:val="28"/>
        </w:rPr>
        <w:t xml:space="preserve"> </w:t>
      </w:r>
      <w:r w:rsidRPr="00D16B0B">
        <w:rPr>
          <w:sz w:val="28"/>
        </w:rPr>
        <w:t xml:space="preserve">проект </w:t>
      </w:r>
      <w:r w:rsidRPr="00D16B0B">
        <w:rPr>
          <w:spacing w:val="-1"/>
          <w:sz w:val="28"/>
        </w:rPr>
        <w:t>студента</w:t>
      </w:r>
    </w:p>
    <w:p w:rsidR="00115E1E" w:rsidRPr="00A82A6C" w:rsidRDefault="00115E1E" w:rsidP="00115E1E">
      <w:pPr>
        <w:spacing w:before="6"/>
        <w:rPr>
          <w:sz w:val="28"/>
          <w:szCs w:val="28"/>
          <w:lang w:val="ru-RU"/>
        </w:rPr>
      </w:pPr>
    </w:p>
    <w:p w:rsidR="00115E1E" w:rsidRPr="00C54DD4" w:rsidRDefault="00115E1E" w:rsidP="00115E1E">
      <w:pPr>
        <w:pStyle w:val="a3"/>
        <w:jc w:val="center"/>
        <w:rPr>
          <w:lang w:val="uk-UA"/>
        </w:rPr>
      </w:pPr>
      <w:r w:rsidRPr="00D16B0B">
        <w:rPr>
          <w:noProof/>
          <w:sz w:val="28"/>
        </w:rPr>
        <mc:AlternateContent>
          <mc:Choice Requires="wpg">
            <w:drawing>
              <wp:anchor distT="0" distB="0" distL="114300" distR="114300" simplePos="0" relativeHeight="251656704" behindDoc="1" locked="0" layoutInCell="1" allowOverlap="1" wp14:anchorId="37A7562D" wp14:editId="322EA57F">
                <wp:simplePos x="0" y="0"/>
                <wp:positionH relativeFrom="page">
                  <wp:posOffset>1488440</wp:posOffset>
                </wp:positionH>
                <wp:positionV relativeFrom="paragraph">
                  <wp:posOffset>177800</wp:posOffset>
                </wp:positionV>
                <wp:extent cx="4770755" cy="19685"/>
                <wp:effectExtent l="2540" t="6350" r="8255" b="2540"/>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70755" cy="19685"/>
                          <a:chOff x="2344" y="280"/>
                          <a:chExt cx="7513" cy="31"/>
                        </a:xfrm>
                      </wpg:grpSpPr>
                      <wpg:grpSp>
                        <wpg:cNvPr id="10" name="Group 3"/>
                        <wpg:cNvGrpSpPr>
                          <a:grpSpLocks/>
                        </wpg:cNvGrpSpPr>
                        <wpg:grpSpPr bwMode="auto">
                          <a:xfrm>
                            <a:off x="2352" y="288"/>
                            <a:ext cx="7488" cy="2"/>
                            <a:chOff x="2352" y="288"/>
                            <a:chExt cx="7488" cy="2"/>
                          </a:xfrm>
                        </wpg:grpSpPr>
                        <wps:wsp>
                          <wps:cNvPr id="12" name="Freeform 4"/>
                          <wps:cNvSpPr>
                            <a:spLocks/>
                          </wps:cNvSpPr>
                          <wps:spPr bwMode="auto">
                            <a:xfrm>
                              <a:off x="2352" y="288"/>
                              <a:ext cx="7488" cy="2"/>
                            </a:xfrm>
                            <a:custGeom>
                              <a:avLst/>
                              <a:gdLst>
                                <a:gd name="T0" fmla="+- 0 2352 2352"/>
                                <a:gd name="T1" fmla="*/ T0 w 7488"/>
                                <a:gd name="T2" fmla="+- 0 9840 2352"/>
                                <a:gd name="T3" fmla="*/ T2 w 7488"/>
                              </a:gdLst>
                              <a:ahLst/>
                              <a:cxnLst>
                                <a:cxn ang="0">
                                  <a:pos x="T1" y="0"/>
                                </a:cxn>
                                <a:cxn ang="0">
                                  <a:pos x="T3" y="0"/>
                                </a:cxn>
                              </a:cxnLst>
                              <a:rect l="0" t="0" r="r" b="b"/>
                              <a:pathLst>
                                <a:path w="7488">
                                  <a:moveTo>
                                    <a:pt x="0" y="0"/>
                                  </a:moveTo>
                                  <a:lnTo>
                                    <a:pt x="7488"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4" name="Group 5"/>
                        <wpg:cNvGrpSpPr>
                          <a:grpSpLocks/>
                        </wpg:cNvGrpSpPr>
                        <wpg:grpSpPr bwMode="auto">
                          <a:xfrm>
                            <a:off x="6178" y="305"/>
                            <a:ext cx="3674" cy="2"/>
                            <a:chOff x="6178" y="305"/>
                            <a:chExt cx="3674" cy="2"/>
                          </a:xfrm>
                        </wpg:grpSpPr>
                        <wps:wsp>
                          <wps:cNvPr id="15" name="Freeform 6"/>
                          <wps:cNvSpPr>
                            <a:spLocks/>
                          </wps:cNvSpPr>
                          <wps:spPr bwMode="auto">
                            <a:xfrm>
                              <a:off x="6178" y="305"/>
                              <a:ext cx="3674" cy="2"/>
                            </a:xfrm>
                            <a:custGeom>
                              <a:avLst/>
                              <a:gdLst>
                                <a:gd name="T0" fmla="+- 0 6178 6178"/>
                                <a:gd name="T1" fmla="*/ T0 w 3674"/>
                                <a:gd name="T2" fmla="+- 0 9851 6178"/>
                                <a:gd name="T3" fmla="*/ T2 w 3674"/>
                              </a:gdLst>
                              <a:ahLst/>
                              <a:cxnLst>
                                <a:cxn ang="0">
                                  <a:pos x="T1" y="0"/>
                                </a:cxn>
                                <a:cxn ang="0">
                                  <a:pos x="T3" y="0"/>
                                </a:cxn>
                              </a:cxnLst>
                              <a:rect l="0" t="0" r="r" b="b"/>
                              <a:pathLst>
                                <a:path w="3674">
                                  <a:moveTo>
                                    <a:pt x="0" y="0"/>
                                  </a:moveTo>
                                  <a:lnTo>
                                    <a:pt x="3673" y="0"/>
                                  </a:lnTo>
                                </a:path>
                              </a:pathLst>
                            </a:custGeom>
                            <a:noFill/>
                            <a:ln w="705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87B2994" id="Group 9" o:spid="_x0000_s1026" style="position:absolute;margin-left:117.2pt;margin-top:14pt;width:375.65pt;height:1.55pt;z-index:-251621376;mso-position-horizontal-relative:page" coordorigin="2344,280" coordsize="751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">
                <v:group id="Group 3" o:spid="_x0000_s1027" style="position:absolute;left:2352;top:288;width:7488;height:2" coordorigin="2352,288" coordsize="74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Freeform 4" o:spid="_x0000_s1028" style="position:absolute;left:2352;top:288;width:7488;height:2;visibility:visible;mso-wrap-style:square;v-text-anchor:top" coordsize="74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" path="m,l7488,e" filled="f" strokeweight=".82pt">
                    <v:path arrowok="t" o:connecttype="custom" o:connectlocs="0,0;7488,0" o:connectangles="0,0"/>
                  </v:shape>
                </v:group>
                <v:group id="Group 5" o:spid="_x0000_s1029" style="position:absolute;left:6178;top:305;width:3674;height:2" coordorigin="6178,305" coordsize="36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Freeform 6" o:spid="_x0000_s1030" style="position:absolute;left:6178;top:305;width:3674;height:2;visibility:visible;mso-wrap-style:square;v-text-anchor:top" coordsize="36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" path="m,l3673,e" filled="f" strokeweight=".19592mm">
                    <v:path arrowok="t" o:connecttype="custom" o:connectlocs="0,0;3673,0" o:connectangles="0,0"/>
                  </v:shape>
                </v:group>
                <w10:wrap anchorx="page"/>
              </v:group>
            </w:pict>
          </mc:Fallback>
        </mc:AlternateContent>
      </w:r>
      <w:r w:rsidR="00C54DD4">
        <w:rPr>
          <w:noProof/>
          <w:sz w:val="28"/>
          <w:lang w:val="uk-UA"/>
        </w:rPr>
        <w:t>Глушенка Валерія Олеговича</w:t>
      </w:r>
    </w:p>
    <w:p w:rsidR="00115E1E" w:rsidRPr="00A82A6C" w:rsidRDefault="00115E1E" w:rsidP="00115E1E">
      <w:pPr>
        <w:pStyle w:val="a3"/>
        <w:spacing w:before="16"/>
        <w:ind w:left="71"/>
        <w:jc w:val="center"/>
      </w:pPr>
      <w:r w:rsidRPr="00A82A6C">
        <w:rPr>
          <w:spacing w:val="-1"/>
        </w:rPr>
        <w:t>(</w:t>
      </w:r>
      <w:proofErr w:type="gramStart"/>
      <w:r w:rsidRPr="00A82A6C">
        <w:rPr>
          <w:spacing w:val="-1"/>
        </w:rPr>
        <w:t>прізвище</w:t>
      </w:r>
      <w:proofErr w:type="gramEnd"/>
      <w:r w:rsidRPr="00A82A6C">
        <w:rPr>
          <w:spacing w:val="-1"/>
        </w:rPr>
        <w:t>,</w:t>
      </w:r>
      <w:r w:rsidRPr="00A82A6C">
        <w:rPr>
          <w:spacing w:val="4"/>
        </w:rPr>
        <w:t xml:space="preserve"> </w:t>
      </w:r>
      <w:r w:rsidRPr="00A82A6C">
        <w:t>ім’я</w:t>
      </w:r>
      <w:r w:rsidRPr="00A82A6C">
        <w:rPr>
          <w:i/>
        </w:rPr>
        <w:t>,</w:t>
      </w:r>
      <w:r w:rsidRPr="00A82A6C">
        <w:rPr>
          <w:i/>
          <w:spacing w:val="3"/>
        </w:rPr>
        <w:t xml:space="preserve"> </w:t>
      </w:r>
      <w:r w:rsidRPr="00A82A6C">
        <w:rPr>
          <w:spacing w:val="-1"/>
        </w:rPr>
        <w:t>по</w:t>
      </w:r>
      <w:r w:rsidRPr="00A82A6C">
        <w:rPr>
          <w:spacing w:val="3"/>
        </w:rPr>
        <w:t xml:space="preserve"> </w:t>
      </w:r>
      <w:r w:rsidRPr="00A82A6C">
        <w:rPr>
          <w:spacing w:val="-2"/>
        </w:rPr>
        <w:t>батькові)</w:t>
      </w:r>
    </w:p>
    <w:p w:rsidR="00115E1E" w:rsidRPr="002D3454" w:rsidRDefault="00115E1E" w:rsidP="00F353D7">
      <w:pPr>
        <w:spacing w:line="360" w:lineRule="auto"/>
        <w:jc w:val="both"/>
      </w:pPr>
      <w:r w:rsidRPr="002D3454">
        <w:t xml:space="preserve">1. </w:t>
      </w:r>
      <w:r w:rsidRPr="002D3454">
        <w:rPr>
          <w:sz w:val="28"/>
          <w:szCs w:val="28"/>
        </w:rPr>
        <w:t xml:space="preserve">Тема </w:t>
      </w:r>
      <w:r>
        <w:rPr>
          <w:sz w:val="28"/>
          <w:szCs w:val="28"/>
        </w:rPr>
        <w:t>проекту (</w:t>
      </w:r>
      <w:r w:rsidRPr="002D3454">
        <w:rPr>
          <w:sz w:val="28"/>
          <w:szCs w:val="28"/>
        </w:rPr>
        <w:t>роботи</w:t>
      </w:r>
      <w:r>
        <w:rPr>
          <w:sz w:val="28"/>
          <w:szCs w:val="28"/>
        </w:rPr>
        <w:t>)</w:t>
      </w:r>
      <w:r w:rsidRPr="002D3454">
        <w:rPr>
          <w:sz w:val="28"/>
          <w:szCs w:val="28"/>
        </w:rPr>
        <w:t xml:space="preserve"> </w:t>
      </w:r>
      <w:r w:rsidR="00C54DD4">
        <w:rPr>
          <w:i/>
          <w:sz w:val="28"/>
          <w:szCs w:val="28"/>
          <w:u w:val="single"/>
        </w:rPr>
        <w:t>Самохідний пристрій з елементами інтелекту</w:t>
      </w:r>
      <w:r w:rsidR="008934E1" w:rsidRPr="008934E1">
        <w:rPr>
          <w:sz w:val="28"/>
          <w:szCs w:val="28"/>
        </w:rPr>
        <w:t>,</w:t>
      </w:r>
    </w:p>
    <w:p w:rsidR="00115E1E" w:rsidRPr="002D3454" w:rsidRDefault="00115E1E" w:rsidP="00F353D7">
      <w:pPr>
        <w:pStyle w:val="a3"/>
        <w:spacing w:line="360" w:lineRule="auto"/>
        <w:jc w:val="both"/>
        <w:rPr>
          <w:b/>
          <w:sz w:val="28"/>
          <w:lang w:val="uk-UA"/>
        </w:rPr>
      </w:pPr>
      <w:r w:rsidRPr="002D3454">
        <w:rPr>
          <w:sz w:val="28"/>
          <w:lang w:val="uk-UA"/>
        </w:rPr>
        <w:t xml:space="preserve">керівник </w:t>
      </w:r>
      <w:r>
        <w:rPr>
          <w:sz w:val="28"/>
          <w:lang w:val="uk-UA"/>
        </w:rPr>
        <w:t>проекту (</w:t>
      </w:r>
      <w:r w:rsidRPr="002D3454">
        <w:rPr>
          <w:sz w:val="28"/>
          <w:lang w:val="uk-UA"/>
        </w:rPr>
        <w:t>роботи</w:t>
      </w:r>
      <w:r>
        <w:rPr>
          <w:sz w:val="28"/>
          <w:lang w:val="uk-UA"/>
        </w:rPr>
        <w:t>)</w:t>
      </w:r>
      <w:r w:rsidRPr="002D3454">
        <w:rPr>
          <w:sz w:val="28"/>
          <w:lang w:val="uk-UA"/>
        </w:rPr>
        <w:t xml:space="preserve"> </w:t>
      </w:r>
      <w:r w:rsidR="00C54DD4">
        <w:rPr>
          <w:sz w:val="28"/>
          <w:u w:val="single"/>
          <w:lang w:val="uk-UA"/>
        </w:rPr>
        <w:t>Роковий Олександр Петрович</w:t>
      </w:r>
      <w:r w:rsidRPr="002D3454">
        <w:rPr>
          <w:sz w:val="28"/>
          <w:u w:val="single"/>
          <w:lang w:val="uk-UA"/>
        </w:rPr>
        <w:t xml:space="preserve"> </w:t>
      </w:r>
      <w:r w:rsidR="004B4564">
        <w:rPr>
          <w:sz w:val="28"/>
          <w:u w:val="single"/>
          <w:lang w:val="uk-UA"/>
        </w:rPr>
        <w:t>к</w:t>
      </w:r>
      <w:r w:rsidRPr="002D3454">
        <w:rPr>
          <w:sz w:val="28"/>
          <w:u w:val="single"/>
          <w:lang w:val="uk-UA"/>
        </w:rPr>
        <w:t>.т.н.</w:t>
      </w:r>
      <w:r w:rsidRPr="002D3454">
        <w:rPr>
          <w:b/>
          <w:sz w:val="28"/>
          <w:u w:val="single"/>
          <w:lang w:val="uk-UA"/>
        </w:rPr>
        <w:t xml:space="preserve">, </w:t>
      </w:r>
      <w:r w:rsidR="00C54DD4">
        <w:rPr>
          <w:sz w:val="28"/>
          <w:u w:val="single"/>
          <w:lang w:val="uk-UA"/>
        </w:rPr>
        <w:t>доцент</w:t>
      </w:r>
      <w:r w:rsidR="00C54DD4">
        <w:rPr>
          <w:sz w:val="28"/>
          <w:lang w:val="uk-UA"/>
        </w:rPr>
        <w:t>__</w:t>
      </w:r>
      <w:r w:rsidR="008934E1" w:rsidRPr="008934E1">
        <w:rPr>
          <w:sz w:val="28"/>
          <w:lang w:val="uk-UA"/>
        </w:rPr>
        <w:t>________</w:t>
      </w:r>
      <w:r w:rsidRPr="002D3454">
        <w:rPr>
          <w:sz w:val="28"/>
          <w:lang w:val="uk-UA"/>
        </w:rPr>
        <w:t xml:space="preserve"> </w:t>
      </w:r>
    </w:p>
    <w:p w:rsidR="00115E1E" w:rsidRPr="002D3454" w:rsidRDefault="00115E1E" w:rsidP="00F353D7">
      <w:pPr>
        <w:spacing w:line="360" w:lineRule="auto"/>
        <w:jc w:val="both"/>
        <w:rPr>
          <w:sz w:val="16"/>
          <w:szCs w:val="16"/>
        </w:rPr>
      </w:pPr>
      <w:r w:rsidRPr="002D3454">
        <w:rPr>
          <w:sz w:val="16"/>
          <w:szCs w:val="16"/>
        </w:rPr>
        <w:t xml:space="preserve">                                                                                         ( прізвище, ім’я, по батькові, науковий ступінь, вчене звання)</w:t>
      </w:r>
    </w:p>
    <w:p w:rsidR="00115E1E" w:rsidRPr="002D3454" w:rsidRDefault="00BD43EB" w:rsidP="00F353D7">
      <w:pPr>
        <w:spacing w:line="360" w:lineRule="auto"/>
        <w:jc w:val="both"/>
        <w:rPr>
          <w:sz w:val="28"/>
        </w:rPr>
      </w:pPr>
      <w:r>
        <w:rPr>
          <w:sz w:val="28"/>
        </w:rPr>
        <w:t xml:space="preserve">Затверджені наказом по університету від </w:t>
      </w:r>
      <w:r w:rsidRPr="00BD43EB">
        <w:rPr>
          <w:sz w:val="28"/>
        </w:rPr>
        <w:t>“___”_____________20__ р.</w:t>
      </w:r>
      <w:r>
        <w:rPr>
          <w:sz w:val="28"/>
        </w:rPr>
        <w:t xml:space="preserve"> №____</w:t>
      </w:r>
    </w:p>
    <w:p w:rsidR="00115E1E" w:rsidRPr="002D3454" w:rsidRDefault="00115E1E" w:rsidP="00D16B0B">
      <w:pPr>
        <w:spacing w:before="120" w:line="360" w:lineRule="auto"/>
        <w:jc w:val="both"/>
        <w:rPr>
          <w:sz w:val="28"/>
        </w:rPr>
      </w:pPr>
      <w:r w:rsidRPr="002D3454">
        <w:rPr>
          <w:sz w:val="28"/>
        </w:rPr>
        <w:t xml:space="preserve">2. </w:t>
      </w:r>
      <w:r w:rsidR="00BD43EB">
        <w:rPr>
          <w:sz w:val="28"/>
        </w:rPr>
        <w:t>Термін здачі студентом закінченого проекту (роботи)</w:t>
      </w:r>
      <w:r w:rsidRPr="002D3454">
        <w:rPr>
          <w:sz w:val="28"/>
        </w:rPr>
        <w:t xml:space="preserve"> </w:t>
      </w:r>
      <w:r w:rsidR="00BD43EB" w:rsidRPr="00BD43EB">
        <w:rPr>
          <w:sz w:val="28"/>
        </w:rPr>
        <w:t>_________________</w:t>
      </w:r>
      <w:r w:rsidR="00BD43EB">
        <w:rPr>
          <w:sz w:val="28"/>
        </w:rPr>
        <w:t>_</w:t>
      </w:r>
    </w:p>
    <w:p w:rsidR="00BD43EB" w:rsidRPr="008934E1" w:rsidRDefault="00BD43EB" w:rsidP="00D16B0B">
      <w:pPr>
        <w:spacing w:before="120" w:line="360" w:lineRule="auto"/>
        <w:jc w:val="both"/>
        <w:rPr>
          <w:sz w:val="28"/>
          <w:u w:val="single"/>
        </w:rPr>
      </w:pPr>
      <w:r>
        <w:rPr>
          <w:sz w:val="28"/>
        </w:rPr>
        <w:t>3. В</w:t>
      </w:r>
      <w:r w:rsidR="008934E1">
        <w:rPr>
          <w:sz w:val="28"/>
        </w:rPr>
        <w:t>и</w:t>
      </w:r>
      <w:r>
        <w:rPr>
          <w:sz w:val="28"/>
        </w:rPr>
        <w:t xml:space="preserve">хідні дані до роботи </w:t>
      </w:r>
      <w:r w:rsidR="008934E1">
        <w:rPr>
          <w:sz w:val="28"/>
          <w:u w:val="single"/>
        </w:rPr>
        <w:t xml:space="preserve">технічна документація </w:t>
      </w:r>
      <w:r w:rsidR="00C54DD4">
        <w:rPr>
          <w:sz w:val="28"/>
          <w:u w:val="single"/>
        </w:rPr>
        <w:t xml:space="preserve">апаратного і </w:t>
      </w:r>
      <w:r w:rsidR="008934E1">
        <w:rPr>
          <w:sz w:val="28"/>
          <w:u w:val="single"/>
        </w:rPr>
        <w:t xml:space="preserve">програмного </w:t>
      </w:r>
      <w:r w:rsidR="00C54DD4">
        <w:rPr>
          <w:sz w:val="28"/>
          <w:u w:val="single"/>
        </w:rPr>
        <w:t>комплексу самохідного пристрою,</w:t>
      </w:r>
      <w:r w:rsidR="008934E1" w:rsidRPr="008934E1">
        <w:rPr>
          <w:sz w:val="28"/>
          <w:u w:val="single"/>
        </w:rPr>
        <w:t xml:space="preserve"> </w:t>
      </w:r>
      <w:r w:rsidR="00C54DD4">
        <w:rPr>
          <w:sz w:val="28"/>
          <w:u w:val="single"/>
        </w:rPr>
        <w:t xml:space="preserve">апаратна і </w:t>
      </w:r>
      <w:r w:rsidR="008934E1">
        <w:rPr>
          <w:sz w:val="28"/>
          <w:u w:val="single"/>
        </w:rPr>
        <w:t>програмна реалізація системи</w:t>
      </w:r>
      <w:r w:rsidR="008934E1" w:rsidRPr="008934E1">
        <w:rPr>
          <w:sz w:val="28"/>
          <w:u w:val="single"/>
        </w:rPr>
        <w:t xml:space="preserve">, </w:t>
      </w:r>
      <w:r w:rsidR="008934E1">
        <w:rPr>
          <w:sz w:val="28"/>
          <w:u w:val="single"/>
        </w:rPr>
        <w:t xml:space="preserve">технології використані для реалізації </w:t>
      </w:r>
      <w:r w:rsidR="00C54DD4">
        <w:rPr>
          <w:sz w:val="28"/>
          <w:u w:val="single"/>
        </w:rPr>
        <w:t>самохідного пристрою</w:t>
      </w:r>
      <w:r w:rsidR="008934E1">
        <w:rPr>
          <w:sz w:val="28"/>
          <w:u w:val="single"/>
        </w:rPr>
        <w:t xml:space="preserve"> – </w:t>
      </w:r>
      <w:r w:rsidR="00C54DD4">
        <w:rPr>
          <w:sz w:val="28"/>
          <w:u w:val="single"/>
          <w:lang w:val="en-US"/>
        </w:rPr>
        <w:t>OpenCV</w:t>
      </w:r>
      <w:r w:rsidR="008934E1" w:rsidRPr="008934E1">
        <w:rPr>
          <w:sz w:val="28"/>
          <w:u w:val="single"/>
        </w:rPr>
        <w:t>;</w:t>
      </w:r>
    </w:p>
    <w:p w:rsidR="005E738C" w:rsidRPr="00D42208" w:rsidRDefault="005E738C" w:rsidP="00D16B0B">
      <w:pPr>
        <w:keepNext/>
        <w:tabs>
          <w:tab w:val="left" w:leader="underscore" w:pos="8931"/>
        </w:tabs>
        <w:spacing w:before="120" w:line="360" w:lineRule="auto"/>
        <w:jc w:val="both"/>
        <w:rPr>
          <w:sz w:val="28"/>
        </w:rPr>
      </w:pPr>
      <w:r w:rsidRPr="00D42208">
        <w:rPr>
          <w:sz w:val="28"/>
        </w:rPr>
        <w:t xml:space="preserve">4. </w:t>
      </w:r>
      <w:r w:rsidRPr="00D42208">
        <w:rPr>
          <w:spacing w:val="-4"/>
          <w:sz w:val="28"/>
        </w:rPr>
        <w:t>Зміст пояснювальної записки</w:t>
      </w:r>
      <w:r>
        <w:rPr>
          <w:spacing w:val="-4"/>
          <w:sz w:val="28"/>
        </w:rPr>
        <w:t xml:space="preserve">: </w:t>
      </w:r>
      <w:r w:rsidRPr="000A279F">
        <w:rPr>
          <w:i/>
          <w:spacing w:val="-4"/>
          <w:sz w:val="28"/>
          <w:u w:val="single"/>
        </w:rPr>
        <w:t xml:space="preserve">опис предметної області, </w:t>
      </w:r>
      <w:r w:rsidR="007358FB">
        <w:rPr>
          <w:i/>
          <w:spacing w:val="-4"/>
          <w:sz w:val="28"/>
          <w:u w:val="single"/>
        </w:rPr>
        <w:t>розгялд існуючих рішень,</w:t>
      </w:r>
      <w:r w:rsidR="00D16B0B">
        <w:rPr>
          <w:i/>
          <w:spacing w:val="-4"/>
          <w:sz w:val="28"/>
          <w:u w:val="single"/>
        </w:rPr>
        <w:t xml:space="preserve"> </w:t>
      </w:r>
      <w:r w:rsidR="007358FB">
        <w:rPr>
          <w:i/>
          <w:spacing w:val="-4"/>
          <w:sz w:val="28"/>
          <w:u w:val="single"/>
        </w:rPr>
        <w:t>реалізація апаратно-программного комплексу для виконання навігації і переміщення в просторі</w:t>
      </w:r>
      <w:r w:rsidR="00D16B0B">
        <w:rPr>
          <w:i/>
          <w:spacing w:val="-4"/>
          <w:sz w:val="28"/>
          <w:u w:val="single"/>
        </w:rPr>
        <w:t xml:space="preserve">. </w:t>
      </w:r>
    </w:p>
    <w:p w:rsidR="005E738C" w:rsidRDefault="005E738C" w:rsidP="00D16B0B">
      <w:pPr>
        <w:tabs>
          <w:tab w:val="left" w:leader="underscore" w:pos="8931"/>
        </w:tabs>
        <w:spacing w:before="120" w:line="360" w:lineRule="auto"/>
        <w:jc w:val="both"/>
        <w:rPr>
          <w:spacing w:val="2"/>
          <w:sz w:val="28"/>
        </w:rPr>
      </w:pPr>
      <w:r w:rsidRPr="00D42208">
        <w:rPr>
          <w:spacing w:val="2"/>
          <w:sz w:val="28"/>
        </w:rPr>
        <w:t>5. Перелік графічного матеріалу (і</w:t>
      </w:r>
      <w:r>
        <w:rPr>
          <w:spacing w:val="2"/>
          <w:sz w:val="28"/>
        </w:rPr>
        <w:t xml:space="preserve">з зазначенням обов’язкових </w:t>
      </w:r>
      <w:r w:rsidRPr="00D42208">
        <w:rPr>
          <w:spacing w:val="2"/>
          <w:sz w:val="28"/>
        </w:rPr>
        <w:t>кресленик</w:t>
      </w:r>
      <w:r>
        <w:rPr>
          <w:spacing w:val="2"/>
          <w:sz w:val="28"/>
        </w:rPr>
        <w:t>ів, плакатів, презентацій тощо):</w:t>
      </w:r>
    </w:p>
    <w:p w:rsidR="005E738C" w:rsidRPr="007E36FD" w:rsidRDefault="007358FB" w:rsidP="00D16B0B">
      <w:pPr>
        <w:tabs>
          <w:tab w:val="left" w:leader="underscore" w:pos="8931"/>
        </w:tabs>
        <w:spacing w:before="120" w:line="360" w:lineRule="auto"/>
        <w:jc w:val="both"/>
        <w:rPr>
          <w:i/>
          <w:spacing w:val="2"/>
          <w:sz w:val="28"/>
          <w:u w:val="single"/>
        </w:rPr>
      </w:pPr>
      <w:r>
        <w:rPr>
          <w:i/>
          <w:spacing w:val="2"/>
          <w:sz w:val="28"/>
          <w:u w:val="single"/>
        </w:rPr>
        <w:lastRenderedPageBreak/>
        <w:t>принципова</w:t>
      </w:r>
      <w:r w:rsidR="00D16B0B">
        <w:rPr>
          <w:i/>
          <w:spacing w:val="2"/>
          <w:sz w:val="28"/>
          <w:u w:val="single"/>
        </w:rPr>
        <w:t xml:space="preserve"> </w:t>
      </w:r>
      <w:r w:rsidR="005E738C" w:rsidRPr="007E36FD">
        <w:rPr>
          <w:i/>
          <w:spacing w:val="2"/>
          <w:sz w:val="28"/>
          <w:u w:val="single"/>
        </w:rPr>
        <w:t>схема роботи системи</w:t>
      </w:r>
      <w:r w:rsidR="00D16B0B">
        <w:rPr>
          <w:i/>
          <w:spacing w:val="2"/>
          <w:sz w:val="28"/>
          <w:u w:val="single"/>
        </w:rPr>
        <w:t xml:space="preserve">. </w:t>
      </w:r>
    </w:p>
    <w:p w:rsidR="005E738C" w:rsidRDefault="005E738C" w:rsidP="005E738C">
      <w:pPr>
        <w:tabs>
          <w:tab w:val="left" w:leader="underscore" w:pos="8931"/>
        </w:tabs>
        <w:jc w:val="both"/>
        <w:rPr>
          <w:sz w:val="28"/>
        </w:rPr>
      </w:pPr>
      <w:r w:rsidRPr="00D42208">
        <w:rPr>
          <w:sz w:val="28"/>
        </w:rPr>
        <w:t>6. Консультанти розділів проекту</w:t>
      </w:r>
    </w:p>
    <w:p w:rsidR="005E738C" w:rsidRPr="00D42208" w:rsidRDefault="005E738C" w:rsidP="005E738C">
      <w:pPr>
        <w:tabs>
          <w:tab w:val="left" w:leader="underscore" w:pos="8931"/>
        </w:tabs>
        <w:jc w:val="both"/>
        <w:rPr>
          <w:sz w:val="28"/>
        </w:rPr>
      </w:pP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3686"/>
        <w:gridCol w:w="1396"/>
        <w:gridCol w:w="1397"/>
      </w:tblGrid>
      <w:tr w:rsidR="005E738C" w:rsidRPr="00D42208" w:rsidTr="00964359">
        <w:trPr>
          <w:cantSplit/>
        </w:trPr>
        <w:tc>
          <w:tcPr>
            <w:tcW w:w="2410" w:type="dxa"/>
            <w:vMerge w:val="restart"/>
            <w:vAlign w:val="center"/>
          </w:tcPr>
          <w:p w:rsidR="005E738C" w:rsidRPr="00D42208" w:rsidRDefault="005E738C" w:rsidP="00964359">
            <w:pPr>
              <w:jc w:val="center"/>
            </w:pPr>
            <w:r w:rsidRPr="00D42208">
              <w:t>Розділ</w:t>
            </w:r>
          </w:p>
        </w:tc>
        <w:tc>
          <w:tcPr>
            <w:tcW w:w="3686" w:type="dxa"/>
            <w:vMerge w:val="restart"/>
            <w:vAlign w:val="center"/>
          </w:tcPr>
          <w:p w:rsidR="005E738C" w:rsidRPr="00D42208" w:rsidRDefault="005E738C" w:rsidP="00964359">
            <w:pPr>
              <w:jc w:val="center"/>
            </w:pPr>
            <w:r w:rsidRPr="00D42208">
              <w:t xml:space="preserve">Прізвище, ініціали та посада </w:t>
            </w:r>
            <w:r w:rsidRPr="00D42208">
              <w:br/>
              <w:t>консультанта</w:t>
            </w:r>
          </w:p>
        </w:tc>
        <w:tc>
          <w:tcPr>
            <w:tcW w:w="2793" w:type="dxa"/>
            <w:gridSpan w:val="2"/>
          </w:tcPr>
          <w:p w:rsidR="005E738C" w:rsidRPr="00D42208" w:rsidRDefault="005E738C" w:rsidP="00964359">
            <w:pPr>
              <w:jc w:val="center"/>
            </w:pPr>
            <w:r w:rsidRPr="00D42208">
              <w:t>Підпис, дата</w:t>
            </w:r>
          </w:p>
        </w:tc>
      </w:tr>
      <w:tr w:rsidR="005E738C" w:rsidRPr="00D42208" w:rsidTr="00964359">
        <w:trPr>
          <w:cantSplit/>
        </w:trPr>
        <w:tc>
          <w:tcPr>
            <w:tcW w:w="2410" w:type="dxa"/>
            <w:vMerge/>
          </w:tcPr>
          <w:p w:rsidR="005E738C" w:rsidRPr="00D42208" w:rsidRDefault="005E738C" w:rsidP="00964359">
            <w:pPr>
              <w:jc w:val="center"/>
              <w:rPr>
                <w:sz w:val="28"/>
              </w:rPr>
            </w:pPr>
          </w:p>
        </w:tc>
        <w:tc>
          <w:tcPr>
            <w:tcW w:w="3686" w:type="dxa"/>
            <w:vMerge/>
          </w:tcPr>
          <w:p w:rsidR="005E738C" w:rsidRPr="00D42208" w:rsidRDefault="005E738C" w:rsidP="00964359">
            <w:pPr>
              <w:jc w:val="center"/>
              <w:rPr>
                <w:sz w:val="28"/>
              </w:rPr>
            </w:pPr>
          </w:p>
        </w:tc>
        <w:tc>
          <w:tcPr>
            <w:tcW w:w="1396" w:type="dxa"/>
          </w:tcPr>
          <w:p w:rsidR="005E738C" w:rsidRPr="00D42208" w:rsidRDefault="005E738C" w:rsidP="00964359">
            <w:pPr>
              <w:jc w:val="center"/>
            </w:pPr>
            <w:r w:rsidRPr="00D42208">
              <w:t xml:space="preserve">завдання </w:t>
            </w:r>
            <w:r w:rsidRPr="00D42208">
              <w:br/>
              <w:t>видав</w:t>
            </w:r>
          </w:p>
        </w:tc>
        <w:tc>
          <w:tcPr>
            <w:tcW w:w="1397" w:type="dxa"/>
          </w:tcPr>
          <w:p w:rsidR="005E738C" w:rsidRPr="00D42208" w:rsidRDefault="005E738C" w:rsidP="00964359">
            <w:pPr>
              <w:jc w:val="center"/>
            </w:pPr>
            <w:r w:rsidRPr="00D42208">
              <w:t>завдання</w:t>
            </w:r>
            <w:r w:rsidRPr="00D42208">
              <w:br/>
              <w:t>прийняв</w:t>
            </w:r>
          </w:p>
        </w:tc>
      </w:tr>
      <w:tr w:rsidR="005E738C" w:rsidRPr="00D42208" w:rsidTr="00964359">
        <w:tc>
          <w:tcPr>
            <w:tcW w:w="2410" w:type="dxa"/>
          </w:tcPr>
          <w:p w:rsidR="005E738C" w:rsidRPr="00D42208" w:rsidRDefault="005E738C" w:rsidP="00964359">
            <w:pPr>
              <w:jc w:val="both"/>
            </w:pPr>
            <w:r>
              <w:t>нормоконтроль</w:t>
            </w:r>
          </w:p>
        </w:tc>
        <w:tc>
          <w:tcPr>
            <w:tcW w:w="3686" w:type="dxa"/>
          </w:tcPr>
          <w:p w:rsidR="005E738C" w:rsidRPr="00D42208" w:rsidRDefault="005E738C" w:rsidP="00964359">
            <w:pPr>
              <w:jc w:val="both"/>
            </w:pPr>
            <w:r w:rsidRPr="00EA0BE8">
              <w:t>д.т.н., проф. Сімоненко В.</w:t>
            </w:r>
            <w:r>
              <w:t xml:space="preserve"> </w:t>
            </w:r>
            <w:r w:rsidRPr="00EA0BE8">
              <w:t xml:space="preserve">П.                 </w:t>
            </w:r>
          </w:p>
        </w:tc>
        <w:tc>
          <w:tcPr>
            <w:tcW w:w="1396" w:type="dxa"/>
          </w:tcPr>
          <w:p w:rsidR="005E738C" w:rsidRPr="00D42208" w:rsidRDefault="005E738C" w:rsidP="00964359">
            <w:pPr>
              <w:jc w:val="both"/>
            </w:pPr>
          </w:p>
        </w:tc>
        <w:tc>
          <w:tcPr>
            <w:tcW w:w="1397" w:type="dxa"/>
          </w:tcPr>
          <w:p w:rsidR="005E738C" w:rsidRPr="00D42208" w:rsidRDefault="005E738C" w:rsidP="00964359">
            <w:pPr>
              <w:jc w:val="both"/>
            </w:pPr>
          </w:p>
        </w:tc>
      </w:tr>
      <w:tr w:rsidR="005E738C" w:rsidRPr="00D42208" w:rsidTr="00964359">
        <w:tc>
          <w:tcPr>
            <w:tcW w:w="2410" w:type="dxa"/>
          </w:tcPr>
          <w:p w:rsidR="005E738C" w:rsidRPr="00D42208" w:rsidRDefault="005E738C" w:rsidP="00964359">
            <w:pPr>
              <w:jc w:val="both"/>
            </w:pPr>
          </w:p>
        </w:tc>
        <w:tc>
          <w:tcPr>
            <w:tcW w:w="3686" w:type="dxa"/>
          </w:tcPr>
          <w:p w:rsidR="005E738C" w:rsidRPr="00D42208" w:rsidRDefault="005E738C" w:rsidP="00964359">
            <w:pPr>
              <w:jc w:val="both"/>
            </w:pPr>
          </w:p>
        </w:tc>
        <w:tc>
          <w:tcPr>
            <w:tcW w:w="1396" w:type="dxa"/>
          </w:tcPr>
          <w:p w:rsidR="005E738C" w:rsidRPr="00D42208" w:rsidRDefault="005E738C" w:rsidP="00964359">
            <w:pPr>
              <w:jc w:val="both"/>
            </w:pPr>
          </w:p>
        </w:tc>
        <w:tc>
          <w:tcPr>
            <w:tcW w:w="1397" w:type="dxa"/>
          </w:tcPr>
          <w:p w:rsidR="005E738C" w:rsidRPr="00D42208" w:rsidRDefault="005E738C" w:rsidP="00964359">
            <w:pPr>
              <w:jc w:val="both"/>
            </w:pPr>
          </w:p>
        </w:tc>
      </w:tr>
      <w:tr w:rsidR="005E738C" w:rsidRPr="00D42208" w:rsidTr="00964359">
        <w:tc>
          <w:tcPr>
            <w:tcW w:w="2410" w:type="dxa"/>
          </w:tcPr>
          <w:p w:rsidR="005E738C" w:rsidRPr="00D42208" w:rsidRDefault="005E738C" w:rsidP="00964359">
            <w:pPr>
              <w:jc w:val="both"/>
            </w:pPr>
          </w:p>
        </w:tc>
        <w:tc>
          <w:tcPr>
            <w:tcW w:w="3686" w:type="dxa"/>
          </w:tcPr>
          <w:p w:rsidR="005E738C" w:rsidRPr="00D42208" w:rsidRDefault="005E738C" w:rsidP="00964359">
            <w:pPr>
              <w:jc w:val="both"/>
            </w:pPr>
          </w:p>
        </w:tc>
        <w:tc>
          <w:tcPr>
            <w:tcW w:w="1396" w:type="dxa"/>
          </w:tcPr>
          <w:p w:rsidR="005E738C" w:rsidRPr="00D42208" w:rsidRDefault="005E738C" w:rsidP="00964359">
            <w:pPr>
              <w:jc w:val="both"/>
            </w:pPr>
          </w:p>
        </w:tc>
        <w:tc>
          <w:tcPr>
            <w:tcW w:w="1397" w:type="dxa"/>
          </w:tcPr>
          <w:p w:rsidR="005E738C" w:rsidRPr="00D42208" w:rsidRDefault="005E738C" w:rsidP="00964359">
            <w:pPr>
              <w:jc w:val="both"/>
            </w:pPr>
          </w:p>
        </w:tc>
      </w:tr>
    </w:tbl>
    <w:p w:rsidR="005E738C" w:rsidRPr="00D42208" w:rsidRDefault="005E738C" w:rsidP="005E738C">
      <w:pPr>
        <w:tabs>
          <w:tab w:val="left" w:pos="1440"/>
          <w:tab w:val="left" w:pos="1620"/>
          <w:tab w:val="left" w:pos="8931"/>
        </w:tabs>
        <w:spacing w:before="240"/>
        <w:jc w:val="both"/>
        <w:rPr>
          <w:sz w:val="28"/>
        </w:rPr>
      </w:pPr>
      <w:r w:rsidRPr="00D42208">
        <w:rPr>
          <w:sz w:val="28"/>
        </w:rPr>
        <w:t xml:space="preserve">7. </w:t>
      </w:r>
      <w:r w:rsidRPr="00D42208">
        <w:rPr>
          <w:bCs/>
          <w:sz w:val="28"/>
        </w:rPr>
        <w:t>Дата видачі завдання</w:t>
      </w:r>
      <w:r w:rsidRPr="00D42208">
        <w:rPr>
          <w:sz w:val="28"/>
        </w:rPr>
        <w:t xml:space="preserve"> </w:t>
      </w:r>
      <w:r w:rsidRPr="00D42208">
        <w:rPr>
          <w:sz w:val="28"/>
          <w:u w:val="single"/>
        </w:rPr>
        <w:tab/>
      </w:r>
    </w:p>
    <w:p w:rsidR="005E738C" w:rsidRPr="00D42208" w:rsidRDefault="005E738C" w:rsidP="005E738C">
      <w:pPr>
        <w:spacing w:before="240"/>
        <w:jc w:val="center"/>
        <w:rPr>
          <w:sz w:val="28"/>
        </w:rPr>
      </w:pPr>
      <w:r w:rsidRPr="00D42208">
        <w:rPr>
          <w:bCs/>
          <w:sz w:val="28"/>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5"/>
        <w:gridCol w:w="4332"/>
        <w:gridCol w:w="2656"/>
        <w:gridCol w:w="1346"/>
      </w:tblGrid>
      <w:tr w:rsidR="005E738C" w:rsidRPr="00D42208" w:rsidTr="00964359">
        <w:tc>
          <w:tcPr>
            <w:tcW w:w="540" w:type="dxa"/>
            <w:vAlign w:val="center"/>
          </w:tcPr>
          <w:p w:rsidR="005E738C" w:rsidRPr="00D16B0B" w:rsidRDefault="005E738C" w:rsidP="00964359">
            <w:pPr>
              <w:jc w:val="center"/>
              <w:rPr>
                <w:sz w:val="28"/>
              </w:rPr>
            </w:pPr>
            <w:r w:rsidRPr="00D16B0B">
              <w:rPr>
                <w:sz w:val="28"/>
              </w:rPr>
              <w:t>№ з/п</w:t>
            </w:r>
          </w:p>
        </w:tc>
        <w:tc>
          <w:tcPr>
            <w:tcW w:w="4422" w:type="dxa"/>
            <w:vAlign w:val="center"/>
          </w:tcPr>
          <w:p w:rsidR="005E738C" w:rsidRPr="00D16B0B" w:rsidRDefault="005E738C" w:rsidP="00964359">
            <w:pPr>
              <w:jc w:val="center"/>
              <w:rPr>
                <w:sz w:val="28"/>
              </w:rPr>
            </w:pPr>
            <w:r w:rsidRPr="00D16B0B">
              <w:rPr>
                <w:sz w:val="28"/>
              </w:rPr>
              <w:t xml:space="preserve">Назва етапів виконання </w:t>
            </w:r>
            <w:r w:rsidRPr="00D16B0B">
              <w:rPr>
                <w:sz w:val="28"/>
              </w:rPr>
              <w:br/>
              <w:t>дипломного проекту</w:t>
            </w:r>
          </w:p>
        </w:tc>
        <w:tc>
          <w:tcPr>
            <w:tcW w:w="2693" w:type="dxa"/>
            <w:vAlign w:val="center"/>
          </w:tcPr>
          <w:p w:rsidR="005E738C" w:rsidRPr="00D16B0B" w:rsidRDefault="005E738C" w:rsidP="00964359">
            <w:pPr>
              <w:jc w:val="center"/>
              <w:rPr>
                <w:sz w:val="28"/>
              </w:rPr>
            </w:pPr>
            <w:r w:rsidRPr="00D16B0B">
              <w:rPr>
                <w:sz w:val="28"/>
              </w:rPr>
              <w:t xml:space="preserve">Термін виконання </w:t>
            </w:r>
            <w:r w:rsidRPr="00D16B0B">
              <w:rPr>
                <w:sz w:val="28"/>
              </w:rPr>
              <w:br/>
              <w:t>етапів проекту</w:t>
            </w:r>
          </w:p>
        </w:tc>
        <w:tc>
          <w:tcPr>
            <w:tcW w:w="1234" w:type="dxa"/>
            <w:vAlign w:val="center"/>
          </w:tcPr>
          <w:p w:rsidR="005E738C" w:rsidRPr="00D16B0B" w:rsidRDefault="005E738C" w:rsidP="00964359">
            <w:pPr>
              <w:jc w:val="center"/>
              <w:rPr>
                <w:sz w:val="28"/>
              </w:rPr>
            </w:pPr>
            <w:r w:rsidRPr="00D16B0B">
              <w:rPr>
                <w:sz w:val="28"/>
              </w:rPr>
              <w:t>Примітка</w:t>
            </w:r>
          </w:p>
        </w:tc>
      </w:tr>
      <w:tr w:rsidR="005E738C" w:rsidRPr="00D42208" w:rsidTr="00964359">
        <w:trPr>
          <w:trHeight w:val="20"/>
        </w:trPr>
        <w:tc>
          <w:tcPr>
            <w:tcW w:w="540" w:type="dxa"/>
          </w:tcPr>
          <w:p w:rsidR="005E738C" w:rsidRPr="00D16B0B" w:rsidRDefault="00D16B0B" w:rsidP="00964359">
            <w:pPr>
              <w:shd w:val="clear" w:color="auto" w:fill="FFFFFF"/>
              <w:spacing w:line="276" w:lineRule="auto"/>
              <w:rPr>
                <w:sz w:val="28"/>
                <w:szCs w:val="28"/>
              </w:rPr>
            </w:pPr>
            <w:r>
              <w:rPr>
                <w:color w:val="000000"/>
                <w:sz w:val="28"/>
                <w:szCs w:val="28"/>
              </w:rPr>
              <w:t>1</w:t>
            </w:r>
            <w:r w:rsidR="005E738C" w:rsidRPr="00D16B0B">
              <w:rPr>
                <w:color w:val="000000"/>
                <w:sz w:val="28"/>
                <w:szCs w:val="28"/>
              </w:rPr>
              <w:t>.</w:t>
            </w:r>
          </w:p>
        </w:tc>
        <w:tc>
          <w:tcPr>
            <w:tcW w:w="4422" w:type="dxa"/>
          </w:tcPr>
          <w:p w:rsidR="005E738C" w:rsidRPr="00D16B0B" w:rsidRDefault="005E738C" w:rsidP="00964359">
            <w:pPr>
              <w:shd w:val="clear" w:color="auto" w:fill="FFFFFF"/>
              <w:spacing w:line="276" w:lineRule="auto"/>
              <w:rPr>
                <w:sz w:val="28"/>
                <w:szCs w:val="28"/>
              </w:rPr>
            </w:pPr>
            <w:r w:rsidRPr="00D16B0B">
              <w:rPr>
                <w:iCs/>
                <w:color w:val="000000"/>
                <w:spacing w:val="-4"/>
                <w:sz w:val="28"/>
                <w:szCs w:val="28"/>
              </w:rPr>
              <w:t>Затвердження теми роботи</w:t>
            </w:r>
          </w:p>
        </w:tc>
        <w:tc>
          <w:tcPr>
            <w:tcW w:w="2693" w:type="dxa"/>
          </w:tcPr>
          <w:p w:rsidR="005E738C" w:rsidRPr="00D16B0B" w:rsidRDefault="005E738C" w:rsidP="00964359">
            <w:pPr>
              <w:shd w:val="clear" w:color="auto" w:fill="FFFFFF"/>
              <w:spacing w:line="276" w:lineRule="auto"/>
              <w:rPr>
                <w:sz w:val="28"/>
                <w:szCs w:val="28"/>
              </w:rPr>
            </w:pPr>
            <w:r w:rsidRPr="00D16B0B">
              <w:rPr>
                <w:iCs/>
                <w:color w:val="000000"/>
                <w:spacing w:val="5"/>
                <w:sz w:val="28"/>
                <w:szCs w:val="28"/>
              </w:rPr>
              <w:t>10.12.201</w:t>
            </w:r>
            <w:r w:rsidR="00D16B0B">
              <w:rPr>
                <w:iCs/>
                <w:color w:val="000000"/>
                <w:spacing w:val="5"/>
                <w:sz w:val="28"/>
                <w:szCs w:val="28"/>
              </w:rPr>
              <w:t>8</w:t>
            </w:r>
            <w:r w:rsidRPr="00D16B0B">
              <w:rPr>
                <w:iCs/>
                <w:color w:val="000000"/>
                <w:spacing w:val="5"/>
                <w:sz w:val="28"/>
                <w:szCs w:val="28"/>
              </w:rPr>
              <w:t>-1</w:t>
            </w:r>
            <w:r w:rsidR="00D16B0B">
              <w:rPr>
                <w:iCs/>
                <w:color w:val="000000"/>
                <w:spacing w:val="5"/>
                <w:sz w:val="28"/>
                <w:szCs w:val="28"/>
              </w:rPr>
              <w:t>8</w:t>
            </w:r>
            <w:r w:rsidRPr="00D16B0B">
              <w:rPr>
                <w:iCs/>
                <w:color w:val="000000"/>
                <w:spacing w:val="5"/>
                <w:sz w:val="28"/>
                <w:szCs w:val="28"/>
              </w:rPr>
              <w:t>.</w:t>
            </w:r>
            <w:r w:rsidR="00D16B0B">
              <w:rPr>
                <w:iCs/>
                <w:color w:val="000000"/>
                <w:spacing w:val="5"/>
                <w:sz w:val="28"/>
                <w:szCs w:val="28"/>
              </w:rPr>
              <w:t>01</w:t>
            </w:r>
            <w:r w:rsidRPr="00D16B0B">
              <w:rPr>
                <w:iCs/>
                <w:color w:val="000000"/>
                <w:spacing w:val="5"/>
                <w:sz w:val="28"/>
                <w:szCs w:val="28"/>
              </w:rPr>
              <w:t>.201</w:t>
            </w:r>
            <w:r w:rsidR="00D16B0B">
              <w:rPr>
                <w:iCs/>
                <w:color w:val="000000"/>
                <w:spacing w:val="5"/>
                <w:sz w:val="28"/>
                <w:szCs w:val="28"/>
              </w:rPr>
              <w:t>9</w:t>
            </w:r>
          </w:p>
        </w:tc>
        <w:tc>
          <w:tcPr>
            <w:tcW w:w="1234" w:type="dxa"/>
          </w:tcPr>
          <w:p w:rsidR="005E738C" w:rsidRPr="00EA0BE8" w:rsidRDefault="005E738C" w:rsidP="00964359">
            <w:pPr>
              <w:spacing w:line="276" w:lineRule="auto"/>
              <w:jc w:val="both"/>
              <w:rPr>
                <w:i/>
                <w:sz w:val="28"/>
                <w:szCs w:val="28"/>
              </w:rPr>
            </w:pPr>
          </w:p>
        </w:tc>
      </w:tr>
      <w:tr w:rsidR="005E738C" w:rsidRPr="00D42208" w:rsidTr="00964359">
        <w:trPr>
          <w:trHeight w:val="20"/>
        </w:trPr>
        <w:tc>
          <w:tcPr>
            <w:tcW w:w="540" w:type="dxa"/>
          </w:tcPr>
          <w:p w:rsidR="005E738C" w:rsidRPr="00D16B0B" w:rsidRDefault="005E738C" w:rsidP="00964359">
            <w:pPr>
              <w:shd w:val="clear" w:color="auto" w:fill="FFFFFF"/>
              <w:spacing w:line="276" w:lineRule="auto"/>
              <w:rPr>
                <w:sz w:val="28"/>
                <w:szCs w:val="28"/>
              </w:rPr>
            </w:pPr>
            <w:r w:rsidRPr="00D16B0B">
              <w:rPr>
                <w:iCs/>
                <w:color w:val="000000"/>
                <w:sz w:val="28"/>
                <w:szCs w:val="28"/>
              </w:rPr>
              <w:t>2.</w:t>
            </w:r>
          </w:p>
        </w:tc>
        <w:tc>
          <w:tcPr>
            <w:tcW w:w="4422" w:type="dxa"/>
          </w:tcPr>
          <w:p w:rsidR="005E738C" w:rsidRPr="00D16B0B" w:rsidRDefault="005E738C" w:rsidP="00964359">
            <w:pPr>
              <w:shd w:val="clear" w:color="auto" w:fill="FFFFFF"/>
              <w:spacing w:line="276" w:lineRule="auto"/>
              <w:rPr>
                <w:sz w:val="28"/>
                <w:szCs w:val="28"/>
              </w:rPr>
            </w:pPr>
            <w:r w:rsidRPr="00D16B0B">
              <w:rPr>
                <w:iCs/>
                <w:color w:val="000000"/>
                <w:spacing w:val="-1"/>
                <w:sz w:val="28"/>
                <w:szCs w:val="28"/>
              </w:rPr>
              <w:t>Вивчення та аналіз завдання</w:t>
            </w:r>
          </w:p>
        </w:tc>
        <w:tc>
          <w:tcPr>
            <w:tcW w:w="2693" w:type="dxa"/>
          </w:tcPr>
          <w:p w:rsidR="005E738C" w:rsidRPr="00D16B0B" w:rsidRDefault="005E738C" w:rsidP="00964359">
            <w:pPr>
              <w:shd w:val="clear" w:color="auto" w:fill="FFFFFF"/>
              <w:spacing w:line="276" w:lineRule="auto"/>
              <w:rPr>
                <w:sz w:val="28"/>
                <w:szCs w:val="28"/>
              </w:rPr>
            </w:pPr>
            <w:r w:rsidRPr="00D16B0B">
              <w:rPr>
                <w:iCs/>
                <w:color w:val="000000"/>
                <w:spacing w:val="5"/>
                <w:sz w:val="28"/>
                <w:szCs w:val="28"/>
              </w:rPr>
              <w:t>15.</w:t>
            </w:r>
            <w:r w:rsidR="00D16B0B">
              <w:rPr>
                <w:iCs/>
                <w:color w:val="000000"/>
                <w:spacing w:val="5"/>
                <w:sz w:val="28"/>
                <w:szCs w:val="28"/>
              </w:rPr>
              <w:t>01</w:t>
            </w:r>
            <w:r w:rsidRPr="00D16B0B">
              <w:rPr>
                <w:iCs/>
                <w:color w:val="000000"/>
                <w:spacing w:val="5"/>
                <w:sz w:val="28"/>
                <w:szCs w:val="28"/>
              </w:rPr>
              <w:t>.201</w:t>
            </w:r>
            <w:r w:rsidR="00BA5341">
              <w:rPr>
                <w:iCs/>
                <w:color w:val="000000"/>
                <w:spacing w:val="5"/>
                <w:sz w:val="28"/>
                <w:szCs w:val="28"/>
              </w:rPr>
              <w:t>9</w:t>
            </w:r>
            <w:r w:rsidRPr="00D16B0B">
              <w:rPr>
                <w:iCs/>
                <w:color w:val="000000"/>
                <w:spacing w:val="6"/>
                <w:sz w:val="28"/>
                <w:szCs w:val="28"/>
              </w:rPr>
              <w:t>-15.03.201</w:t>
            </w:r>
            <w:r w:rsidR="00BA5341">
              <w:rPr>
                <w:iCs/>
                <w:color w:val="000000"/>
                <w:spacing w:val="6"/>
                <w:sz w:val="28"/>
                <w:szCs w:val="28"/>
              </w:rPr>
              <w:t>9</w:t>
            </w:r>
          </w:p>
        </w:tc>
        <w:tc>
          <w:tcPr>
            <w:tcW w:w="1234" w:type="dxa"/>
          </w:tcPr>
          <w:p w:rsidR="005E738C" w:rsidRPr="00EA0BE8" w:rsidRDefault="005E738C" w:rsidP="00964359">
            <w:pPr>
              <w:spacing w:line="276" w:lineRule="auto"/>
              <w:jc w:val="both"/>
              <w:rPr>
                <w:i/>
                <w:sz w:val="28"/>
                <w:szCs w:val="28"/>
              </w:rPr>
            </w:pPr>
          </w:p>
        </w:tc>
      </w:tr>
      <w:tr w:rsidR="005E738C" w:rsidRPr="00D42208" w:rsidTr="00964359">
        <w:trPr>
          <w:trHeight w:val="20"/>
        </w:trPr>
        <w:tc>
          <w:tcPr>
            <w:tcW w:w="540" w:type="dxa"/>
          </w:tcPr>
          <w:p w:rsidR="005E738C" w:rsidRPr="00D16B0B" w:rsidRDefault="005E738C" w:rsidP="00964359">
            <w:pPr>
              <w:shd w:val="clear" w:color="auto" w:fill="FFFFFF"/>
              <w:spacing w:line="276" w:lineRule="auto"/>
              <w:rPr>
                <w:sz w:val="28"/>
                <w:szCs w:val="28"/>
              </w:rPr>
            </w:pPr>
            <w:r w:rsidRPr="00D16B0B">
              <w:rPr>
                <w:iCs/>
                <w:color w:val="000000"/>
                <w:sz w:val="28"/>
                <w:szCs w:val="28"/>
              </w:rPr>
              <w:t>3.</w:t>
            </w:r>
          </w:p>
        </w:tc>
        <w:tc>
          <w:tcPr>
            <w:tcW w:w="4422" w:type="dxa"/>
          </w:tcPr>
          <w:p w:rsidR="005E738C" w:rsidRPr="00D16B0B" w:rsidRDefault="005E738C" w:rsidP="00964359">
            <w:pPr>
              <w:shd w:val="clear" w:color="auto" w:fill="FFFFFF"/>
              <w:spacing w:line="276" w:lineRule="auto"/>
              <w:rPr>
                <w:sz w:val="28"/>
                <w:szCs w:val="28"/>
              </w:rPr>
            </w:pPr>
            <w:r w:rsidRPr="00D16B0B">
              <w:rPr>
                <w:iCs/>
                <w:color w:val="000000"/>
                <w:spacing w:val="-3"/>
                <w:sz w:val="28"/>
                <w:szCs w:val="28"/>
              </w:rPr>
              <w:t>Написання вступної частини та огляду предметної області</w:t>
            </w:r>
          </w:p>
        </w:tc>
        <w:tc>
          <w:tcPr>
            <w:tcW w:w="2693" w:type="dxa"/>
          </w:tcPr>
          <w:p w:rsidR="005E738C" w:rsidRPr="00D16B0B" w:rsidRDefault="005E738C" w:rsidP="00964359">
            <w:pPr>
              <w:shd w:val="clear" w:color="auto" w:fill="FFFFFF"/>
              <w:spacing w:line="276" w:lineRule="auto"/>
              <w:rPr>
                <w:sz w:val="28"/>
                <w:szCs w:val="28"/>
              </w:rPr>
            </w:pPr>
            <w:r w:rsidRPr="00D16B0B">
              <w:rPr>
                <w:iCs/>
                <w:color w:val="000000"/>
                <w:spacing w:val="5"/>
                <w:sz w:val="28"/>
                <w:szCs w:val="28"/>
              </w:rPr>
              <w:t>15.03.</w:t>
            </w:r>
            <w:r w:rsidRPr="00D16B0B">
              <w:rPr>
                <w:iCs/>
                <w:color w:val="000000"/>
                <w:spacing w:val="6"/>
                <w:sz w:val="28"/>
                <w:szCs w:val="28"/>
              </w:rPr>
              <w:t>201</w:t>
            </w:r>
            <w:r w:rsidR="00BA5341">
              <w:rPr>
                <w:iCs/>
                <w:color w:val="000000"/>
                <w:spacing w:val="6"/>
                <w:sz w:val="28"/>
                <w:szCs w:val="28"/>
              </w:rPr>
              <w:t>9</w:t>
            </w:r>
            <w:r w:rsidRPr="00D16B0B">
              <w:rPr>
                <w:iCs/>
                <w:color w:val="000000"/>
                <w:spacing w:val="5"/>
                <w:sz w:val="28"/>
                <w:szCs w:val="28"/>
              </w:rPr>
              <w:t>-31.03.</w:t>
            </w:r>
            <w:r w:rsidRPr="00D16B0B">
              <w:rPr>
                <w:iCs/>
                <w:color w:val="000000"/>
                <w:spacing w:val="6"/>
                <w:sz w:val="28"/>
                <w:szCs w:val="28"/>
              </w:rPr>
              <w:t>201</w:t>
            </w:r>
            <w:r w:rsidR="00BA5341">
              <w:rPr>
                <w:iCs/>
                <w:color w:val="000000"/>
                <w:spacing w:val="6"/>
                <w:sz w:val="28"/>
                <w:szCs w:val="28"/>
              </w:rPr>
              <w:t>9</w:t>
            </w:r>
          </w:p>
        </w:tc>
        <w:tc>
          <w:tcPr>
            <w:tcW w:w="1234" w:type="dxa"/>
          </w:tcPr>
          <w:p w:rsidR="005E738C" w:rsidRPr="00EA0BE8" w:rsidRDefault="005E738C" w:rsidP="00964359">
            <w:pPr>
              <w:spacing w:line="276" w:lineRule="auto"/>
              <w:jc w:val="both"/>
              <w:rPr>
                <w:i/>
                <w:sz w:val="28"/>
                <w:szCs w:val="28"/>
              </w:rPr>
            </w:pPr>
          </w:p>
        </w:tc>
      </w:tr>
      <w:tr w:rsidR="005E738C" w:rsidRPr="00D42208" w:rsidTr="00964359">
        <w:trPr>
          <w:trHeight w:val="20"/>
        </w:trPr>
        <w:tc>
          <w:tcPr>
            <w:tcW w:w="540" w:type="dxa"/>
          </w:tcPr>
          <w:p w:rsidR="005E738C" w:rsidRPr="00D16B0B" w:rsidRDefault="005E738C" w:rsidP="00964359">
            <w:pPr>
              <w:shd w:val="clear" w:color="auto" w:fill="FFFFFF"/>
              <w:spacing w:line="276" w:lineRule="auto"/>
              <w:rPr>
                <w:sz w:val="28"/>
                <w:szCs w:val="28"/>
              </w:rPr>
            </w:pPr>
            <w:r w:rsidRPr="00D16B0B">
              <w:rPr>
                <w:iCs/>
                <w:color w:val="000000"/>
                <w:sz w:val="28"/>
                <w:szCs w:val="28"/>
              </w:rPr>
              <w:t>4.</w:t>
            </w:r>
          </w:p>
        </w:tc>
        <w:tc>
          <w:tcPr>
            <w:tcW w:w="4422" w:type="dxa"/>
          </w:tcPr>
          <w:p w:rsidR="005E738C" w:rsidRPr="00D16B0B" w:rsidRDefault="005E738C" w:rsidP="00964359">
            <w:pPr>
              <w:shd w:val="clear" w:color="auto" w:fill="FFFFFF"/>
              <w:spacing w:line="276" w:lineRule="auto"/>
              <w:rPr>
                <w:sz w:val="28"/>
                <w:szCs w:val="28"/>
              </w:rPr>
            </w:pPr>
            <w:r w:rsidRPr="00D16B0B">
              <w:rPr>
                <w:iCs/>
                <w:color w:val="000000"/>
                <w:spacing w:val="1"/>
                <w:sz w:val="28"/>
                <w:szCs w:val="28"/>
              </w:rPr>
              <w:t>Розробка архітектури системи</w:t>
            </w:r>
          </w:p>
        </w:tc>
        <w:tc>
          <w:tcPr>
            <w:tcW w:w="2693" w:type="dxa"/>
          </w:tcPr>
          <w:p w:rsidR="005E738C" w:rsidRPr="00D16B0B" w:rsidRDefault="005E738C" w:rsidP="00964359">
            <w:pPr>
              <w:shd w:val="clear" w:color="auto" w:fill="FFFFFF"/>
              <w:spacing w:line="276" w:lineRule="auto"/>
              <w:rPr>
                <w:sz w:val="28"/>
                <w:szCs w:val="28"/>
              </w:rPr>
            </w:pPr>
            <w:r w:rsidRPr="00D16B0B">
              <w:rPr>
                <w:iCs/>
                <w:color w:val="000000"/>
                <w:spacing w:val="6"/>
                <w:sz w:val="28"/>
                <w:szCs w:val="28"/>
              </w:rPr>
              <w:t>01.04.201</w:t>
            </w:r>
            <w:r w:rsidR="00BA5341">
              <w:rPr>
                <w:iCs/>
                <w:color w:val="000000"/>
                <w:spacing w:val="6"/>
                <w:sz w:val="28"/>
                <w:szCs w:val="28"/>
              </w:rPr>
              <w:t>9</w:t>
            </w:r>
            <w:r w:rsidRPr="00D16B0B">
              <w:rPr>
                <w:iCs/>
                <w:color w:val="000000"/>
                <w:spacing w:val="6"/>
                <w:sz w:val="28"/>
                <w:szCs w:val="28"/>
              </w:rPr>
              <w:t>-10.04.201</w:t>
            </w:r>
            <w:r w:rsidR="00BA5341">
              <w:rPr>
                <w:iCs/>
                <w:color w:val="000000"/>
                <w:spacing w:val="6"/>
                <w:sz w:val="28"/>
                <w:szCs w:val="28"/>
              </w:rPr>
              <w:t>9</w:t>
            </w:r>
          </w:p>
        </w:tc>
        <w:tc>
          <w:tcPr>
            <w:tcW w:w="1234" w:type="dxa"/>
          </w:tcPr>
          <w:p w:rsidR="005E738C" w:rsidRPr="00EA0BE8" w:rsidRDefault="005E738C" w:rsidP="00964359">
            <w:pPr>
              <w:spacing w:line="276" w:lineRule="auto"/>
              <w:jc w:val="both"/>
              <w:rPr>
                <w:i/>
                <w:sz w:val="28"/>
                <w:szCs w:val="28"/>
              </w:rPr>
            </w:pPr>
          </w:p>
        </w:tc>
      </w:tr>
      <w:tr w:rsidR="005E738C" w:rsidRPr="00D42208" w:rsidTr="00964359">
        <w:trPr>
          <w:trHeight w:val="20"/>
        </w:trPr>
        <w:tc>
          <w:tcPr>
            <w:tcW w:w="540" w:type="dxa"/>
          </w:tcPr>
          <w:p w:rsidR="005E738C" w:rsidRPr="00D16B0B" w:rsidRDefault="005E738C" w:rsidP="00964359">
            <w:pPr>
              <w:shd w:val="clear" w:color="auto" w:fill="FFFFFF"/>
              <w:spacing w:line="276" w:lineRule="auto"/>
              <w:rPr>
                <w:sz w:val="28"/>
                <w:szCs w:val="28"/>
              </w:rPr>
            </w:pPr>
            <w:r w:rsidRPr="00D16B0B">
              <w:rPr>
                <w:iCs/>
                <w:color w:val="000000"/>
                <w:sz w:val="28"/>
                <w:szCs w:val="28"/>
              </w:rPr>
              <w:t>5.</w:t>
            </w:r>
          </w:p>
        </w:tc>
        <w:tc>
          <w:tcPr>
            <w:tcW w:w="4422" w:type="dxa"/>
          </w:tcPr>
          <w:p w:rsidR="005E738C" w:rsidRPr="00D16B0B" w:rsidRDefault="005E738C" w:rsidP="00964359">
            <w:pPr>
              <w:shd w:val="clear" w:color="auto" w:fill="FFFFFF"/>
              <w:spacing w:line="276" w:lineRule="auto"/>
              <w:rPr>
                <w:sz w:val="28"/>
                <w:szCs w:val="28"/>
              </w:rPr>
            </w:pPr>
            <w:r w:rsidRPr="00D16B0B">
              <w:rPr>
                <w:iCs/>
                <w:color w:val="000000"/>
                <w:spacing w:val="-3"/>
                <w:sz w:val="28"/>
                <w:szCs w:val="28"/>
              </w:rPr>
              <w:t>Програмна реалізаці</w:t>
            </w:r>
            <w:r w:rsidRPr="00D16B0B">
              <w:rPr>
                <w:color w:val="000000"/>
                <w:spacing w:val="-3"/>
                <w:sz w:val="28"/>
                <w:szCs w:val="28"/>
              </w:rPr>
              <w:t xml:space="preserve">я </w:t>
            </w:r>
            <w:r w:rsidRPr="00D16B0B">
              <w:rPr>
                <w:iCs/>
                <w:color w:val="000000"/>
                <w:spacing w:val="-3"/>
                <w:sz w:val="28"/>
                <w:szCs w:val="28"/>
              </w:rPr>
              <w:t>системи</w:t>
            </w:r>
          </w:p>
        </w:tc>
        <w:tc>
          <w:tcPr>
            <w:tcW w:w="2693" w:type="dxa"/>
          </w:tcPr>
          <w:p w:rsidR="005E738C" w:rsidRPr="00D16B0B" w:rsidRDefault="005E738C" w:rsidP="00964359">
            <w:pPr>
              <w:shd w:val="clear" w:color="auto" w:fill="FFFFFF"/>
              <w:spacing w:line="276" w:lineRule="auto"/>
              <w:rPr>
                <w:sz w:val="28"/>
                <w:szCs w:val="28"/>
              </w:rPr>
            </w:pPr>
            <w:r w:rsidRPr="00D16B0B">
              <w:rPr>
                <w:iCs/>
                <w:color w:val="000000"/>
                <w:spacing w:val="6"/>
                <w:sz w:val="28"/>
                <w:szCs w:val="28"/>
              </w:rPr>
              <w:t>11.04.201</w:t>
            </w:r>
            <w:r w:rsidR="00BA5341">
              <w:rPr>
                <w:iCs/>
                <w:color w:val="000000"/>
                <w:spacing w:val="6"/>
                <w:sz w:val="28"/>
                <w:szCs w:val="28"/>
              </w:rPr>
              <w:t>9</w:t>
            </w:r>
            <w:r w:rsidRPr="00D16B0B">
              <w:rPr>
                <w:iCs/>
                <w:color w:val="000000"/>
                <w:spacing w:val="6"/>
                <w:sz w:val="28"/>
                <w:szCs w:val="28"/>
              </w:rPr>
              <w:t>-30.04.201</w:t>
            </w:r>
            <w:r w:rsidR="00BA5341">
              <w:rPr>
                <w:iCs/>
                <w:color w:val="000000"/>
                <w:spacing w:val="6"/>
                <w:sz w:val="28"/>
                <w:szCs w:val="28"/>
              </w:rPr>
              <w:t>9</w:t>
            </w:r>
          </w:p>
        </w:tc>
        <w:tc>
          <w:tcPr>
            <w:tcW w:w="1234" w:type="dxa"/>
          </w:tcPr>
          <w:p w:rsidR="005E738C" w:rsidRPr="00EA0BE8" w:rsidRDefault="005E738C" w:rsidP="00964359">
            <w:pPr>
              <w:spacing w:line="276" w:lineRule="auto"/>
              <w:jc w:val="both"/>
              <w:rPr>
                <w:i/>
                <w:sz w:val="28"/>
                <w:szCs w:val="28"/>
              </w:rPr>
            </w:pPr>
          </w:p>
        </w:tc>
      </w:tr>
      <w:tr w:rsidR="005E738C" w:rsidRPr="00D42208" w:rsidTr="00964359">
        <w:trPr>
          <w:trHeight w:val="20"/>
        </w:trPr>
        <w:tc>
          <w:tcPr>
            <w:tcW w:w="540" w:type="dxa"/>
          </w:tcPr>
          <w:p w:rsidR="005E738C" w:rsidRPr="00D16B0B" w:rsidRDefault="005E738C" w:rsidP="00964359">
            <w:pPr>
              <w:shd w:val="clear" w:color="auto" w:fill="FFFFFF"/>
              <w:spacing w:line="276" w:lineRule="auto"/>
              <w:rPr>
                <w:sz w:val="28"/>
                <w:szCs w:val="28"/>
              </w:rPr>
            </w:pPr>
            <w:r w:rsidRPr="00D16B0B">
              <w:rPr>
                <w:color w:val="000000"/>
                <w:sz w:val="28"/>
                <w:szCs w:val="28"/>
              </w:rPr>
              <w:t>6.</w:t>
            </w:r>
          </w:p>
        </w:tc>
        <w:tc>
          <w:tcPr>
            <w:tcW w:w="4422" w:type="dxa"/>
          </w:tcPr>
          <w:p w:rsidR="005E738C" w:rsidRPr="00D16B0B" w:rsidRDefault="005E738C" w:rsidP="00964359">
            <w:pPr>
              <w:shd w:val="clear" w:color="auto" w:fill="FFFFFF"/>
              <w:spacing w:line="276" w:lineRule="auto"/>
              <w:rPr>
                <w:sz w:val="28"/>
                <w:szCs w:val="28"/>
              </w:rPr>
            </w:pPr>
            <w:r w:rsidRPr="00D16B0B">
              <w:rPr>
                <w:iCs/>
                <w:color w:val="000000"/>
                <w:spacing w:val="-1"/>
                <w:sz w:val="28"/>
                <w:szCs w:val="28"/>
              </w:rPr>
              <w:t>Виправлення помилок</w:t>
            </w:r>
          </w:p>
        </w:tc>
        <w:tc>
          <w:tcPr>
            <w:tcW w:w="2693" w:type="dxa"/>
          </w:tcPr>
          <w:p w:rsidR="005E738C" w:rsidRPr="00D16B0B" w:rsidRDefault="005E738C" w:rsidP="00964359">
            <w:pPr>
              <w:shd w:val="clear" w:color="auto" w:fill="FFFFFF"/>
              <w:spacing w:line="276" w:lineRule="auto"/>
              <w:rPr>
                <w:sz w:val="28"/>
                <w:szCs w:val="28"/>
              </w:rPr>
            </w:pPr>
            <w:r w:rsidRPr="00D16B0B">
              <w:rPr>
                <w:iCs/>
                <w:color w:val="000000"/>
                <w:spacing w:val="5"/>
                <w:sz w:val="28"/>
                <w:szCs w:val="28"/>
              </w:rPr>
              <w:t>01.05.</w:t>
            </w:r>
            <w:r w:rsidRPr="00D16B0B">
              <w:rPr>
                <w:iCs/>
                <w:color w:val="000000"/>
                <w:spacing w:val="6"/>
                <w:sz w:val="28"/>
                <w:szCs w:val="28"/>
              </w:rPr>
              <w:t>201</w:t>
            </w:r>
            <w:r w:rsidR="00BA5341">
              <w:rPr>
                <w:iCs/>
                <w:color w:val="000000"/>
                <w:spacing w:val="6"/>
                <w:sz w:val="28"/>
                <w:szCs w:val="28"/>
              </w:rPr>
              <w:t>9</w:t>
            </w:r>
            <w:r w:rsidRPr="00D16B0B">
              <w:rPr>
                <w:iCs/>
                <w:color w:val="000000"/>
                <w:spacing w:val="5"/>
                <w:sz w:val="28"/>
                <w:szCs w:val="28"/>
              </w:rPr>
              <w:t>-10.05.</w:t>
            </w:r>
            <w:r w:rsidRPr="00D16B0B">
              <w:rPr>
                <w:iCs/>
                <w:color w:val="000000"/>
                <w:spacing w:val="6"/>
                <w:sz w:val="28"/>
                <w:szCs w:val="28"/>
              </w:rPr>
              <w:t>201</w:t>
            </w:r>
            <w:r w:rsidR="00BA5341">
              <w:rPr>
                <w:iCs/>
                <w:color w:val="000000"/>
                <w:spacing w:val="6"/>
                <w:sz w:val="28"/>
                <w:szCs w:val="28"/>
              </w:rPr>
              <w:t>9</w:t>
            </w:r>
          </w:p>
        </w:tc>
        <w:tc>
          <w:tcPr>
            <w:tcW w:w="1234" w:type="dxa"/>
          </w:tcPr>
          <w:p w:rsidR="005E738C" w:rsidRPr="00EA0BE8" w:rsidRDefault="005E738C" w:rsidP="00964359">
            <w:pPr>
              <w:spacing w:line="276" w:lineRule="auto"/>
              <w:jc w:val="both"/>
              <w:rPr>
                <w:i/>
                <w:sz w:val="28"/>
                <w:szCs w:val="28"/>
              </w:rPr>
            </w:pPr>
          </w:p>
        </w:tc>
      </w:tr>
      <w:tr w:rsidR="005E738C" w:rsidRPr="00D42208" w:rsidTr="00964359">
        <w:trPr>
          <w:trHeight w:val="20"/>
        </w:trPr>
        <w:tc>
          <w:tcPr>
            <w:tcW w:w="540" w:type="dxa"/>
          </w:tcPr>
          <w:p w:rsidR="005E738C" w:rsidRPr="00D16B0B" w:rsidRDefault="005E738C" w:rsidP="00964359">
            <w:pPr>
              <w:shd w:val="clear" w:color="auto" w:fill="FFFFFF"/>
              <w:spacing w:line="276" w:lineRule="auto"/>
              <w:rPr>
                <w:sz w:val="28"/>
                <w:szCs w:val="28"/>
              </w:rPr>
            </w:pPr>
            <w:r w:rsidRPr="00D16B0B">
              <w:rPr>
                <w:color w:val="000000"/>
                <w:sz w:val="28"/>
                <w:szCs w:val="28"/>
              </w:rPr>
              <w:t>7.</w:t>
            </w:r>
          </w:p>
        </w:tc>
        <w:tc>
          <w:tcPr>
            <w:tcW w:w="4422" w:type="dxa"/>
          </w:tcPr>
          <w:p w:rsidR="005E738C" w:rsidRPr="00D16B0B" w:rsidRDefault="005E738C" w:rsidP="00964359">
            <w:pPr>
              <w:shd w:val="clear" w:color="auto" w:fill="FFFFFF"/>
              <w:spacing w:line="276" w:lineRule="auto"/>
              <w:rPr>
                <w:sz w:val="28"/>
                <w:szCs w:val="28"/>
              </w:rPr>
            </w:pPr>
            <w:r w:rsidRPr="00D16B0B">
              <w:rPr>
                <w:iCs/>
                <w:color w:val="000000"/>
                <w:spacing w:val="-4"/>
                <w:sz w:val="28"/>
                <w:szCs w:val="28"/>
              </w:rPr>
              <w:t>Оформлення документації дипломної роботи</w:t>
            </w:r>
          </w:p>
        </w:tc>
        <w:tc>
          <w:tcPr>
            <w:tcW w:w="2693" w:type="dxa"/>
          </w:tcPr>
          <w:p w:rsidR="005E738C" w:rsidRPr="00D16B0B" w:rsidRDefault="005E738C" w:rsidP="00964359">
            <w:pPr>
              <w:shd w:val="clear" w:color="auto" w:fill="FFFFFF"/>
              <w:spacing w:line="276" w:lineRule="auto"/>
              <w:rPr>
                <w:sz w:val="28"/>
                <w:szCs w:val="28"/>
              </w:rPr>
            </w:pPr>
            <w:r w:rsidRPr="00D16B0B">
              <w:rPr>
                <w:iCs/>
                <w:color w:val="000000"/>
                <w:spacing w:val="6"/>
                <w:sz w:val="28"/>
                <w:szCs w:val="28"/>
              </w:rPr>
              <w:t>11.05.201</w:t>
            </w:r>
            <w:r w:rsidR="00BA5341">
              <w:rPr>
                <w:iCs/>
                <w:color w:val="000000"/>
                <w:spacing w:val="6"/>
                <w:sz w:val="28"/>
                <w:szCs w:val="28"/>
              </w:rPr>
              <w:t>9</w:t>
            </w:r>
            <w:r w:rsidRPr="00D16B0B">
              <w:rPr>
                <w:iCs/>
                <w:color w:val="000000"/>
                <w:spacing w:val="6"/>
                <w:sz w:val="28"/>
                <w:szCs w:val="28"/>
              </w:rPr>
              <w:t>-</w:t>
            </w:r>
            <w:r w:rsidR="00BA5341">
              <w:rPr>
                <w:iCs/>
                <w:color w:val="000000"/>
                <w:spacing w:val="6"/>
                <w:sz w:val="28"/>
                <w:szCs w:val="28"/>
              </w:rPr>
              <w:t>26</w:t>
            </w:r>
            <w:r w:rsidRPr="00D16B0B">
              <w:rPr>
                <w:iCs/>
                <w:color w:val="000000"/>
                <w:spacing w:val="6"/>
                <w:sz w:val="28"/>
                <w:szCs w:val="28"/>
              </w:rPr>
              <w:t>.0</w:t>
            </w:r>
            <w:r w:rsidR="00BA5341">
              <w:rPr>
                <w:iCs/>
                <w:color w:val="000000"/>
                <w:spacing w:val="6"/>
                <w:sz w:val="28"/>
                <w:szCs w:val="28"/>
              </w:rPr>
              <w:t>5</w:t>
            </w:r>
            <w:r w:rsidRPr="00D16B0B">
              <w:rPr>
                <w:iCs/>
                <w:color w:val="000000"/>
                <w:spacing w:val="6"/>
                <w:sz w:val="28"/>
                <w:szCs w:val="28"/>
              </w:rPr>
              <w:t>.201</w:t>
            </w:r>
            <w:r w:rsidR="00BA5341">
              <w:rPr>
                <w:iCs/>
                <w:color w:val="000000"/>
                <w:spacing w:val="6"/>
                <w:sz w:val="28"/>
                <w:szCs w:val="28"/>
              </w:rPr>
              <w:t>9</w:t>
            </w:r>
          </w:p>
        </w:tc>
        <w:tc>
          <w:tcPr>
            <w:tcW w:w="1234" w:type="dxa"/>
          </w:tcPr>
          <w:p w:rsidR="005E738C" w:rsidRPr="00EA0BE8" w:rsidRDefault="005E738C" w:rsidP="00964359">
            <w:pPr>
              <w:spacing w:line="276" w:lineRule="auto"/>
              <w:jc w:val="both"/>
              <w:rPr>
                <w:i/>
                <w:sz w:val="28"/>
                <w:szCs w:val="28"/>
              </w:rPr>
            </w:pPr>
          </w:p>
        </w:tc>
      </w:tr>
      <w:tr w:rsidR="005E738C" w:rsidRPr="00D42208" w:rsidTr="00964359">
        <w:trPr>
          <w:trHeight w:val="20"/>
        </w:trPr>
        <w:tc>
          <w:tcPr>
            <w:tcW w:w="540" w:type="dxa"/>
          </w:tcPr>
          <w:p w:rsidR="005E738C" w:rsidRPr="00D16B0B" w:rsidRDefault="005E738C" w:rsidP="00964359">
            <w:pPr>
              <w:shd w:val="clear" w:color="auto" w:fill="FFFFFF"/>
              <w:spacing w:line="276" w:lineRule="auto"/>
              <w:rPr>
                <w:sz w:val="28"/>
                <w:szCs w:val="28"/>
              </w:rPr>
            </w:pPr>
            <w:r w:rsidRPr="00D16B0B">
              <w:rPr>
                <w:iCs/>
                <w:color w:val="000000"/>
                <w:sz w:val="28"/>
                <w:szCs w:val="28"/>
              </w:rPr>
              <w:t>8.</w:t>
            </w:r>
          </w:p>
        </w:tc>
        <w:tc>
          <w:tcPr>
            <w:tcW w:w="4422" w:type="dxa"/>
          </w:tcPr>
          <w:p w:rsidR="005E738C" w:rsidRPr="00D16B0B" w:rsidRDefault="005E738C" w:rsidP="00964359">
            <w:pPr>
              <w:shd w:val="clear" w:color="auto" w:fill="FFFFFF"/>
              <w:spacing w:line="276" w:lineRule="auto"/>
              <w:rPr>
                <w:sz w:val="28"/>
                <w:szCs w:val="28"/>
              </w:rPr>
            </w:pPr>
            <w:r w:rsidRPr="00D16B0B">
              <w:rPr>
                <w:iCs/>
                <w:color w:val="000000"/>
                <w:spacing w:val="-3"/>
                <w:sz w:val="28"/>
                <w:szCs w:val="28"/>
              </w:rPr>
              <w:t>Передзахист</w:t>
            </w:r>
          </w:p>
        </w:tc>
        <w:tc>
          <w:tcPr>
            <w:tcW w:w="2693" w:type="dxa"/>
          </w:tcPr>
          <w:p w:rsidR="005E738C" w:rsidRPr="00D16B0B" w:rsidRDefault="00BA5341" w:rsidP="00964359">
            <w:pPr>
              <w:shd w:val="clear" w:color="auto" w:fill="FFFFFF"/>
              <w:spacing w:line="276" w:lineRule="auto"/>
              <w:rPr>
                <w:sz w:val="28"/>
                <w:szCs w:val="28"/>
              </w:rPr>
            </w:pPr>
            <w:r>
              <w:rPr>
                <w:iCs/>
                <w:color w:val="000000"/>
                <w:spacing w:val="1"/>
                <w:sz w:val="28"/>
                <w:szCs w:val="28"/>
              </w:rPr>
              <w:t>27</w:t>
            </w:r>
            <w:r w:rsidR="005E738C" w:rsidRPr="00D16B0B">
              <w:rPr>
                <w:iCs/>
                <w:color w:val="000000"/>
                <w:spacing w:val="1"/>
                <w:sz w:val="28"/>
                <w:szCs w:val="28"/>
              </w:rPr>
              <w:t>.0</w:t>
            </w:r>
            <w:r>
              <w:rPr>
                <w:iCs/>
                <w:color w:val="000000"/>
                <w:spacing w:val="1"/>
                <w:sz w:val="28"/>
                <w:szCs w:val="28"/>
              </w:rPr>
              <w:t>5</w:t>
            </w:r>
            <w:r w:rsidR="005E738C" w:rsidRPr="00D16B0B">
              <w:rPr>
                <w:iCs/>
                <w:color w:val="000000"/>
                <w:spacing w:val="1"/>
                <w:sz w:val="28"/>
                <w:szCs w:val="28"/>
              </w:rPr>
              <w:t>.</w:t>
            </w:r>
            <w:r w:rsidR="005E738C" w:rsidRPr="00D16B0B">
              <w:rPr>
                <w:iCs/>
                <w:color w:val="000000"/>
                <w:spacing w:val="6"/>
                <w:sz w:val="28"/>
                <w:szCs w:val="28"/>
              </w:rPr>
              <w:t>201</w:t>
            </w:r>
            <w:r>
              <w:rPr>
                <w:iCs/>
                <w:color w:val="000000"/>
                <w:spacing w:val="6"/>
                <w:sz w:val="28"/>
                <w:szCs w:val="28"/>
              </w:rPr>
              <w:t>9</w:t>
            </w:r>
          </w:p>
        </w:tc>
        <w:tc>
          <w:tcPr>
            <w:tcW w:w="1234" w:type="dxa"/>
          </w:tcPr>
          <w:p w:rsidR="005E738C" w:rsidRPr="00EA0BE8" w:rsidRDefault="005E738C" w:rsidP="00964359">
            <w:pPr>
              <w:spacing w:line="276" w:lineRule="auto"/>
              <w:jc w:val="both"/>
              <w:rPr>
                <w:i/>
                <w:sz w:val="28"/>
                <w:szCs w:val="28"/>
              </w:rPr>
            </w:pPr>
          </w:p>
        </w:tc>
      </w:tr>
      <w:tr w:rsidR="005E738C" w:rsidRPr="00D42208" w:rsidTr="00964359">
        <w:trPr>
          <w:trHeight w:val="20"/>
        </w:trPr>
        <w:tc>
          <w:tcPr>
            <w:tcW w:w="540" w:type="dxa"/>
          </w:tcPr>
          <w:p w:rsidR="005E738C" w:rsidRPr="00D16B0B" w:rsidRDefault="005E738C" w:rsidP="00964359">
            <w:pPr>
              <w:shd w:val="clear" w:color="auto" w:fill="FFFFFF"/>
              <w:spacing w:line="276" w:lineRule="auto"/>
              <w:rPr>
                <w:sz w:val="28"/>
                <w:szCs w:val="28"/>
              </w:rPr>
            </w:pPr>
            <w:r w:rsidRPr="00D16B0B">
              <w:rPr>
                <w:iCs/>
                <w:color w:val="000000"/>
                <w:sz w:val="28"/>
                <w:szCs w:val="28"/>
              </w:rPr>
              <w:t>9.</w:t>
            </w:r>
          </w:p>
        </w:tc>
        <w:tc>
          <w:tcPr>
            <w:tcW w:w="4422" w:type="dxa"/>
          </w:tcPr>
          <w:p w:rsidR="005E738C" w:rsidRPr="00D16B0B" w:rsidRDefault="005E738C" w:rsidP="00964359">
            <w:pPr>
              <w:shd w:val="clear" w:color="auto" w:fill="FFFFFF"/>
              <w:spacing w:line="276" w:lineRule="auto"/>
              <w:rPr>
                <w:sz w:val="28"/>
                <w:szCs w:val="28"/>
              </w:rPr>
            </w:pPr>
            <w:r w:rsidRPr="00D16B0B">
              <w:rPr>
                <w:iCs/>
                <w:color w:val="000000"/>
                <w:spacing w:val="1"/>
                <w:sz w:val="28"/>
                <w:szCs w:val="28"/>
              </w:rPr>
              <w:t>Захист</w:t>
            </w:r>
          </w:p>
        </w:tc>
        <w:tc>
          <w:tcPr>
            <w:tcW w:w="2693" w:type="dxa"/>
          </w:tcPr>
          <w:p w:rsidR="005E738C" w:rsidRPr="00D16B0B" w:rsidRDefault="005E738C" w:rsidP="00964359">
            <w:pPr>
              <w:shd w:val="clear" w:color="auto" w:fill="FFFFFF"/>
              <w:spacing w:line="276" w:lineRule="auto"/>
              <w:rPr>
                <w:sz w:val="28"/>
                <w:szCs w:val="28"/>
              </w:rPr>
            </w:pPr>
            <w:r w:rsidRPr="00D16B0B">
              <w:rPr>
                <w:iCs/>
                <w:color w:val="000000"/>
                <w:spacing w:val="-1"/>
                <w:sz w:val="28"/>
                <w:szCs w:val="28"/>
              </w:rPr>
              <w:t>1</w:t>
            </w:r>
            <w:r w:rsidR="00BA5341">
              <w:rPr>
                <w:iCs/>
                <w:color w:val="000000"/>
                <w:spacing w:val="-1"/>
                <w:sz w:val="28"/>
                <w:szCs w:val="28"/>
              </w:rPr>
              <w:t>8</w:t>
            </w:r>
            <w:r w:rsidRPr="00D16B0B">
              <w:rPr>
                <w:iCs/>
                <w:color w:val="000000"/>
                <w:spacing w:val="-1"/>
                <w:sz w:val="28"/>
                <w:szCs w:val="28"/>
              </w:rPr>
              <w:t>.06.</w:t>
            </w:r>
            <w:r w:rsidRPr="00D16B0B">
              <w:rPr>
                <w:iCs/>
                <w:color w:val="000000"/>
                <w:spacing w:val="6"/>
                <w:sz w:val="28"/>
                <w:szCs w:val="28"/>
              </w:rPr>
              <w:t>201</w:t>
            </w:r>
            <w:r w:rsidR="00BA5341">
              <w:rPr>
                <w:iCs/>
                <w:color w:val="000000"/>
                <w:spacing w:val="6"/>
                <w:sz w:val="28"/>
                <w:szCs w:val="28"/>
              </w:rPr>
              <w:t>9</w:t>
            </w:r>
          </w:p>
        </w:tc>
        <w:tc>
          <w:tcPr>
            <w:tcW w:w="1234" w:type="dxa"/>
          </w:tcPr>
          <w:p w:rsidR="005E738C" w:rsidRPr="00EA0BE8" w:rsidRDefault="005E738C" w:rsidP="00964359">
            <w:pPr>
              <w:spacing w:line="276" w:lineRule="auto"/>
              <w:jc w:val="both"/>
              <w:rPr>
                <w:i/>
                <w:sz w:val="28"/>
                <w:szCs w:val="28"/>
              </w:rPr>
            </w:pPr>
          </w:p>
        </w:tc>
      </w:tr>
    </w:tbl>
    <w:p w:rsidR="005E738C" w:rsidRPr="00D42208" w:rsidRDefault="005E738C" w:rsidP="005E738C">
      <w:pPr>
        <w:jc w:val="both"/>
        <w:rPr>
          <w:sz w:val="28"/>
        </w:rPr>
      </w:pPr>
    </w:p>
    <w:p w:rsidR="005E738C" w:rsidRPr="00D42208" w:rsidRDefault="005E738C" w:rsidP="005E738C">
      <w:pPr>
        <w:jc w:val="both"/>
        <w:rPr>
          <w:sz w:val="28"/>
        </w:rPr>
      </w:pPr>
    </w:p>
    <w:p w:rsidR="005E738C" w:rsidRPr="001024A3" w:rsidRDefault="005E738C" w:rsidP="005E738C">
      <w:pPr>
        <w:tabs>
          <w:tab w:val="left" w:pos="3544"/>
          <w:tab w:val="left" w:pos="6096"/>
          <w:tab w:val="right" w:pos="8931"/>
        </w:tabs>
        <w:ind w:left="540" w:hanging="540"/>
        <w:rPr>
          <w:sz w:val="28"/>
          <w:u w:val="single"/>
        </w:rPr>
      </w:pPr>
      <w:r w:rsidRPr="00D42208">
        <w:rPr>
          <w:bCs/>
          <w:sz w:val="28"/>
        </w:rPr>
        <w:t xml:space="preserve">Студент </w:t>
      </w:r>
      <w:r w:rsidRPr="00D42208">
        <w:rPr>
          <w:bCs/>
          <w:sz w:val="28"/>
        </w:rPr>
        <w:tab/>
        <w:t>____________</w:t>
      </w:r>
      <w:r w:rsidRPr="00D42208">
        <w:rPr>
          <w:sz w:val="28"/>
        </w:rPr>
        <w:tab/>
      </w:r>
      <w:r>
        <w:rPr>
          <w:sz w:val="28"/>
        </w:rPr>
        <w:t xml:space="preserve">     </w:t>
      </w:r>
      <w:r w:rsidR="00C64D9B">
        <w:rPr>
          <w:sz w:val="28"/>
        </w:rPr>
        <w:t xml:space="preserve"> </w:t>
      </w:r>
      <w:r w:rsidR="00C54DD4">
        <w:rPr>
          <w:sz w:val="28"/>
          <w:u w:val="single"/>
        </w:rPr>
        <w:t>Глушенок В. О.</w:t>
      </w:r>
      <w:r w:rsidRPr="001024A3">
        <w:rPr>
          <w:sz w:val="28"/>
          <w:u w:val="single"/>
        </w:rPr>
        <w:t xml:space="preserve"> </w:t>
      </w:r>
    </w:p>
    <w:p w:rsidR="005E738C" w:rsidRPr="00D42208" w:rsidRDefault="005E738C" w:rsidP="005E738C">
      <w:pPr>
        <w:tabs>
          <w:tab w:val="left" w:pos="3969"/>
          <w:tab w:val="left" w:pos="6663"/>
          <w:tab w:val="right" w:pos="8931"/>
        </w:tabs>
        <w:rPr>
          <w:bCs/>
          <w:sz w:val="28"/>
          <w:vertAlign w:val="superscript"/>
        </w:rPr>
      </w:pPr>
      <w:r w:rsidRPr="00D42208">
        <w:rPr>
          <w:bCs/>
          <w:sz w:val="28"/>
          <w:vertAlign w:val="superscript"/>
        </w:rPr>
        <w:tab/>
        <w:t>(підпис)</w:t>
      </w:r>
      <w:r w:rsidRPr="00D42208">
        <w:rPr>
          <w:bCs/>
          <w:sz w:val="28"/>
          <w:vertAlign w:val="superscript"/>
        </w:rPr>
        <w:tab/>
        <w:t>(ініціали, прізвище)</w:t>
      </w:r>
    </w:p>
    <w:p w:rsidR="005E738C" w:rsidRPr="00D42208" w:rsidRDefault="005E738C" w:rsidP="005E738C">
      <w:pPr>
        <w:tabs>
          <w:tab w:val="left" w:pos="3544"/>
          <w:tab w:val="left" w:pos="6096"/>
          <w:tab w:val="right" w:pos="8931"/>
        </w:tabs>
        <w:ind w:left="540" w:hanging="540"/>
        <w:rPr>
          <w:bCs/>
          <w:sz w:val="28"/>
        </w:rPr>
      </w:pPr>
      <w:r w:rsidRPr="00D42208">
        <w:rPr>
          <w:bCs/>
          <w:sz w:val="28"/>
        </w:rPr>
        <w:t xml:space="preserve">Керівник проекту </w:t>
      </w:r>
      <w:r w:rsidRPr="00D42208">
        <w:rPr>
          <w:bCs/>
          <w:sz w:val="28"/>
        </w:rPr>
        <w:tab/>
        <w:t>____________</w:t>
      </w:r>
      <w:r w:rsidRPr="00D42208">
        <w:rPr>
          <w:sz w:val="28"/>
        </w:rPr>
        <w:tab/>
      </w:r>
      <w:r>
        <w:rPr>
          <w:sz w:val="28"/>
        </w:rPr>
        <w:t xml:space="preserve">      </w:t>
      </w:r>
      <w:r w:rsidR="00C54DD4">
        <w:rPr>
          <w:sz w:val="28"/>
          <w:u w:val="single"/>
        </w:rPr>
        <w:t>Роковий О. П.</w:t>
      </w:r>
    </w:p>
    <w:p w:rsidR="005E738C" w:rsidRPr="00D42208" w:rsidRDefault="005E738C" w:rsidP="005E738C">
      <w:pPr>
        <w:tabs>
          <w:tab w:val="left" w:pos="3969"/>
          <w:tab w:val="left" w:pos="6663"/>
          <w:tab w:val="right" w:pos="8931"/>
        </w:tabs>
        <w:rPr>
          <w:bCs/>
          <w:sz w:val="28"/>
          <w:vertAlign w:val="superscript"/>
        </w:rPr>
      </w:pPr>
      <w:r w:rsidRPr="00D42208">
        <w:rPr>
          <w:bCs/>
          <w:sz w:val="28"/>
          <w:vertAlign w:val="superscript"/>
        </w:rPr>
        <w:tab/>
        <w:t>(підпис)</w:t>
      </w:r>
      <w:r w:rsidRPr="00D42208">
        <w:rPr>
          <w:bCs/>
          <w:sz w:val="28"/>
          <w:vertAlign w:val="superscript"/>
        </w:rPr>
        <w:tab/>
        <w:t>(ініціали, прізвище)</w:t>
      </w:r>
    </w:p>
    <w:p w:rsidR="00D9148B" w:rsidRDefault="00D9148B" w:rsidP="00D9148B">
      <w:pPr>
        <w:jc w:val="both"/>
        <w:rPr>
          <w:bCs/>
          <w:vertAlign w:val="superscript"/>
        </w:rPr>
      </w:pPr>
    </w:p>
    <w:p w:rsidR="0045142A" w:rsidRDefault="0045142A" w:rsidP="00D9148B">
      <w:pPr>
        <w:jc w:val="both"/>
        <w:rPr>
          <w:bCs/>
          <w:vertAlign w:val="superscript"/>
        </w:rPr>
      </w:pPr>
    </w:p>
    <w:p w:rsidR="0045142A" w:rsidRDefault="0045142A" w:rsidP="00D9148B">
      <w:pPr>
        <w:jc w:val="both"/>
        <w:rPr>
          <w:bCs/>
          <w:vertAlign w:val="superscript"/>
        </w:rPr>
      </w:pPr>
    </w:p>
    <w:p w:rsidR="0045142A" w:rsidRPr="0045142A" w:rsidRDefault="0045142A" w:rsidP="0045142A">
      <w:pPr>
        <w:jc w:val="center"/>
        <w:rPr>
          <w:b/>
          <w:bCs/>
          <w:sz w:val="28"/>
        </w:rPr>
      </w:pPr>
      <w:r w:rsidRPr="0045142A">
        <w:rPr>
          <w:b/>
          <w:bCs/>
          <w:sz w:val="28"/>
        </w:rPr>
        <w:lastRenderedPageBreak/>
        <w:t>АНОТАЦІЯ</w:t>
      </w:r>
    </w:p>
    <w:p w:rsidR="0045142A" w:rsidRDefault="0045142A" w:rsidP="0045142A">
      <w:pPr>
        <w:pStyle w:val="TimesNewRoman-"/>
        <w:ind w:firstLine="708"/>
        <w:contextualSpacing/>
        <w:jc w:val="center"/>
        <w:rPr>
          <w:rFonts w:ascii="Times New Roman" w:hAnsi="Times New Roman"/>
        </w:rPr>
      </w:pPr>
    </w:p>
    <w:p w:rsidR="0045142A" w:rsidRPr="0045142A" w:rsidRDefault="0045142A" w:rsidP="0045142A">
      <w:pPr>
        <w:pStyle w:val="TimesNewRoman-"/>
        <w:ind w:firstLine="708"/>
        <w:contextualSpacing/>
        <w:jc w:val="center"/>
        <w:rPr>
          <w:rFonts w:ascii="Times New Roman" w:hAnsi="Times New Roman"/>
        </w:rPr>
      </w:pPr>
      <w:r w:rsidRPr="0045142A">
        <w:rPr>
          <w:rFonts w:ascii="Times New Roman" w:hAnsi="Times New Roman"/>
        </w:rPr>
        <w:t xml:space="preserve">до бакалаврської дипломної роботи </w:t>
      </w:r>
      <w:r>
        <w:rPr>
          <w:rFonts w:ascii="Times New Roman" w:hAnsi="Times New Roman"/>
          <w:lang w:val="ru-RU"/>
        </w:rPr>
        <w:t>Глушенка Валер</w:t>
      </w:r>
      <w:r>
        <w:rPr>
          <w:rFonts w:ascii="Times New Roman" w:hAnsi="Times New Roman"/>
        </w:rPr>
        <w:t>ія Олеговича</w:t>
      </w:r>
    </w:p>
    <w:p w:rsidR="0045142A" w:rsidRDefault="0045142A" w:rsidP="0045142A">
      <w:pPr>
        <w:pStyle w:val="TimesNewRoman-"/>
        <w:ind w:firstLine="708"/>
        <w:contextualSpacing/>
        <w:jc w:val="center"/>
        <w:rPr>
          <w:rFonts w:ascii="Times New Roman" w:hAnsi="Times New Roman"/>
        </w:rPr>
      </w:pPr>
      <w:r w:rsidRPr="0045142A">
        <w:rPr>
          <w:rFonts w:ascii="Times New Roman" w:hAnsi="Times New Roman"/>
        </w:rPr>
        <w:t>на тему:«</w:t>
      </w:r>
      <w:r>
        <w:rPr>
          <w:rFonts w:ascii="Times New Roman" w:hAnsi="Times New Roman"/>
        </w:rPr>
        <w:t>Самохідний пристрій з елементами інтелекту</w:t>
      </w:r>
      <w:r w:rsidRPr="0045142A">
        <w:rPr>
          <w:rFonts w:ascii="Times New Roman" w:hAnsi="Times New Roman"/>
        </w:rPr>
        <w:t>»</w:t>
      </w:r>
    </w:p>
    <w:p w:rsidR="0045142A" w:rsidRPr="0045142A" w:rsidRDefault="0045142A" w:rsidP="0045142A">
      <w:pPr>
        <w:pStyle w:val="TimesNewRoman-"/>
        <w:ind w:firstLine="708"/>
        <w:contextualSpacing/>
        <w:jc w:val="both"/>
        <w:rPr>
          <w:rFonts w:ascii="Times New Roman" w:hAnsi="Times New Roman"/>
        </w:rPr>
      </w:pPr>
    </w:p>
    <w:p w:rsidR="0045142A" w:rsidRPr="0037251D" w:rsidRDefault="0045142A" w:rsidP="0045142A">
      <w:pPr>
        <w:pStyle w:val="TimesNewRoman-"/>
        <w:ind w:firstLine="708"/>
        <w:contextualSpacing/>
        <w:jc w:val="both"/>
        <w:rPr>
          <w:rFonts w:ascii="Times New Roman" w:hAnsi="Times New Roman"/>
        </w:rPr>
      </w:pPr>
      <w:r w:rsidRPr="0045142A">
        <w:rPr>
          <w:rFonts w:ascii="Times New Roman" w:hAnsi="Times New Roman"/>
        </w:rPr>
        <w:t xml:space="preserve">Дипломна робота присвяча </w:t>
      </w:r>
      <w:r>
        <w:rPr>
          <w:rFonts w:ascii="Times New Roman" w:hAnsi="Times New Roman"/>
        </w:rPr>
        <w:t>створенню</w:t>
      </w:r>
      <w:r w:rsidRPr="0037251D">
        <w:rPr>
          <w:rFonts w:ascii="Times New Roman" w:hAnsi="Times New Roman"/>
        </w:rPr>
        <w:t xml:space="preserve"> самохідного пристрою, що буде виконувати наперед визначені дії в залежності від інформації про навколишнє середовища, а саме дії робота будуть зв’язані з наявністю окремо виділених ознак об’єктів, таких як їх колір, форма, розмір, орієнтація, положення. </w:t>
      </w:r>
    </w:p>
    <w:p w:rsidR="0045142A" w:rsidRPr="0037251D" w:rsidRDefault="0045142A" w:rsidP="0045142A">
      <w:pPr>
        <w:pStyle w:val="TimesNewRoman-"/>
        <w:ind w:firstLine="708"/>
        <w:contextualSpacing/>
        <w:jc w:val="both"/>
        <w:rPr>
          <w:rFonts w:ascii="Times New Roman" w:hAnsi="Times New Roman"/>
        </w:rPr>
      </w:pPr>
      <w:r w:rsidRPr="0037251D">
        <w:rPr>
          <w:rFonts w:ascii="Times New Roman" w:hAnsi="Times New Roman"/>
        </w:rPr>
        <w:t>Запропоновані нами методи дозволяють самохідному пристрою виконувати наступні задачі:</w:t>
      </w:r>
    </w:p>
    <w:p w:rsidR="0045142A" w:rsidRPr="0037251D" w:rsidRDefault="0045142A" w:rsidP="0045142A">
      <w:pPr>
        <w:pStyle w:val="TimesNewRoman-"/>
        <w:numPr>
          <w:ilvl w:val="0"/>
          <w:numId w:val="12"/>
        </w:numPr>
        <w:contextualSpacing/>
        <w:jc w:val="both"/>
        <w:rPr>
          <w:rFonts w:ascii="Times New Roman" w:hAnsi="Times New Roman"/>
        </w:rPr>
      </w:pPr>
      <w:r w:rsidRPr="0037251D">
        <w:rPr>
          <w:rFonts w:ascii="Times New Roman" w:hAnsi="Times New Roman"/>
          <w:lang w:eastAsia="uk-UA"/>
        </w:rPr>
        <w:t xml:space="preserve">Пошук штучних міток, складених із забарвлених геометричних фігур. </w:t>
      </w:r>
    </w:p>
    <w:p w:rsidR="0045142A" w:rsidRPr="0037251D" w:rsidRDefault="0045142A" w:rsidP="0045142A">
      <w:pPr>
        <w:pStyle w:val="Default"/>
        <w:numPr>
          <w:ilvl w:val="0"/>
          <w:numId w:val="12"/>
        </w:numPr>
        <w:spacing w:line="360" w:lineRule="auto"/>
        <w:contextualSpacing/>
        <w:jc w:val="both"/>
        <w:rPr>
          <w:rFonts w:ascii="Times New Roman" w:hAnsi="Times New Roman" w:cs="Times New Roman"/>
          <w:sz w:val="28"/>
          <w:szCs w:val="28"/>
          <w:lang w:val="uk-UA"/>
        </w:rPr>
      </w:pPr>
      <w:r w:rsidRPr="0037251D">
        <w:rPr>
          <w:rFonts w:ascii="Times New Roman" w:hAnsi="Times New Roman" w:cs="Times New Roman"/>
          <w:sz w:val="28"/>
          <w:szCs w:val="28"/>
          <w:lang w:val="uk-UA" w:eastAsia="uk-UA"/>
        </w:rPr>
        <w:t>пошук природних великих орієнтирів в приміщенні ;</w:t>
      </w:r>
    </w:p>
    <w:p w:rsidR="0045142A" w:rsidRPr="0037251D" w:rsidRDefault="0045142A" w:rsidP="0045142A">
      <w:pPr>
        <w:pStyle w:val="Default"/>
        <w:numPr>
          <w:ilvl w:val="0"/>
          <w:numId w:val="12"/>
        </w:numPr>
        <w:spacing w:line="360" w:lineRule="auto"/>
        <w:contextualSpacing/>
        <w:jc w:val="both"/>
        <w:rPr>
          <w:rFonts w:ascii="Times New Roman" w:hAnsi="Times New Roman" w:cs="Times New Roman"/>
          <w:sz w:val="28"/>
          <w:szCs w:val="28"/>
          <w:lang w:val="uk-UA"/>
        </w:rPr>
      </w:pPr>
      <w:r w:rsidRPr="0037251D">
        <w:rPr>
          <w:rFonts w:ascii="Times New Roman" w:hAnsi="Times New Roman" w:cs="Times New Roman"/>
          <w:sz w:val="28"/>
          <w:szCs w:val="28"/>
          <w:lang w:val="uk-UA" w:eastAsia="uk-UA"/>
        </w:rPr>
        <w:t>організація руху робота в приміщеннях на основі аналізу орієнтирів;</w:t>
      </w:r>
    </w:p>
    <w:p w:rsidR="0045142A" w:rsidRPr="0037251D" w:rsidRDefault="0045142A" w:rsidP="0045142A">
      <w:pPr>
        <w:pStyle w:val="Default"/>
        <w:numPr>
          <w:ilvl w:val="0"/>
          <w:numId w:val="12"/>
        </w:numPr>
        <w:spacing w:line="360" w:lineRule="auto"/>
        <w:contextualSpacing/>
        <w:jc w:val="both"/>
        <w:rPr>
          <w:rFonts w:ascii="Times New Roman" w:hAnsi="Times New Roman" w:cs="Times New Roman"/>
          <w:color w:val="auto"/>
          <w:sz w:val="28"/>
          <w:szCs w:val="28"/>
          <w:lang w:val="uk-UA"/>
        </w:rPr>
      </w:pPr>
      <w:r w:rsidRPr="0037251D">
        <w:rPr>
          <w:rFonts w:ascii="Times New Roman" w:hAnsi="Times New Roman" w:cs="Times New Roman"/>
          <w:color w:val="auto"/>
          <w:sz w:val="28"/>
          <w:szCs w:val="28"/>
          <w:lang w:val="uk-UA"/>
        </w:rPr>
        <w:t>переслідування тіл або предметів.</w:t>
      </w:r>
    </w:p>
    <w:p w:rsidR="0045142A" w:rsidRPr="0037251D" w:rsidRDefault="0045142A" w:rsidP="0045142A">
      <w:pPr>
        <w:spacing w:line="360" w:lineRule="auto"/>
        <w:ind w:firstLine="708"/>
        <w:contextualSpacing/>
        <w:jc w:val="both"/>
        <w:rPr>
          <w:bCs/>
          <w:sz w:val="28"/>
          <w:szCs w:val="28"/>
        </w:rPr>
      </w:pPr>
      <w:r w:rsidRPr="0037251D">
        <w:rPr>
          <w:bCs/>
          <w:sz w:val="28"/>
          <w:szCs w:val="28"/>
        </w:rPr>
        <w:t>В роботі використано технології комп’ютерного зору для специфічних задач детекції та розпізнання візуальних характеристик предметів, а саме поєднано та скомбіновано методи трекінгу об’єктів (на основі алгоритмів обрахунку оптичного потоку), розпізнання форми областей за виділеним відтінком, методи сегментації з бібліотеки OpenCV. Запропоновано програмно-апаратний зв'язок проаналізованої вхідної інформації з механічною частиною самохідного пристрою, що дозволяє пристрою самостійно змінювати своє положення та орієнтуватися в навколишньому середовищі.</w:t>
      </w:r>
    </w:p>
    <w:p w:rsidR="0045142A" w:rsidRPr="0045142A" w:rsidRDefault="0045142A" w:rsidP="0045142A">
      <w:pPr>
        <w:spacing w:line="360" w:lineRule="auto"/>
        <w:contextualSpacing/>
        <w:rPr>
          <w:bCs/>
          <w:sz w:val="28"/>
        </w:rPr>
      </w:pPr>
    </w:p>
    <w:p w:rsidR="0045142A" w:rsidRPr="0045142A" w:rsidRDefault="0045142A" w:rsidP="0045142A">
      <w:pPr>
        <w:pageBreakBefore/>
        <w:jc w:val="center"/>
        <w:rPr>
          <w:b/>
          <w:bCs/>
          <w:sz w:val="28"/>
        </w:rPr>
      </w:pPr>
      <w:r w:rsidRPr="0045142A">
        <w:rPr>
          <w:b/>
          <w:bCs/>
          <w:sz w:val="28"/>
        </w:rPr>
        <w:lastRenderedPageBreak/>
        <w:t>АН</w:t>
      </w:r>
      <w:r>
        <w:rPr>
          <w:b/>
          <w:bCs/>
          <w:sz w:val="28"/>
        </w:rPr>
        <w:t>НОТАЦИ</w:t>
      </w:r>
      <w:r w:rsidRPr="0045142A">
        <w:rPr>
          <w:b/>
          <w:bCs/>
          <w:sz w:val="28"/>
        </w:rPr>
        <w:t>Я</w:t>
      </w:r>
    </w:p>
    <w:p w:rsidR="0045142A" w:rsidRDefault="0045142A" w:rsidP="0045142A">
      <w:pPr>
        <w:pStyle w:val="TimesNewRoman-"/>
        <w:ind w:firstLine="708"/>
        <w:contextualSpacing/>
        <w:jc w:val="center"/>
        <w:rPr>
          <w:rFonts w:ascii="Times New Roman" w:hAnsi="Times New Roman"/>
        </w:rPr>
      </w:pPr>
    </w:p>
    <w:p w:rsidR="0045142A" w:rsidRPr="0045142A" w:rsidRDefault="0045142A" w:rsidP="0045142A">
      <w:pPr>
        <w:pStyle w:val="TimesNewRoman-"/>
        <w:ind w:firstLine="708"/>
        <w:contextualSpacing/>
        <w:jc w:val="center"/>
        <w:rPr>
          <w:rFonts w:ascii="Times New Roman" w:hAnsi="Times New Roman"/>
        </w:rPr>
      </w:pPr>
      <w:r>
        <w:rPr>
          <w:rFonts w:ascii="Times New Roman" w:hAnsi="Times New Roman"/>
        </w:rPr>
        <w:t>к</w:t>
      </w:r>
      <w:r w:rsidRPr="0045142A">
        <w:rPr>
          <w:rFonts w:ascii="Times New Roman" w:hAnsi="Times New Roman"/>
        </w:rPr>
        <w:t xml:space="preserve"> бакалаврской дипломной работе</w:t>
      </w:r>
      <w:r>
        <w:rPr>
          <w:rFonts w:ascii="Times New Roman" w:hAnsi="Times New Roman"/>
        </w:rPr>
        <w:t xml:space="preserve"> </w:t>
      </w:r>
      <w:r>
        <w:rPr>
          <w:rFonts w:ascii="Times New Roman" w:hAnsi="Times New Roman"/>
          <w:lang w:val="ru-RU"/>
        </w:rPr>
        <w:t>Глушенка Валер</w:t>
      </w:r>
      <w:r>
        <w:rPr>
          <w:rFonts w:ascii="Times New Roman" w:hAnsi="Times New Roman"/>
        </w:rPr>
        <w:t>ия Олеговича</w:t>
      </w:r>
    </w:p>
    <w:p w:rsidR="0045142A" w:rsidRDefault="0045142A" w:rsidP="0045142A">
      <w:pPr>
        <w:pStyle w:val="TimesNewRoman-"/>
        <w:ind w:firstLine="708"/>
        <w:contextualSpacing/>
        <w:jc w:val="center"/>
        <w:rPr>
          <w:rFonts w:ascii="Times New Roman" w:hAnsi="Times New Roman"/>
        </w:rPr>
      </w:pPr>
      <w:r w:rsidRPr="0045142A">
        <w:rPr>
          <w:rFonts w:ascii="Times New Roman" w:hAnsi="Times New Roman"/>
        </w:rPr>
        <w:t>на тему:«</w:t>
      </w:r>
      <w:r>
        <w:rPr>
          <w:rFonts w:ascii="Times New Roman" w:hAnsi="Times New Roman"/>
        </w:rPr>
        <w:t>Самоходное устройство с элементами интелекта</w:t>
      </w:r>
      <w:r w:rsidRPr="0045142A">
        <w:rPr>
          <w:rFonts w:ascii="Times New Roman" w:hAnsi="Times New Roman"/>
        </w:rPr>
        <w:t>»</w:t>
      </w:r>
    </w:p>
    <w:p w:rsidR="0045142A" w:rsidRPr="0045142A" w:rsidRDefault="0045142A" w:rsidP="0045142A">
      <w:pPr>
        <w:pStyle w:val="TimesNewRoman-"/>
        <w:ind w:firstLine="708"/>
        <w:contextualSpacing/>
        <w:jc w:val="both"/>
        <w:rPr>
          <w:rFonts w:ascii="Times New Roman" w:hAnsi="Times New Roman"/>
        </w:rPr>
      </w:pPr>
    </w:p>
    <w:p w:rsidR="0045142A" w:rsidRPr="0045142A" w:rsidRDefault="0045142A" w:rsidP="0045142A">
      <w:pPr>
        <w:pStyle w:val="TimesNewRoman-"/>
        <w:ind w:firstLine="708"/>
        <w:contextualSpacing/>
        <w:jc w:val="both"/>
        <w:rPr>
          <w:rFonts w:ascii="Times New Roman" w:hAnsi="Times New Roman"/>
        </w:rPr>
      </w:pPr>
      <w:r>
        <w:rPr>
          <w:rFonts w:ascii="Times New Roman" w:hAnsi="Times New Roman"/>
        </w:rPr>
        <w:t>Дипломная работа посвященная</w:t>
      </w:r>
      <w:r w:rsidRPr="0045142A">
        <w:rPr>
          <w:rFonts w:ascii="Times New Roman" w:hAnsi="Times New Roman"/>
        </w:rPr>
        <w:t xml:space="preserve"> созданию самоходного устройства</w:t>
      </w:r>
      <w:r>
        <w:rPr>
          <w:rFonts w:ascii="Times New Roman" w:hAnsi="Times New Roman"/>
        </w:rPr>
        <w:t>, которое</w:t>
      </w:r>
      <w:r w:rsidRPr="0045142A">
        <w:rPr>
          <w:rFonts w:ascii="Times New Roman" w:hAnsi="Times New Roman"/>
        </w:rPr>
        <w:t xml:space="preserve"> будет выполнять заранее определенные действия в зависимости от информации об окружающей среде, а именно действия работа будут связаны с наличием отдельно выделенных признаков объектов, таких как их цвет, форма, размер, ориентация, положение .</w:t>
      </w:r>
    </w:p>
    <w:p w:rsidR="0045142A" w:rsidRPr="0045142A" w:rsidRDefault="0045142A" w:rsidP="0045142A">
      <w:pPr>
        <w:pStyle w:val="TimesNewRoman-"/>
        <w:ind w:firstLine="708"/>
        <w:contextualSpacing/>
        <w:jc w:val="both"/>
        <w:rPr>
          <w:rFonts w:ascii="Times New Roman" w:hAnsi="Times New Roman"/>
        </w:rPr>
      </w:pPr>
      <w:r w:rsidRPr="0045142A">
        <w:rPr>
          <w:rFonts w:ascii="Times New Roman" w:hAnsi="Times New Roman"/>
        </w:rPr>
        <w:t>Предложенные нами методы позволяют самоходном устройства выполнять следующие задачи:</w:t>
      </w:r>
    </w:p>
    <w:p w:rsidR="0045142A" w:rsidRPr="0045142A" w:rsidRDefault="0045142A" w:rsidP="0045142A">
      <w:pPr>
        <w:pStyle w:val="TimesNewRoman-"/>
        <w:ind w:firstLine="708"/>
        <w:contextualSpacing/>
        <w:jc w:val="both"/>
        <w:rPr>
          <w:rFonts w:ascii="Times New Roman" w:hAnsi="Times New Roman"/>
        </w:rPr>
      </w:pPr>
      <w:r>
        <w:rPr>
          <w:rFonts w:ascii="Times New Roman" w:hAnsi="Times New Roman"/>
          <w:lang w:val="ru-RU"/>
        </w:rPr>
        <w:t>1</w:t>
      </w:r>
      <w:r w:rsidRPr="0045142A">
        <w:rPr>
          <w:rFonts w:ascii="Times New Roman" w:hAnsi="Times New Roman"/>
        </w:rPr>
        <w:t>) Поиск искусственных меток, составленных из окрашенных геометрических фигур.</w:t>
      </w:r>
    </w:p>
    <w:p w:rsidR="0045142A" w:rsidRPr="0045142A" w:rsidRDefault="0045142A" w:rsidP="0045142A">
      <w:pPr>
        <w:pStyle w:val="TimesNewRoman-"/>
        <w:ind w:firstLine="708"/>
        <w:contextualSpacing/>
        <w:jc w:val="both"/>
        <w:rPr>
          <w:rFonts w:ascii="Times New Roman" w:hAnsi="Times New Roman"/>
        </w:rPr>
      </w:pPr>
      <w:r>
        <w:rPr>
          <w:rFonts w:ascii="Times New Roman" w:hAnsi="Times New Roman"/>
          <w:lang w:val="ru-RU"/>
        </w:rPr>
        <w:t>2</w:t>
      </w:r>
      <w:r w:rsidRPr="0045142A">
        <w:rPr>
          <w:rFonts w:ascii="Times New Roman" w:hAnsi="Times New Roman"/>
        </w:rPr>
        <w:t>) поиск природных больших ориентиров в помещении;</w:t>
      </w:r>
    </w:p>
    <w:p w:rsidR="0045142A" w:rsidRPr="0045142A" w:rsidRDefault="0045142A" w:rsidP="0045142A">
      <w:pPr>
        <w:pStyle w:val="TimesNewRoman-"/>
        <w:ind w:firstLine="708"/>
        <w:contextualSpacing/>
        <w:jc w:val="both"/>
        <w:rPr>
          <w:rFonts w:ascii="Times New Roman" w:hAnsi="Times New Roman"/>
        </w:rPr>
      </w:pPr>
      <w:r>
        <w:rPr>
          <w:rFonts w:ascii="Times New Roman" w:hAnsi="Times New Roman"/>
          <w:lang w:val="ru-RU"/>
        </w:rPr>
        <w:t>3</w:t>
      </w:r>
      <w:r w:rsidRPr="0045142A">
        <w:rPr>
          <w:rFonts w:ascii="Times New Roman" w:hAnsi="Times New Roman"/>
        </w:rPr>
        <w:t>) организация движения робота в помещениях на основе анализа ориентиров;</w:t>
      </w:r>
    </w:p>
    <w:p w:rsidR="0045142A" w:rsidRPr="0045142A" w:rsidRDefault="0045142A" w:rsidP="0045142A">
      <w:pPr>
        <w:pStyle w:val="TimesNewRoman-"/>
        <w:ind w:firstLine="708"/>
        <w:contextualSpacing/>
        <w:jc w:val="both"/>
        <w:rPr>
          <w:rFonts w:ascii="Times New Roman" w:hAnsi="Times New Roman"/>
        </w:rPr>
      </w:pPr>
      <w:r>
        <w:rPr>
          <w:rFonts w:ascii="Times New Roman" w:hAnsi="Times New Roman"/>
          <w:lang w:val="ru-RU"/>
        </w:rPr>
        <w:t>4</w:t>
      </w:r>
      <w:r w:rsidRPr="0045142A">
        <w:rPr>
          <w:rFonts w:ascii="Times New Roman" w:hAnsi="Times New Roman"/>
        </w:rPr>
        <w:t>) преследования тел или предметов.</w:t>
      </w:r>
    </w:p>
    <w:p w:rsidR="0045142A" w:rsidRDefault="0045142A" w:rsidP="0045142A">
      <w:pPr>
        <w:pStyle w:val="TimesNewRoman-"/>
        <w:ind w:firstLine="708"/>
        <w:contextualSpacing/>
        <w:jc w:val="both"/>
        <w:rPr>
          <w:rFonts w:ascii="Times New Roman" w:hAnsi="Times New Roman"/>
        </w:rPr>
      </w:pPr>
      <w:r w:rsidRPr="0045142A">
        <w:rPr>
          <w:rFonts w:ascii="Times New Roman" w:hAnsi="Times New Roman"/>
        </w:rPr>
        <w:t>В работе использованы технологии компьютерного зрения для специфических задач детекции и распознавания визуальных характеристик предметов, а именно объединены и скомбинированы методы трекинга объектов (на основе алгоритмов расчета оптического потока), распознавание формы областей по выделенным цветом, методы сегментации из библиотеки OpenCV. Предложено программно-аппаратный связь проанализированной входной информации с механической частью самоходного устройства позволяет устройству самостоятельно изменять свое положение и ориентироваться в окружающей среде.</w:t>
      </w:r>
    </w:p>
    <w:p w:rsidR="0045142A" w:rsidRDefault="0045142A" w:rsidP="0045142A">
      <w:pPr>
        <w:pStyle w:val="TimesNewRoman-"/>
        <w:ind w:firstLine="708"/>
        <w:contextualSpacing/>
        <w:jc w:val="both"/>
        <w:rPr>
          <w:rFonts w:ascii="Times New Roman" w:hAnsi="Times New Roman"/>
        </w:rPr>
      </w:pPr>
    </w:p>
    <w:p w:rsidR="0045142A" w:rsidRDefault="0045142A" w:rsidP="0045142A">
      <w:pPr>
        <w:pStyle w:val="TimesNewRoman-"/>
        <w:ind w:firstLine="708"/>
        <w:contextualSpacing/>
        <w:jc w:val="both"/>
        <w:rPr>
          <w:rFonts w:ascii="Times New Roman" w:hAnsi="Times New Roman"/>
        </w:rPr>
      </w:pPr>
    </w:p>
    <w:p w:rsidR="0045142A" w:rsidRDefault="0045142A" w:rsidP="0045142A">
      <w:pPr>
        <w:pStyle w:val="TimesNewRoman-"/>
        <w:ind w:firstLine="708"/>
        <w:contextualSpacing/>
        <w:jc w:val="both"/>
        <w:rPr>
          <w:rFonts w:ascii="Times New Roman" w:hAnsi="Times New Roman"/>
        </w:rPr>
      </w:pPr>
    </w:p>
    <w:p w:rsidR="0045142A" w:rsidRDefault="0045142A" w:rsidP="0045142A">
      <w:pPr>
        <w:pStyle w:val="TimesNewRoman-"/>
        <w:ind w:firstLine="708"/>
        <w:contextualSpacing/>
        <w:jc w:val="center"/>
        <w:rPr>
          <w:rFonts w:ascii="Times New Roman" w:hAnsi="Times New Roman"/>
        </w:rPr>
      </w:pPr>
      <w:r w:rsidRPr="0045142A">
        <w:rPr>
          <w:rFonts w:ascii="Times New Roman" w:hAnsi="Times New Roman"/>
          <w:b/>
          <w:bCs/>
          <w:szCs w:val="24"/>
          <w:lang w:eastAsia="ru-RU"/>
        </w:rPr>
        <w:lastRenderedPageBreak/>
        <w:t>ANNOTATION</w:t>
      </w:r>
    </w:p>
    <w:p w:rsidR="0045142A" w:rsidRDefault="0045142A" w:rsidP="0045142A">
      <w:pPr>
        <w:pStyle w:val="TimesNewRoman-"/>
        <w:ind w:firstLine="708"/>
        <w:contextualSpacing/>
        <w:jc w:val="center"/>
        <w:rPr>
          <w:rFonts w:ascii="Times New Roman" w:hAnsi="Times New Roman"/>
        </w:rPr>
      </w:pPr>
    </w:p>
    <w:p w:rsidR="0045142A" w:rsidRPr="0045142A" w:rsidRDefault="0045142A" w:rsidP="0045142A">
      <w:pPr>
        <w:pStyle w:val="TimesNewRoman-"/>
        <w:ind w:firstLine="708"/>
        <w:contextualSpacing/>
        <w:jc w:val="center"/>
        <w:rPr>
          <w:rFonts w:ascii="Times New Roman" w:hAnsi="Times New Roman"/>
          <w:lang w:val="en-US"/>
        </w:rPr>
      </w:pPr>
      <w:r w:rsidRPr="0045142A">
        <w:rPr>
          <w:rFonts w:ascii="Times New Roman" w:hAnsi="Times New Roman"/>
        </w:rPr>
        <w:t xml:space="preserve">of a bachelor`s degree work by </w:t>
      </w:r>
      <w:r>
        <w:rPr>
          <w:rFonts w:ascii="Times New Roman" w:hAnsi="Times New Roman"/>
          <w:lang w:val="en-US"/>
        </w:rPr>
        <w:t>Hlushenok Valerii Olehovich</w:t>
      </w:r>
    </w:p>
    <w:p w:rsidR="007616C2" w:rsidRDefault="0045142A" w:rsidP="0045142A">
      <w:pPr>
        <w:pStyle w:val="TimesNewRoman-"/>
        <w:ind w:firstLine="708"/>
        <w:contextualSpacing/>
        <w:jc w:val="center"/>
        <w:rPr>
          <w:rFonts w:ascii="Times New Roman" w:hAnsi="Times New Roman"/>
        </w:rPr>
      </w:pPr>
      <w:r w:rsidRPr="0045142A">
        <w:rPr>
          <w:rFonts w:ascii="Times New Roman" w:hAnsi="Times New Roman"/>
        </w:rPr>
        <w:t>entitled:«</w:t>
      </w:r>
      <w:r w:rsidR="007616C2" w:rsidRPr="007616C2">
        <w:t xml:space="preserve"> </w:t>
      </w:r>
      <w:r w:rsidR="007616C2" w:rsidRPr="007616C2">
        <w:rPr>
          <w:rFonts w:ascii="Times New Roman" w:hAnsi="Times New Roman"/>
        </w:rPr>
        <w:t>Self-propelled device with elements of artificial intelligence</w:t>
      </w:r>
      <w:r w:rsidRPr="0045142A">
        <w:rPr>
          <w:rFonts w:ascii="Times New Roman" w:hAnsi="Times New Roman"/>
        </w:rPr>
        <w:t>»</w:t>
      </w:r>
    </w:p>
    <w:p w:rsidR="0045142A" w:rsidRDefault="0045142A" w:rsidP="0045142A">
      <w:pPr>
        <w:pStyle w:val="TimesNewRoman-"/>
        <w:ind w:firstLine="708"/>
        <w:contextualSpacing/>
        <w:jc w:val="center"/>
      </w:pPr>
      <w:r w:rsidRPr="0045142A">
        <w:t xml:space="preserve"> </w:t>
      </w:r>
    </w:p>
    <w:p w:rsidR="0045142A" w:rsidRPr="0045142A" w:rsidRDefault="007616C2" w:rsidP="0045142A">
      <w:pPr>
        <w:pStyle w:val="TimesNewRoman-"/>
        <w:ind w:firstLine="708"/>
        <w:contextualSpacing/>
        <w:jc w:val="both"/>
        <w:rPr>
          <w:rFonts w:ascii="Times New Roman" w:hAnsi="Times New Roman"/>
        </w:rPr>
      </w:pPr>
      <w:r w:rsidRPr="007616C2">
        <w:rPr>
          <w:rFonts w:ascii="Times New Roman" w:hAnsi="Times New Roman"/>
        </w:rPr>
        <w:t>This bachelor’s degree work</w:t>
      </w:r>
      <w:r>
        <w:rPr>
          <w:rFonts w:ascii="Times New Roman" w:hAnsi="Times New Roman"/>
          <w:lang w:val="en-US"/>
        </w:rPr>
        <w:t xml:space="preserve"> </w:t>
      </w:r>
      <w:r w:rsidR="0045142A" w:rsidRPr="0045142A">
        <w:rPr>
          <w:rFonts w:ascii="Times New Roman" w:hAnsi="Times New Roman"/>
        </w:rPr>
        <w:t>is devoted to the creation of a self-propelled device that will perform predetermined actions depending on environmental information, namely, the actions of the robot will be associated with the presence of distinct features of objects such as their color, shape, size, orientation, position .</w:t>
      </w:r>
    </w:p>
    <w:p w:rsidR="0045142A" w:rsidRPr="0045142A" w:rsidRDefault="0045142A" w:rsidP="0045142A">
      <w:pPr>
        <w:pStyle w:val="TimesNewRoman-"/>
        <w:ind w:firstLine="708"/>
        <w:contextualSpacing/>
        <w:jc w:val="both"/>
        <w:rPr>
          <w:rFonts w:ascii="Times New Roman" w:hAnsi="Times New Roman"/>
        </w:rPr>
      </w:pPr>
      <w:r w:rsidRPr="0045142A">
        <w:rPr>
          <w:rFonts w:ascii="Times New Roman" w:hAnsi="Times New Roman"/>
        </w:rPr>
        <w:t>Our proposed methods allow the self-propelled device to perform the following tasks:</w:t>
      </w:r>
    </w:p>
    <w:p w:rsidR="0045142A" w:rsidRPr="0045142A" w:rsidRDefault="0045142A" w:rsidP="0045142A">
      <w:pPr>
        <w:pStyle w:val="TimesNewRoman-"/>
        <w:ind w:firstLine="708"/>
        <w:contextualSpacing/>
        <w:jc w:val="both"/>
        <w:rPr>
          <w:rFonts w:ascii="Times New Roman" w:hAnsi="Times New Roman"/>
        </w:rPr>
      </w:pPr>
      <w:r>
        <w:rPr>
          <w:rFonts w:ascii="Times New Roman" w:hAnsi="Times New Roman"/>
          <w:lang w:val="en-US"/>
        </w:rPr>
        <w:t>1</w:t>
      </w:r>
      <w:r w:rsidRPr="0045142A">
        <w:rPr>
          <w:rFonts w:ascii="Times New Roman" w:hAnsi="Times New Roman"/>
        </w:rPr>
        <w:t>) Search for artificial labels made up of painted geometric shapes.</w:t>
      </w:r>
    </w:p>
    <w:p w:rsidR="0045142A" w:rsidRPr="0045142A" w:rsidRDefault="0045142A" w:rsidP="0045142A">
      <w:pPr>
        <w:pStyle w:val="TimesNewRoman-"/>
        <w:ind w:firstLine="708"/>
        <w:contextualSpacing/>
        <w:jc w:val="both"/>
        <w:rPr>
          <w:rFonts w:ascii="Times New Roman" w:hAnsi="Times New Roman"/>
        </w:rPr>
      </w:pPr>
      <w:r>
        <w:rPr>
          <w:rFonts w:ascii="Times New Roman" w:hAnsi="Times New Roman"/>
          <w:lang w:val="en-US"/>
        </w:rPr>
        <w:t>2</w:t>
      </w:r>
      <w:r w:rsidRPr="0045142A">
        <w:rPr>
          <w:rFonts w:ascii="Times New Roman" w:hAnsi="Times New Roman"/>
        </w:rPr>
        <w:t>) search for natural large landmarks in the room</w:t>
      </w:r>
      <w:proofErr w:type="gramStart"/>
      <w:r w:rsidRPr="0045142A">
        <w:rPr>
          <w:rFonts w:ascii="Times New Roman" w:hAnsi="Times New Roman"/>
        </w:rPr>
        <w:t>;</w:t>
      </w:r>
      <w:proofErr w:type="gramEnd"/>
    </w:p>
    <w:p w:rsidR="0045142A" w:rsidRPr="0045142A" w:rsidRDefault="0045142A" w:rsidP="0045142A">
      <w:pPr>
        <w:pStyle w:val="TimesNewRoman-"/>
        <w:ind w:firstLine="708"/>
        <w:contextualSpacing/>
        <w:jc w:val="both"/>
        <w:rPr>
          <w:rFonts w:ascii="Times New Roman" w:hAnsi="Times New Roman"/>
        </w:rPr>
      </w:pPr>
      <w:r>
        <w:rPr>
          <w:rFonts w:ascii="Times New Roman" w:hAnsi="Times New Roman"/>
          <w:lang w:val="en-US"/>
        </w:rPr>
        <w:t>3</w:t>
      </w:r>
      <w:r w:rsidRPr="0045142A">
        <w:rPr>
          <w:rFonts w:ascii="Times New Roman" w:hAnsi="Times New Roman"/>
        </w:rPr>
        <w:t xml:space="preserve">) </w:t>
      </w:r>
      <w:proofErr w:type="gramStart"/>
      <w:r w:rsidRPr="0045142A">
        <w:rPr>
          <w:rFonts w:ascii="Times New Roman" w:hAnsi="Times New Roman"/>
        </w:rPr>
        <w:t>organization</w:t>
      </w:r>
      <w:proofErr w:type="gramEnd"/>
      <w:r w:rsidRPr="0045142A">
        <w:rPr>
          <w:rFonts w:ascii="Times New Roman" w:hAnsi="Times New Roman"/>
        </w:rPr>
        <w:t xml:space="preserve"> of work of the robot in the premises on the basis of analysis of landmarks;</w:t>
      </w:r>
    </w:p>
    <w:p w:rsidR="0045142A" w:rsidRPr="0045142A" w:rsidRDefault="0045142A" w:rsidP="0045142A">
      <w:pPr>
        <w:pStyle w:val="TimesNewRoman-"/>
        <w:ind w:firstLine="708"/>
        <w:contextualSpacing/>
        <w:jc w:val="both"/>
        <w:rPr>
          <w:rFonts w:ascii="Times New Roman" w:hAnsi="Times New Roman"/>
        </w:rPr>
      </w:pPr>
      <w:r>
        <w:rPr>
          <w:rFonts w:ascii="Times New Roman" w:hAnsi="Times New Roman"/>
          <w:lang w:val="en-US"/>
        </w:rPr>
        <w:t>4</w:t>
      </w:r>
      <w:r w:rsidRPr="0045142A">
        <w:rPr>
          <w:rFonts w:ascii="Times New Roman" w:hAnsi="Times New Roman"/>
        </w:rPr>
        <w:t xml:space="preserve">) </w:t>
      </w:r>
      <w:proofErr w:type="gramStart"/>
      <w:r w:rsidRPr="0045142A">
        <w:rPr>
          <w:rFonts w:ascii="Times New Roman" w:hAnsi="Times New Roman"/>
        </w:rPr>
        <w:t>persecution</w:t>
      </w:r>
      <w:proofErr w:type="gramEnd"/>
      <w:r w:rsidRPr="0045142A">
        <w:rPr>
          <w:rFonts w:ascii="Times New Roman" w:hAnsi="Times New Roman"/>
        </w:rPr>
        <w:t xml:space="preserve"> of bodies or objects.</w:t>
      </w:r>
    </w:p>
    <w:p w:rsidR="0045142A" w:rsidRDefault="0045142A" w:rsidP="0045142A">
      <w:pPr>
        <w:pStyle w:val="TimesNewRoman-"/>
        <w:ind w:firstLine="708"/>
        <w:contextualSpacing/>
        <w:jc w:val="both"/>
        <w:rPr>
          <w:rFonts w:ascii="Times New Roman" w:hAnsi="Times New Roman"/>
        </w:rPr>
      </w:pPr>
      <w:r w:rsidRPr="0045142A">
        <w:rPr>
          <w:rFonts w:ascii="Times New Roman" w:hAnsi="Times New Roman"/>
        </w:rPr>
        <w:t>In this work, computer vision technologies are used for specific problems of detection and recognition of visual characteristics of objects, namely combining and combining object tracing methods (based on algorithms for calculating optical flow), recognizing the shape of regions by the allocated shade, methods of segmentation from the library of OpenCV. The software-hardware communication of the analyzed input information with the mechanical part of the self-propelled device is offered, allowing the device to independently change its position and orient itself in the environment.</w:t>
      </w:r>
    </w:p>
    <w:p w:rsidR="00E92FBD" w:rsidRPr="003B3CFF" w:rsidRDefault="00E92FBD" w:rsidP="00E92FBD">
      <w:pPr>
        <w:tabs>
          <w:tab w:val="left" w:pos="720"/>
          <w:tab w:val="left" w:pos="1440"/>
          <w:tab w:val="left" w:pos="1620"/>
        </w:tabs>
        <w:ind w:left="5670"/>
        <w:rPr>
          <w:lang w:val="en-US"/>
        </w:rPr>
      </w:pPr>
    </w:p>
    <w:p w:rsidR="00E92FBD" w:rsidRDefault="00E92FBD" w:rsidP="00E92FBD">
      <w:pPr>
        <w:tabs>
          <w:tab w:val="left" w:pos="720"/>
          <w:tab w:val="left" w:pos="1440"/>
          <w:tab w:val="left" w:pos="1620"/>
        </w:tabs>
        <w:ind w:left="5670"/>
      </w:pPr>
    </w:p>
    <w:p w:rsidR="00E92FBD" w:rsidRDefault="00E92FBD" w:rsidP="00E92FBD">
      <w:pPr>
        <w:tabs>
          <w:tab w:val="left" w:pos="720"/>
          <w:tab w:val="left" w:pos="1440"/>
          <w:tab w:val="left" w:pos="1620"/>
        </w:tabs>
        <w:ind w:left="5670"/>
      </w:pPr>
    </w:p>
    <w:p w:rsidR="00E92FBD" w:rsidRDefault="00E92FBD" w:rsidP="00E92FBD">
      <w:pPr>
        <w:tabs>
          <w:tab w:val="left" w:pos="720"/>
          <w:tab w:val="left" w:pos="1440"/>
          <w:tab w:val="left" w:pos="1620"/>
        </w:tabs>
        <w:ind w:left="5670"/>
      </w:pPr>
    </w:p>
    <w:p w:rsidR="00E92FBD" w:rsidRDefault="00E92FBD" w:rsidP="00E92FBD">
      <w:pPr>
        <w:tabs>
          <w:tab w:val="left" w:pos="720"/>
          <w:tab w:val="left" w:pos="1440"/>
          <w:tab w:val="left" w:pos="1620"/>
        </w:tabs>
        <w:ind w:left="5670"/>
      </w:pPr>
    </w:p>
    <w:p w:rsidR="00E92FBD" w:rsidRDefault="00E92FBD" w:rsidP="00E92FBD">
      <w:pPr>
        <w:tabs>
          <w:tab w:val="left" w:pos="720"/>
          <w:tab w:val="left" w:pos="1440"/>
          <w:tab w:val="left" w:pos="1620"/>
        </w:tabs>
        <w:ind w:left="5670"/>
      </w:pPr>
    </w:p>
    <w:p w:rsidR="00E92FBD" w:rsidRDefault="00E92FBD" w:rsidP="00E92FBD">
      <w:pPr>
        <w:tabs>
          <w:tab w:val="left" w:pos="720"/>
          <w:tab w:val="left" w:pos="1440"/>
          <w:tab w:val="left" w:pos="1620"/>
        </w:tabs>
        <w:ind w:left="5670"/>
      </w:pPr>
    </w:p>
    <w:p w:rsidR="00E92FBD" w:rsidRDefault="00E92FBD" w:rsidP="00E92FBD">
      <w:pPr>
        <w:tabs>
          <w:tab w:val="left" w:pos="720"/>
          <w:tab w:val="left" w:pos="1440"/>
          <w:tab w:val="left" w:pos="1620"/>
        </w:tabs>
        <w:ind w:left="5670"/>
      </w:pPr>
    </w:p>
    <w:p w:rsidR="00E92FBD" w:rsidRDefault="00E92FBD" w:rsidP="00E92FBD">
      <w:pPr>
        <w:tabs>
          <w:tab w:val="left" w:pos="720"/>
          <w:tab w:val="left" w:pos="1440"/>
          <w:tab w:val="left" w:pos="1620"/>
        </w:tabs>
        <w:ind w:left="5670"/>
      </w:pPr>
    </w:p>
    <w:p w:rsidR="00E92FBD" w:rsidRDefault="00E92FBD" w:rsidP="00E92FBD">
      <w:pPr>
        <w:tabs>
          <w:tab w:val="left" w:pos="720"/>
          <w:tab w:val="left" w:pos="1440"/>
          <w:tab w:val="left" w:pos="1620"/>
        </w:tabs>
        <w:ind w:left="5670"/>
      </w:pPr>
    </w:p>
    <w:p w:rsidR="00E92FBD" w:rsidRDefault="00E92FBD" w:rsidP="00E92FBD">
      <w:pPr>
        <w:tabs>
          <w:tab w:val="left" w:pos="720"/>
          <w:tab w:val="left" w:pos="1440"/>
          <w:tab w:val="left" w:pos="1620"/>
        </w:tabs>
        <w:ind w:left="5670"/>
      </w:pPr>
    </w:p>
    <w:p w:rsidR="00E92FBD"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pos="720"/>
          <w:tab w:val="left" w:pos="1440"/>
          <w:tab w:val="left" w:pos="1620"/>
        </w:tabs>
        <w:ind w:left="5670"/>
      </w:pPr>
    </w:p>
    <w:p w:rsidR="00E92FBD" w:rsidRPr="000B76E9" w:rsidRDefault="00E92FBD" w:rsidP="00E92FBD">
      <w:pPr>
        <w:tabs>
          <w:tab w:val="left" w:leader="underscore" w:pos="9631"/>
        </w:tabs>
        <w:rPr>
          <w:b/>
          <w:bCs/>
          <w:caps/>
        </w:rPr>
      </w:pPr>
    </w:p>
    <w:p w:rsidR="00E92FBD" w:rsidRPr="000B76E9" w:rsidRDefault="00E92FBD" w:rsidP="00E92FBD">
      <w:pPr>
        <w:tabs>
          <w:tab w:val="right" w:leader="underscore" w:pos="8903"/>
        </w:tabs>
        <w:jc w:val="center"/>
        <w:rPr>
          <w:b/>
          <w:sz w:val="40"/>
          <w:szCs w:val="40"/>
        </w:rPr>
      </w:pPr>
    </w:p>
    <w:p w:rsidR="00E92FBD" w:rsidRPr="00D4635F" w:rsidRDefault="00E92FBD" w:rsidP="00E92FBD">
      <w:pPr>
        <w:tabs>
          <w:tab w:val="right" w:leader="underscore" w:pos="8903"/>
        </w:tabs>
        <w:jc w:val="center"/>
        <w:rPr>
          <w:b/>
          <w:sz w:val="40"/>
          <w:szCs w:val="36"/>
        </w:rPr>
      </w:pPr>
      <w:r w:rsidRPr="003E7D82">
        <w:rPr>
          <w:b/>
          <w:sz w:val="48"/>
          <w:szCs w:val="40"/>
        </w:rPr>
        <w:t>Технічне завдання</w:t>
      </w:r>
      <w:r w:rsidRPr="003E7D82">
        <w:rPr>
          <w:b/>
          <w:sz w:val="48"/>
          <w:szCs w:val="40"/>
        </w:rPr>
        <w:br/>
      </w:r>
      <w:r w:rsidRPr="00D4635F">
        <w:rPr>
          <w:b/>
          <w:sz w:val="40"/>
          <w:szCs w:val="36"/>
        </w:rPr>
        <w:t>до дипломного проекту</w:t>
      </w:r>
    </w:p>
    <w:p w:rsidR="00E92FBD" w:rsidRPr="009034B4" w:rsidRDefault="00E92FBD" w:rsidP="00E92FBD">
      <w:pPr>
        <w:tabs>
          <w:tab w:val="left" w:leader="underscore" w:pos="8903"/>
        </w:tabs>
        <w:spacing w:before="120"/>
      </w:pPr>
    </w:p>
    <w:p w:rsidR="00E92FBD" w:rsidRPr="00D4635F" w:rsidRDefault="00E92FBD" w:rsidP="00E92FBD">
      <w:pPr>
        <w:tabs>
          <w:tab w:val="left" w:leader="underscore" w:pos="8903"/>
        </w:tabs>
        <w:spacing w:before="120"/>
        <w:jc w:val="center"/>
        <w:rPr>
          <w:sz w:val="28"/>
        </w:rPr>
      </w:pPr>
      <w:r w:rsidRPr="00D4635F">
        <w:rPr>
          <w:sz w:val="28"/>
        </w:rPr>
        <w:t>на тему:</w:t>
      </w:r>
      <w:r w:rsidRPr="00D4635F">
        <w:rPr>
          <w:sz w:val="32"/>
        </w:rPr>
        <w:t xml:space="preserve"> «</w:t>
      </w:r>
      <w:r w:rsidRPr="00BA33F2">
        <w:rPr>
          <w:rFonts w:hint="eastAsia"/>
          <w:sz w:val="32"/>
        </w:rPr>
        <w:t>Самохідний</w:t>
      </w:r>
      <w:r w:rsidRPr="00BA33F2">
        <w:rPr>
          <w:sz w:val="32"/>
        </w:rPr>
        <w:t xml:space="preserve"> </w:t>
      </w:r>
      <w:r w:rsidRPr="00BA33F2">
        <w:rPr>
          <w:rFonts w:hint="eastAsia"/>
          <w:sz w:val="32"/>
        </w:rPr>
        <w:t>пристрій</w:t>
      </w:r>
      <w:r w:rsidRPr="00BA33F2">
        <w:rPr>
          <w:sz w:val="32"/>
        </w:rPr>
        <w:t xml:space="preserve"> </w:t>
      </w:r>
      <w:r w:rsidRPr="00BA33F2">
        <w:rPr>
          <w:rFonts w:hint="eastAsia"/>
          <w:sz w:val="32"/>
        </w:rPr>
        <w:t>з</w:t>
      </w:r>
      <w:r w:rsidRPr="00BA33F2">
        <w:rPr>
          <w:sz w:val="32"/>
        </w:rPr>
        <w:t xml:space="preserve"> </w:t>
      </w:r>
      <w:r w:rsidRPr="00BA33F2">
        <w:rPr>
          <w:rFonts w:hint="eastAsia"/>
          <w:sz w:val="32"/>
        </w:rPr>
        <w:t>елементами</w:t>
      </w:r>
      <w:r w:rsidRPr="00BA33F2">
        <w:rPr>
          <w:sz w:val="32"/>
        </w:rPr>
        <w:t xml:space="preserve"> </w:t>
      </w:r>
      <w:r w:rsidRPr="00BA33F2">
        <w:rPr>
          <w:rFonts w:hint="eastAsia"/>
          <w:sz w:val="32"/>
        </w:rPr>
        <w:t>інтелекту</w:t>
      </w:r>
      <w:r w:rsidRPr="00D4635F">
        <w:rPr>
          <w:sz w:val="32"/>
        </w:rPr>
        <w:t>»</w:t>
      </w:r>
    </w:p>
    <w:p w:rsidR="00E92FBD" w:rsidRPr="000B76E9" w:rsidRDefault="00E92FBD" w:rsidP="00E92FBD">
      <w:pPr>
        <w:spacing w:before="480"/>
        <w:jc w:val="center"/>
      </w:pPr>
    </w:p>
    <w:p w:rsidR="00E92FBD" w:rsidRPr="000B76E9" w:rsidRDefault="00E92FBD" w:rsidP="00E92FBD">
      <w:pPr>
        <w:spacing w:before="480"/>
        <w:jc w:val="center"/>
      </w:pPr>
    </w:p>
    <w:p w:rsidR="00E92FBD" w:rsidRPr="000B76E9" w:rsidRDefault="00E92FBD" w:rsidP="00E92FBD">
      <w:pPr>
        <w:spacing w:before="480"/>
        <w:jc w:val="center"/>
      </w:pPr>
    </w:p>
    <w:p w:rsidR="00E92FBD" w:rsidRPr="009034B4" w:rsidRDefault="00E92FBD" w:rsidP="00E92FBD">
      <w:pPr>
        <w:spacing w:before="480"/>
        <w:jc w:val="center"/>
      </w:pPr>
    </w:p>
    <w:p w:rsidR="00E92FBD" w:rsidRDefault="00E92FBD" w:rsidP="00E92FBD">
      <w:pPr>
        <w:spacing w:before="480"/>
        <w:jc w:val="center"/>
      </w:pPr>
    </w:p>
    <w:p w:rsidR="00E92FBD" w:rsidRPr="00A04EB1" w:rsidRDefault="00E92FBD" w:rsidP="00E92FBD">
      <w:pPr>
        <w:spacing w:before="480"/>
        <w:jc w:val="center"/>
      </w:pPr>
    </w:p>
    <w:p w:rsidR="00E92FBD" w:rsidRPr="009034B4" w:rsidRDefault="00E92FBD" w:rsidP="00E92FBD">
      <w:pPr>
        <w:spacing w:before="480"/>
        <w:jc w:val="center"/>
      </w:pPr>
      <w:r w:rsidRPr="009034B4">
        <w:br/>
      </w:r>
      <w:r w:rsidRPr="009034B4">
        <w:br/>
      </w:r>
      <w:r w:rsidRPr="009034B4">
        <w:br/>
      </w:r>
      <w:r w:rsidRPr="009034B4">
        <w:br/>
      </w:r>
    </w:p>
    <w:p w:rsidR="00E92FBD" w:rsidRPr="009034B4" w:rsidRDefault="00E92FBD" w:rsidP="00E92FBD">
      <w:pPr>
        <w:spacing w:before="480"/>
        <w:jc w:val="center"/>
        <w:rPr>
          <w:sz w:val="28"/>
        </w:rPr>
      </w:pPr>
      <w:r w:rsidRPr="00D4635F">
        <w:rPr>
          <w:sz w:val="28"/>
        </w:rPr>
        <w:t>Київ – 201</w:t>
      </w:r>
      <w:r>
        <w:rPr>
          <w:sz w:val="28"/>
        </w:rPr>
        <w:t>9</w:t>
      </w:r>
    </w:p>
    <w:p w:rsidR="00E92FBD" w:rsidRDefault="00E92FBD" w:rsidP="0045142A">
      <w:pPr>
        <w:pStyle w:val="TimesNewRoman-"/>
        <w:ind w:firstLine="708"/>
        <w:contextualSpacing/>
        <w:jc w:val="both"/>
        <w:rPr>
          <w:rFonts w:ascii="Times New Roman" w:hAnsi="Times New Roman"/>
        </w:rPr>
        <w:sectPr w:rsidR="00E92FBD" w:rsidSect="00C64D9B">
          <w:footerReference w:type="default" r:id="rId8"/>
          <w:pgSz w:w="12240" w:h="15840"/>
          <w:pgMar w:top="1134" w:right="567" w:bottom="1134" w:left="1134" w:header="720" w:footer="720" w:gutter="0"/>
          <w:cols w:space="720"/>
          <w:docGrid w:linePitch="360"/>
        </w:sectPr>
      </w:pPr>
    </w:p>
    <w:p w:rsidR="00E92FBD" w:rsidRPr="00DA1E88" w:rsidRDefault="00E92FBD" w:rsidP="00E92FBD">
      <w:pPr>
        <w:tabs>
          <w:tab w:val="left" w:pos="6986"/>
        </w:tabs>
        <w:ind w:firstLine="708"/>
        <w:rPr>
          <w:sz w:val="28"/>
          <w:szCs w:val="28"/>
          <w:lang w:eastAsia="uk-UA"/>
        </w:rPr>
      </w:pPr>
      <w:r w:rsidRPr="00DA1E88">
        <w:rPr>
          <w:sz w:val="28"/>
          <w:szCs w:val="28"/>
          <w:lang w:eastAsia="uk-UA"/>
        </w:rPr>
        <w:lastRenderedPageBreak/>
        <w:tab/>
      </w:r>
    </w:p>
    <w:p w:rsidR="00E92FBD" w:rsidRPr="00DA1E88" w:rsidRDefault="00E92FBD" w:rsidP="00E92FBD">
      <w:pPr>
        <w:ind w:firstLine="708"/>
        <w:rPr>
          <w:b/>
          <w:sz w:val="28"/>
          <w:szCs w:val="28"/>
          <w:lang w:eastAsia="uk-UA"/>
        </w:rPr>
      </w:pPr>
      <w:r w:rsidRPr="00DA1E88">
        <w:rPr>
          <w:sz w:val="28"/>
          <w:szCs w:val="28"/>
          <w:lang w:eastAsia="uk-UA"/>
        </w:rPr>
        <w:t xml:space="preserve">                                                   </w:t>
      </w:r>
      <w:r w:rsidRPr="00DA1E88">
        <w:rPr>
          <w:b/>
          <w:sz w:val="28"/>
          <w:szCs w:val="28"/>
          <w:lang w:eastAsia="uk-UA"/>
        </w:rPr>
        <w:t>ЗМІСТ</w:t>
      </w:r>
    </w:p>
    <w:p w:rsidR="00E92FBD" w:rsidRPr="00DA1E88" w:rsidRDefault="00E92FBD" w:rsidP="00E92FBD">
      <w:pPr>
        <w:ind w:firstLine="708"/>
        <w:rPr>
          <w:sz w:val="28"/>
          <w:szCs w:val="28"/>
          <w:lang w:eastAsia="uk-UA"/>
        </w:rPr>
      </w:pPr>
    </w:p>
    <w:sdt>
      <w:sdtPr>
        <w:rPr>
          <w:sz w:val="28"/>
          <w:szCs w:val="28"/>
        </w:rPr>
        <w:id w:val="691958170"/>
        <w:docPartObj>
          <w:docPartGallery w:val="Table of Contents"/>
          <w:docPartUnique/>
        </w:docPartObj>
      </w:sdtPr>
      <w:sdtEndPr>
        <w:rPr>
          <w:b/>
          <w:bCs/>
        </w:rPr>
      </w:sdtEndPr>
      <w:sdtContent>
        <w:p w:rsidR="00E92FBD" w:rsidRPr="00DA1E88" w:rsidRDefault="00E92FBD" w:rsidP="00E92FBD">
          <w:pPr>
            <w:pStyle w:val="11"/>
            <w:tabs>
              <w:tab w:val="left" w:pos="440"/>
              <w:tab w:val="right" w:leader="dot" w:pos="9344"/>
            </w:tabs>
            <w:rPr>
              <w:rFonts w:eastAsiaTheme="minorEastAsia"/>
              <w:noProof/>
              <w:sz w:val="28"/>
              <w:lang w:val="ru-RU"/>
            </w:rPr>
          </w:pPr>
          <w:r w:rsidRPr="00DA1E88">
            <w:rPr>
              <w:sz w:val="28"/>
              <w:szCs w:val="28"/>
            </w:rPr>
            <w:fldChar w:fldCharType="begin"/>
          </w:r>
          <w:r w:rsidRPr="00DA1E88">
            <w:rPr>
              <w:sz w:val="28"/>
              <w:szCs w:val="28"/>
            </w:rPr>
            <w:instrText xml:space="preserve"> TOC \o "1-3" \h \z \u </w:instrText>
          </w:r>
          <w:r w:rsidRPr="00DA1E88">
            <w:rPr>
              <w:sz w:val="28"/>
              <w:szCs w:val="28"/>
            </w:rPr>
            <w:fldChar w:fldCharType="separate"/>
          </w:r>
          <w:hyperlink w:anchor="_Toc9848537" w:history="1">
            <w:r w:rsidRPr="00DA1E88">
              <w:rPr>
                <w:rStyle w:val="aa"/>
                <w:noProof/>
                <w:sz w:val="28"/>
              </w:rPr>
              <w:t>1.</w:t>
            </w:r>
            <w:r w:rsidRPr="00DA1E88">
              <w:rPr>
                <w:rFonts w:eastAsiaTheme="minorEastAsia"/>
                <w:noProof/>
                <w:sz w:val="28"/>
                <w:lang w:val="ru-RU"/>
              </w:rPr>
              <w:tab/>
            </w:r>
            <w:r w:rsidRPr="00DA1E88">
              <w:rPr>
                <w:rStyle w:val="aa"/>
                <w:noProof/>
                <w:sz w:val="28"/>
              </w:rPr>
              <w:t>НАЙМЕНУВАННЯ ТА ОБЛАСТЬ ЗАСТОСУВАННЯ</w:t>
            </w:r>
            <w:r w:rsidRPr="00DA1E88">
              <w:rPr>
                <w:noProof/>
                <w:webHidden/>
                <w:sz w:val="28"/>
              </w:rPr>
              <w:tab/>
            </w:r>
            <w:r w:rsidRPr="00DA1E88">
              <w:rPr>
                <w:noProof/>
                <w:webHidden/>
                <w:sz w:val="28"/>
              </w:rPr>
              <w:fldChar w:fldCharType="begin"/>
            </w:r>
            <w:r w:rsidRPr="00DA1E88">
              <w:rPr>
                <w:noProof/>
                <w:webHidden/>
                <w:sz w:val="28"/>
              </w:rPr>
              <w:instrText xml:space="preserve"> PAGEREF _Toc9848537 \h </w:instrText>
            </w:r>
            <w:r w:rsidRPr="00DA1E88">
              <w:rPr>
                <w:noProof/>
                <w:webHidden/>
                <w:sz w:val="28"/>
              </w:rPr>
            </w:r>
            <w:r w:rsidRPr="00DA1E88">
              <w:rPr>
                <w:noProof/>
                <w:webHidden/>
                <w:sz w:val="28"/>
              </w:rPr>
              <w:fldChar w:fldCharType="separate"/>
            </w:r>
            <w:r w:rsidRPr="00DA1E88">
              <w:rPr>
                <w:noProof/>
                <w:webHidden/>
                <w:sz w:val="28"/>
              </w:rPr>
              <w:t>2</w:t>
            </w:r>
            <w:r w:rsidRPr="00DA1E88">
              <w:rPr>
                <w:noProof/>
                <w:webHidden/>
                <w:sz w:val="28"/>
              </w:rPr>
              <w:fldChar w:fldCharType="end"/>
            </w:r>
          </w:hyperlink>
        </w:p>
        <w:p w:rsidR="00E92FBD" w:rsidRPr="00DA1E88" w:rsidRDefault="00A73AAD" w:rsidP="00E92FBD">
          <w:pPr>
            <w:pStyle w:val="11"/>
            <w:tabs>
              <w:tab w:val="left" w:pos="440"/>
              <w:tab w:val="right" w:leader="dot" w:pos="9344"/>
            </w:tabs>
            <w:rPr>
              <w:rFonts w:eastAsiaTheme="minorEastAsia"/>
              <w:noProof/>
              <w:sz w:val="28"/>
              <w:lang w:val="ru-RU"/>
            </w:rPr>
          </w:pPr>
          <w:hyperlink w:anchor="_Toc9848538" w:history="1">
            <w:r w:rsidR="00E92FBD" w:rsidRPr="00DA1E88">
              <w:rPr>
                <w:rStyle w:val="aa"/>
                <w:noProof/>
                <w:sz w:val="28"/>
              </w:rPr>
              <w:t>2.</w:t>
            </w:r>
            <w:r w:rsidR="00E92FBD" w:rsidRPr="00DA1E88">
              <w:rPr>
                <w:rFonts w:eastAsiaTheme="minorEastAsia"/>
                <w:noProof/>
                <w:sz w:val="28"/>
                <w:lang w:val="ru-RU"/>
              </w:rPr>
              <w:tab/>
            </w:r>
            <w:r w:rsidR="00E92FBD" w:rsidRPr="00DA1E88">
              <w:rPr>
                <w:rStyle w:val="aa"/>
                <w:noProof/>
                <w:sz w:val="28"/>
              </w:rPr>
              <w:t>ПІДСТАВИ ДЛЯ РОЗРОБКИ</w:t>
            </w:r>
            <w:r w:rsidR="00E92FBD" w:rsidRPr="00DA1E88">
              <w:rPr>
                <w:noProof/>
                <w:webHidden/>
                <w:sz w:val="28"/>
              </w:rPr>
              <w:tab/>
            </w:r>
            <w:r w:rsidR="00E92FBD" w:rsidRPr="00DA1E88">
              <w:rPr>
                <w:noProof/>
                <w:webHidden/>
                <w:sz w:val="28"/>
              </w:rPr>
              <w:fldChar w:fldCharType="begin"/>
            </w:r>
            <w:r w:rsidR="00E92FBD" w:rsidRPr="00DA1E88">
              <w:rPr>
                <w:noProof/>
                <w:webHidden/>
                <w:sz w:val="28"/>
              </w:rPr>
              <w:instrText xml:space="preserve"> PAGEREF _Toc9848538 \h </w:instrText>
            </w:r>
            <w:r w:rsidR="00E92FBD" w:rsidRPr="00DA1E88">
              <w:rPr>
                <w:noProof/>
                <w:webHidden/>
                <w:sz w:val="28"/>
              </w:rPr>
            </w:r>
            <w:r w:rsidR="00E92FBD" w:rsidRPr="00DA1E88">
              <w:rPr>
                <w:noProof/>
                <w:webHidden/>
                <w:sz w:val="28"/>
              </w:rPr>
              <w:fldChar w:fldCharType="separate"/>
            </w:r>
            <w:r w:rsidR="00E92FBD" w:rsidRPr="00DA1E88">
              <w:rPr>
                <w:noProof/>
                <w:webHidden/>
                <w:sz w:val="28"/>
              </w:rPr>
              <w:t>2</w:t>
            </w:r>
            <w:r w:rsidR="00E92FBD" w:rsidRPr="00DA1E88">
              <w:rPr>
                <w:noProof/>
                <w:webHidden/>
                <w:sz w:val="28"/>
              </w:rPr>
              <w:fldChar w:fldCharType="end"/>
            </w:r>
          </w:hyperlink>
        </w:p>
        <w:p w:rsidR="00E92FBD" w:rsidRPr="00DA1E88" w:rsidRDefault="00A73AAD" w:rsidP="00E92FBD">
          <w:pPr>
            <w:pStyle w:val="11"/>
            <w:tabs>
              <w:tab w:val="left" w:pos="440"/>
              <w:tab w:val="right" w:leader="dot" w:pos="9344"/>
            </w:tabs>
            <w:rPr>
              <w:rFonts w:eastAsiaTheme="minorEastAsia"/>
              <w:noProof/>
              <w:sz w:val="28"/>
              <w:lang w:val="ru-RU"/>
            </w:rPr>
          </w:pPr>
          <w:hyperlink w:anchor="_Toc9848539" w:history="1">
            <w:r w:rsidR="00E92FBD" w:rsidRPr="00DA1E88">
              <w:rPr>
                <w:rStyle w:val="aa"/>
                <w:noProof/>
                <w:sz w:val="28"/>
              </w:rPr>
              <w:t>3.</w:t>
            </w:r>
            <w:r w:rsidR="00E92FBD" w:rsidRPr="00DA1E88">
              <w:rPr>
                <w:rFonts w:eastAsiaTheme="minorEastAsia"/>
                <w:noProof/>
                <w:sz w:val="28"/>
                <w:lang w:val="ru-RU"/>
              </w:rPr>
              <w:tab/>
            </w:r>
            <w:r w:rsidR="00E92FBD" w:rsidRPr="00DA1E88">
              <w:rPr>
                <w:rStyle w:val="aa"/>
                <w:noProof/>
                <w:sz w:val="28"/>
              </w:rPr>
              <w:t>МЕТА ТА ПРИЗНАЧЕННЯ РОЗРОБКИ</w:t>
            </w:r>
            <w:r w:rsidR="00E92FBD" w:rsidRPr="00DA1E88">
              <w:rPr>
                <w:noProof/>
                <w:webHidden/>
                <w:sz w:val="28"/>
              </w:rPr>
              <w:tab/>
            </w:r>
            <w:r w:rsidR="00E92FBD" w:rsidRPr="00DA1E88">
              <w:rPr>
                <w:noProof/>
                <w:webHidden/>
                <w:sz w:val="28"/>
              </w:rPr>
              <w:fldChar w:fldCharType="begin"/>
            </w:r>
            <w:r w:rsidR="00E92FBD" w:rsidRPr="00DA1E88">
              <w:rPr>
                <w:noProof/>
                <w:webHidden/>
                <w:sz w:val="28"/>
              </w:rPr>
              <w:instrText xml:space="preserve"> PAGEREF _Toc9848539 \h </w:instrText>
            </w:r>
            <w:r w:rsidR="00E92FBD" w:rsidRPr="00DA1E88">
              <w:rPr>
                <w:noProof/>
                <w:webHidden/>
                <w:sz w:val="28"/>
              </w:rPr>
            </w:r>
            <w:r w:rsidR="00E92FBD" w:rsidRPr="00DA1E88">
              <w:rPr>
                <w:noProof/>
                <w:webHidden/>
                <w:sz w:val="28"/>
              </w:rPr>
              <w:fldChar w:fldCharType="separate"/>
            </w:r>
            <w:r w:rsidR="00E92FBD" w:rsidRPr="00DA1E88">
              <w:rPr>
                <w:noProof/>
                <w:webHidden/>
                <w:sz w:val="28"/>
              </w:rPr>
              <w:t>2</w:t>
            </w:r>
            <w:r w:rsidR="00E92FBD" w:rsidRPr="00DA1E88">
              <w:rPr>
                <w:noProof/>
                <w:webHidden/>
                <w:sz w:val="28"/>
              </w:rPr>
              <w:fldChar w:fldCharType="end"/>
            </w:r>
          </w:hyperlink>
        </w:p>
        <w:p w:rsidR="00E92FBD" w:rsidRPr="00DA1E88" w:rsidRDefault="00A73AAD" w:rsidP="00E92FBD">
          <w:pPr>
            <w:pStyle w:val="11"/>
            <w:tabs>
              <w:tab w:val="left" w:pos="440"/>
              <w:tab w:val="right" w:leader="dot" w:pos="9344"/>
            </w:tabs>
            <w:rPr>
              <w:rFonts w:eastAsiaTheme="minorEastAsia"/>
              <w:noProof/>
              <w:sz w:val="28"/>
              <w:lang w:val="ru-RU"/>
            </w:rPr>
          </w:pPr>
          <w:hyperlink w:anchor="_Toc9848540" w:history="1">
            <w:r w:rsidR="00E92FBD" w:rsidRPr="00DA1E88">
              <w:rPr>
                <w:rStyle w:val="aa"/>
                <w:noProof/>
                <w:sz w:val="28"/>
              </w:rPr>
              <w:t>4.</w:t>
            </w:r>
            <w:r w:rsidR="00E92FBD" w:rsidRPr="00DA1E88">
              <w:rPr>
                <w:rFonts w:eastAsiaTheme="minorEastAsia"/>
                <w:noProof/>
                <w:sz w:val="28"/>
                <w:lang w:val="ru-RU"/>
              </w:rPr>
              <w:tab/>
            </w:r>
            <w:r w:rsidR="00E92FBD" w:rsidRPr="00DA1E88">
              <w:rPr>
                <w:rStyle w:val="aa"/>
                <w:noProof/>
                <w:sz w:val="28"/>
              </w:rPr>
              <w:t>ДЖЕРЕЛА РОЗРОБКИ</w:t>
            </w:r>
            <w:r w:rsidR="00E92FBD" w:rsidRPr="00DA1E88">
              <w:rPr>
                <w:noProof/>
                <w:webHidden/>
                <w:sz w:val="28"/>
              </w:rPr>
              <w:tab/>
            </w:r>
            <w:r w:rsidR="00E92FBD" w:rsidRPr="00DA1E88">
              <w:rPr>
                <w:noProof/>
                <w:webHidden/>
                <w:sz w:val="28"/>
              </w:rPr>
              <w:fldChar w:fldCharType="begin"/>
            </w:r>
            <w:r w:rsidR="00E92FBD" w:rsidRPr="00DA1E88">
              <w:rPr>
                <w:noProof/>
                <w:webHidden/>
                <w:sz w:val="28"/>
              </w:rPr>
              <w:instrText xml:space="preserve"> PAGEREF _Toc9848540 \h </w:instrText>
            </w:r>
            <w:r w:rsidR="00E92FBD" w:rsidRPr="00DA1E88">
              <w:rPr>
                <w:noProof/>
                <w:webHidden/>
                <w:sz w:val="28"/>
              </w:rPr>
            </w:r>
            <w:r w:rsidR="00E92FBD" w:rsidRPr="00DA1E88">
              <w:rPr>
                <w:noProof/>
                <w:webHidden/>
                <w:sz w:val="28"/>
              </w:rPr>
              <w:fldChar w:fldCharType="separate"/>
            </w:r>
            <w:r w:rsidR="00E92FBD" w:rsidRPr="00DA1E88">
              <w:rPr>
                <w:noProof/>
                <w:webHidden/>
                <w:sz w:val="28"/>
              </w:rPr>
              <w:t>2</w:t>
            </w:r>
            <w:r w:rsidR="00E92FBD" w:rsidRPr="00DA1E88">
              <w:rPr>
                <w:noProof/>
                <w:webHidden/>
                <w:sz w:val="28"/>
              </w:rPr>
              <w:fldChar w:fldCharType="end"/>
            </w:r>
          </w:hyperlink>
        </w:p>
        <w:p w:rsidR="00E92FBD" w:rsidRPr="00DA1E88" w:rsidRDefault="00A73AAD" w:rsidP="00E92FBD">
          <w:pPr>
            <w:pStyle w:val="11"/>
            <w:tabs>
              <w:tab w:val="left" w:pos="440"/>
              <w:tab w:val="right" w:leader="dot" w:pos="9344"/>
            </w:tabs>
            <w:rPr>
              <w:rFonts w:eastAsiaTheme="minorEastAsia"/>
              <w:noProof/>
              <w:sz w:val="28"/>
              <w:lang w:val="ru-RU"/>
            </w:rPr>
          </w:pPr>
          <w:hyperlink w:anchor="_Toc9848541" w:history="1">
            <w:r w:rsidR="00E92FBD" w:rsidRPr="00DA1E88">
              <w:rPr>
                <w:rStyle w:val="aa"/>
                <w:noProof/>
                <w:sz w:val="28"/>
              </w:rPr>
              <w:t>5.</w:t>
            </w:r>
            <w:r w:rsidR="00E92FBD" w:rsidRPr="00DA1E88">
              <w:rPr>
                <w:rFonts w:eastAsiaTheme="minorEastAsia"/>
                <w:noProof/>
                <w:sz w:val="28"/>
                <w:lang w:val="ru-RU"/>
              </w:rPr>
              <w:tab/>
            </w:r>
            <w:r w:rsidR="00E92FBD" w:rsidRPr="00DA1E88">
              <w:rPr>
                <w:rStyle w:val="aa"/>
                <w:noProof/>
                <w:sz w:val="28"/>
              </w:rPr>
              <w:t>ТЕХНІЧНІ ВИМОГИ</w:t>
            </w:r>
            <w:r w:rsidR="00E92FBD" w:rsidRPr="00DA1E88">
              <w:rPr>
                <w:noProof/>
                <w:webHidden/>
                <w:sz w:val="28"/>
              </w:rPr>
              <w:tab/>
            </w:r>
            <w:r w:rsidR="00E92FBD" w:rsidRPr="00DA1E88">
              <w:rPr>
                <w:noProof/>
                <w:webHidden/>
                <w:sz w:val="28"/>
              </w:rPr>
              <w:fldChar w:fldCharType="begin"/>
            </w:r>
            <w:r w:rsidR="00E92FBD" w:rsidRPr="00DA1E88">
              <w:rPr>
                <w:noProof/>
                <w:webHidden/>
                <w:sz w:val="28"/>
              </w:rPr>
              <w:instrText xml:space="preserve"> PAGEREF _Toc9848541 \h </w:instrText>
            </w:r>
            <w:r w:rsidR="00E92FBD" w:rsidRPr="00DA1E88">
              <w:rPr>
                <w:noProof/>
                <w:webHidden/>
                <w:sz w:val="28"/>
              </w:rPr>
            </w:r>
            <w:r w:rsidR="00E92FBD" w:rsidRPr="00DA1E88">
              <w:rPr>
                <w:noProof/>
                <w:webHidden/>
                <w:sz w:val="28"/>
              </w:rPr>
              <w:fldChar w:fldCharType="separate"/>
            </w:r>
            <w:r w:rsidR="00E92FBD" w:rsidRPr="00DA1E88">
              <w:rPr>
                <w:noProof/>
                <w:webHidden/>
                <w:sz w:val="28"/>
              </w:rPr>
              <w:t>3</w:t>
            </w:r>
            <w:r w:rsidR="00E92FBD" w:rsidRPr="00DA1E88">
              <w:rPr>
                <w:noProof/>
                <w:webHidden/>
                <w:sz w:val="28"/>
              </w:rPr>
              <w:fldChar w:fldCharType="end"/>
            </w:r>
          </w:hyperlink>
        </w:p>
        <w:p w:rsidR="00E92FBD" w:rsidRPr="00DA1E88" w:rsidRDefault="00A73AAD" w:rsidP="00E92FBD">
          <w:pPr>
            <w:pStyle w:val="21"/>
            <w:tabs>
              <w:tab w:val="right" w:leader="dot" w:pos="9344"/>
            </w:tabs>
            <w:rPr>
              <w:rFonts w:eastAsiaTheme="minorEastAsia"/>
              <w:noProof/>
              <w:sz w:val="28"/>
              <w:lang w:val="ru-RU"/>
            </w:rPr>
          </w:pPr>
          <w:hyperlink w:anchor="_Toc9848542" w:history="1">
            <w:r w:rsidR="00E92FBD" w:rsidRPr="00DA1E88">
              <w:rPr>
                <w:rStyle w:val="aa"/>
                <w:noProof/>
                <w:sz w:val="28"/>
              </w:rPr>
              <w:t>5.1. Вимоги до апаратно-програмного продукту, що розробляється</w:t>
            </w:r>
            <w:r w:rsidR="00E92FBD" w:rsidRPr="00DA1E88">
              <w:rPr>
                <w:noProof/>
                <w:webHidden/>
                <w:sz w:val="28"/>
              </w:rPr>
              <w:tab/>
            </w:r>
            <w:r w:rsidR="00E92FBD" w:rsidRPr="00DA1E88">
              <w:rPr>
                <w:noProof/>
                <w:webHidden/>
                <w:sz w:val="28"/>
              </w:rPr>
              <w:fldChar w:fldCharType="begin"/>
            </w:r>
            <w:r w:rsidR="00E92FBD" w:rsidRPr="00DA1E88">
              <w:rPr>
                <w:noProof/>
                <w:webHidden/>
                <w:sz w:val="28"/>
              </w:rPr>
              <w:instrText xml:space="preserve"> PAGEREF _Toc9848542 \h </w:instrText>
            </w:r>
            <w:r w:rsidR="00E92FBD" w:rsidRPr="00DA1E88">
              <w:rPr>
                <w:noProof/>
                <w:webHidden/>
                <w:sz w:val="28"/>
              </w:rPr>
            </w:r>
            <w:r w:rsidR="00E92FBD" w:rsidRPr="00DA1E88">
              <w:rPr>
                <w:noProof/>
                <w:webHidden/>
                <w:sz w:val="28"/>
              </w:rPr>
              <w:fldChar w:fldCharType="separate"/>
            </w:r>
            <w:r w:rsidR="00E92FBD" w:rsidRPr="00DA1E88">
              <w:rPr>
                <w:noProof/>
                <w:webHidden/>
                <w:sz w:val="28"/>
              </w:rPr>
              <w:t>3</w:t>
            </w:r>
            <w:r w:rsidR="00E92FBD" w:rsidRPr="00DA1E88">
              <w:rPr>
                <w:noProof/>
                <w:webHidden/>
                <w:sz w:val="28"/>
              </w:rPr>
              <w:fldChar w:fldCharType="end"/>
            </w:r>
          </w:hyperlink>
        </w:p>
        <w:p w:rsidR="00E92FBD" w:rsidRPr="00DA1E88" w:rsidRDefault="00A73AAD" w:rsidP="00E92FBD">
          <w:pPr>
            <w:pStyle w:val="21"/>
            <w:tabs>
              <w:tab w:val="right" w:leader="dot" w:pos="9344"/>
            </w:tabs>
            <w:rPr>
              <w:rFonts w:eastAsiaTheme="minorEastAsia"/>
              <w:noProof/>
              <w:sz w:val="28"/>
              <w:lang w:val="ru-RU"/>
            </w:rPr>
          </w:pPr>
          <w:hyperlink w:anchor="_Toc9848543" w:history="1">
            <w:r w:rsidR="00E92FBD" w:rsidRPr="00DA1E88">
              <w:rPr>
                <w:rStyle w:val="aa"/>
                <w:noProof/>
                <w:sz w:val="28"/>
              </w:rPr>
              <w:t>5.2. Вимоги до апаратної частини обчислювальної системи оператора</w:t>
            </w:r>
            <w:r w:rsidR="00E92FBD" w:rsidRPr="00DA1E88">
              <w:rPr>
                <w:noProof/>
                <w:webHidden/>
                <w:sz w:val="28"/>
              </w:rPr>
              <w:tab/>
            </w:r>
            <w:r w:rsidR="00E92FBD" w:rsidRPr="00DA1E88">
              <w:rPr>
                <w:noProof/>
                <w:webHidden/>
                <w:sz w:val="28"/>
              </w:rPr>
              <w:fldChar w:fldCharType="begin"/>
            </w:r>
            <w:r w:rsidR="00E92FBD" w:rsidRPr="00DA1E88">
              <w:rPr>
                <w:noProof/>
                <w:webHidden/>
                <w:sz w:val="28"/>
              </w:rPr>
              <w:instrText xml:space="preserve"> PAGEREF _Toc9848543 \h </w:instrText>
            </w:r>
            <w:r w:rsidR="00E92FBD" w:rsidRPr="00DA1E88">
              <w:rPr>
                <w:noProof/>
                <w:webHidden/>
                <w:sz w:val="28"/>
              </w:rPr>
            </w:r>
            <w:r w:rsidR="00E92FBD" w:rsidRPr="00DA1E88">
              <w:rPr>
                <w:noProof/>
                <w:webHidden/>
                <w:sz w:val="28"/>
              </w:rPr>
              <w:fldChar w:fldCharType="separate"/>
            </w:r>
            <w:r w:rsidR="00E92FBD" w:rsidRPr="00DA1E88">
              <w:rPr>
                <w:noProof/>
                <w:webHidden/>
                <w:sz w:val="28"/>
              </w:rPr>
              <w:t>3</w:t>
            </w:r>
            <w:r w:rsidR="00E92FBD" w:rsidRPr="00DA1E88">
              <w:rPr>
                <w:noProof/>
                <w:webHidden/>
                <w:sz w:val="28"/>
              </w:rPr>
              <w:fldChar w:fldCharType="end"/>
            </w:r>
          </w:hyperlink>
        </w:p>
        <w:p w:rsidR="00E92FBD" w:rsidRPr="00DA1E88" w:rsidRDefault="00A73AAD" w:rsidP="00E92FBD">
          <w:pPr>
            <w:pStyle w:val="11"/>
            <w:tabs>
              <w:tab w:val="left" w:pos="440"/>
              <w:tab w:val="right" w:leader="dot" w:pos="9344"/>
            </w:tabs>
            <w:rPr>
              <w:rFonts w:eastAsiaTheme="minorEastAsia"/>
              <w:noProof/>
              <w:sz w:val="28"/>
              <w:lang w:val="ru-RU"/>
            </w:rPr>
          </w:pPr>
          <w:hyperlink w:anchor="_Toc9848544" w:history="1">
            <w:r w:rsidR="00E92FBD" w:rsidRPr="00DA1E88">
              <w:rPr>
                <w:rStyle w:val="aa"/>
                <w:noProof/>
                <w:sz w:val="28"/>
              </w:rPr>
              <w:t>6.</w:t>
            </w:r>
            <w:r w:rsidR="00E92FBD" w:rsidRPr="00DA1E88">
              <w:rPr>
                <w:rFonts w:eastAsiaTheme="minorEastAsia"/>
                <w:noProof/>
                <w:sz w:val="28"/>
                <w:lang w:val="ru-RU"/>
              </w:rPr>
              <w:tab/>
            </w:r>
            <w:r w:rsidR="00E92FBD" w:rsidRPr="00DA1E88">
              <w:rPr>
                <w:rStyle w:val="aa"/>
                <w:noProof/>
                <w:sz w:val="28"/>
              </w:rPr>
              <w:t>ЕТАПИ РОЗРОБКИ</w:t>
            </w:r>
            <w:r w:rsidR="00E92FBD" w:rsidRPr="00DA1E88">
              <w:rPr>
                <w:noProof/>
                <w:webHidden/>
                <w:sz w:val="28"/>
              </w:rPr>
              <w:tab/>
            </w:r>
            <w:r w:rsidR="00E92FBD" w:rsidRPr="00DA1E88">
              <w:rPr>
                <w:noProof/>
                <w:webHidden/>
                <w:sz w:val="28"/>
              </w:rPr>
              <w:fldChar w:fldCharType="begin"/>
            </w:r>
            <w:r w:rsidR="00E92FBD" w:rsidRPr="00DA1E88">
              <w:rPr>
                <w:noProof/>
                <w:webHidden/>
                <w:sz w:val="28"/>
              </w:rPr>
              <w:instrText xml:space="preserve"> PAGEREF _Toc9848544 \h </w:instrText>
            </w:r>
            <w:r w:rsidR="00E92FBD" w:rsidRPr="00DA1E88">
              <w:rPr>
                <w:noProof/>
                <w:webHidden/>
                <w:sz w:val="28"/>
              </w:rPr>
            </w:r>
            <w:r w:rsidR="00E92FBD" w:rsidRPr="00DA1E88">
              <w:rPr>
                <w:noProof/>
                <w:webHidden/>
                <w:sz w:val="28"/>
              </w:rPr>
              <w:fldChar w:fldCharType="separate"/>
            </w:r>
            <w:r w:rsidR="00E92FBD" w:rsidRPr="00DA1E88">
              <w:rPr>
                <w:noProof/>
                <w:webHidden/>
                <w:sz w:val="28"/>
              </w:rPr>
              <w:t>4</w:t>
            </w:r>
            <w:r w:rsidR="00E92FBD" w:rsidRPr="00DA1E88">
              <w:rPr>
                <w:noProof/>
                <w:webHidden/>
                <w:sz w:val="28"/>
              </w:rPr>
              <w:fldChar w:fldCharType="end"/>
            </w:r>
          </w:hyperlink>
        </w:p>
        <w:p w:rsidR="00E92FBD" w:rsidRPr="00DA1E88" w:rsidRDefault="00E92FBD" w:rsidP="00E92FBD">
          <w:pPr>
            <w:pStyle w:val="21"/>
            <w:tabs>
              <w:tab w:val="right" w:leader="dot" w:pos="9344"/>
            </w:tabs>
            <w:ind w:left="0"/>
            <w:rPr>
              <w:rFonts w:eastAsiaTheme="minorEastAsia"/>
              <w:noProof/>
              <w:sz w:val="28"/>
              <w:szCs w:val="28"/>
            </w:rPr>
          </w:pPr>
          <w:r w:rsidRPr="00DA1E88">
            <w:rPr>
              <w:b/>
              <w:bCs/>
              <w:sz w:val="28"/>
              <w:szCs w:val="28"/>
            </w:rPr>
            <w:fldChar w:fldCharType="end"/>
          </w:r>
        </w:p>
      </w:sdtContent>
    </w:sdt>
    <w:p w:rsidR="00E92FBD" w:rsidRPr="00DA1E88" w:rsidRDefault="00E92FBD" w:rsidP="00E92FBD">
      <w:pPr>
        <w:pStyle w:val="CText"/>
        <w:rPr>
          <w:lang w:eastAsia="uk-UA"/>
        </w:rPr>
      </w:pPr>
    </w:p>
    <w:p w:rsidR="00E92FBD" w:rsidRPr="00DA1E88" w:rsidRDefault="00E92FBD" w:rsidP="00E92FBD">
      <w:pPr>
        <w:pStyle w:val="CText"/>
        <w:rPr>
          <w:lang w:eastAsia="uk-UA"/>
        </w:rPr>
      </w:pPr>
    </w:p>
    <w:p w:rsidR="00E92FBD" w:rsidRPr="00DA1E88" w:rsidRDefault="00E92FBD" w:rsidP="00E92FBD">
      <w:pPr>
        <w:pStyle w:val="CText"/>
        <w:rPr>
          <w:lang w:eastAsia="uk-UA"/>
        </w:rPr>
      </w:pPr>
    </w:p>
    <w:p w:rsidR="00E92FBD" w:rsidRPr="00DA1E88" w:rsidRDefault="00E92FBD" w:rsidP="00E92FBD">
      <w:pPr>
        <w:rPr>
          <w:lang w:eastAsia="uk-UA"/>
        </w:rPr>
      </w:pPr>
    </w:p>
    <w:p w:rsidR="00E92FBD" w:rsidRPr="00DA1E88" w:rsidRDefault="00E92FBD" w:rsidP="00E92FBD">
      <w:pPr>
        <w:rPr>
          <w:lang w:eastAsia="uk-UA"/>
        </w:rPr>
      </w:pPr>
    </w:p>
    <w:p w:rsidR="00E92FBD" w:rsidRPr="00DA1E88" w:rsidRDefault="00E92FBD" w:rsidP="00E92FBD">
      <w:pPr>
        <w:rPr>
          <w:lang w:eastAsia="uk-UA"/>
        </w:rPr>
      </w:pPr>
    </w:p>
    <w:p w:rsidR="00E92FBD" w:rsidRPr="00DA1E88" w:rsidRDefault="00E92FBD" w:rsidP="00E92FBD">
      <w:pPr>
        <w:rPr>
          <w:lang w:eastAsia="uk-UA"/>
        </w:rPr>
      </w:pPr>
    </w:p>
    <w:p w:rsidR="00E92FBD" w:rsidRPr="00DA1E88" w:rsidRDefault="00E92FBD" w:rsidP="00E92FBD">
      <w:pPr>
        <w:rPr>
          <w:lang w:eastAsia="uk-UA"/>
        </w:rPr>
      </w:pPr>
    </w:p>
    <w:p w:rsidR="00E92FBD" w:rsidRPr="00DA1E88" w:rsidRDefault="00E92FBD" w:rsidP="00E92FBD">
      <w:pPr>
        <w:rPr>
          <w:lang w:eastAsia="uk-UA"/>
        </w:rPr>
      </w:pPr>
    </w:p>
    <w:p w:rsidR="00E92FBD" w:rsidRPr="00DA1E88" w:rsidRDefault="00E92FBD" w:rsidP="00E92FBD">
      <w:pPr>
        <w:rPr>
          <w:lang w:eastAsia="uk-UA"/>
        </w:rPr>
      </w:pPr>
    </w:p>
    <w:p w:rsidR="00E92FBD" w:rsidRPr="00DA1E88" w:rsidRDefault="00E92FBD" w:rsidP="00E92FBD">
      <w:pPr>
        <w:tabs>
          <w:tab w:val="left" w:pos="1605"/>
        </w:tabs>
        <w:rPr>
          <w:lang w:eastAsia="uk-UA"/>
        </w:rPr>
      </w:pPr>
      <w:r w:rsidRPr="00DA1E88">
        <w:rPr>
          <w:lang w:eastAsia="uk-UA"/>
        </w:rPr>
        <w:tab/>
      </w:r>
    </w:p>
    <w:p w:rsidR="00E92FBD" w:rsidRPr="00DA1E88" w:rsidRDefault="00E92FBD" w:rsidP="00E92FBD">
      <w:pPr>
        <w:tabs>
          <w:tab w:val="left" w:pos="1605"/>
        </w:tabs>
        <w:rPr>
          <w:lang w:eastAsia="uk-UA"/>
        </w:rPr>
        <w:sectPr w:rsidR="00E92FBD" w:rsidRPr="00DA1E88" w:rsidSect="00A44630">
          <w:headerReference w:type="first" r:id="rId9"/>
          <w:pgSz w:w="11906" w:h="16838"/>
          <w:pgMar w:top="851" w:right="851" w:bottom="3261" w:left="1701" w:header="709" w:footer="709" w:gutter="0"/>
          <w:pgNumType w:start="66"/>
          <w:cols w:space="708"/>
          <w:titlePg/>
          <w:docGrid w:linePitch="360"/>
        </w:sectPr>
      </w:pPr>
      <w:r w:rsidRPr="00DA1E88">
        <w:rPr>
          <w:lang w:eastAsia="uk-UA"/>
        </w:rPr>
        <w:tab/>
      </w:r>
    </w:p>
    <w:p w:rsidR="00E92FBD" w:rsidRPr="00DA1E88" w:rsidRDefault="00E92FBD" w:rsidP="00E92FBD">
      <w:pPr>
        <w:pStyle w:val="CHeader1"/>
        <w:rPr>
          <w:lang w:val="uk-UA"/>
        </w:rPr>
      </w:pPr>
      <w:bookmarkStart w:id="0" w:name="_Toc9848537"/>
      <w:r w:rsidRPr="00DA1E88">
        <w:rPr>
          <w:lang w:val="uk-UA"/>
        </w:rPr>
        <w:lastRenderedPageBreak/>
        <w:t>1.</w:t>
      </w:r>
      <w:r w:rsidRPr="00DA1E88">
        <w:rPr>
          <w:lang w:val="uk-UA"/>
        </w:rPr>
        <w:tab/>
        <w:t>НАЙМЕНУВАННЯ ТА ОБЛАСТЬ ЗАСТОСУВАННЯ</w:t>
      </w:r>
      <w:bookmarkEnd w:id="0"/>
    </w:p>
    <w:p w:rsidR="00E92FBD" w:rsidRPr="00DA1E88" w:rsidRDefault="00E92FBD" w:rsidP="00E92FBD">
      <w:pPr>
        <w:pStyle w:val="CText"/>
        <w:rPr>
          <w:color w:val="000000" w:themeColor="text1"/>
        </w:rPr>
      </w:pPr>
    </w:p>
    <w:p w:rsidR="00E92FBD" w:rsidRPr="00DA1E88" w:rsidRDefault="00E92FBD" w:rsidP="00E92FBD">
      <w:pPr>
        <w:pStyle w:val="CText"/>
        <w:rPr>
          <w:color w:val="000000" w:themeColor="text1"/>
        </w:rPr>
      </w:pPr>
      <w:r w:rsidRPr="00DA1E88">
        <w:rPr>
          <w:color w:val="000000" w:themeColor="text1"/>
        </w:rPr>
        <w:t>Дане технічне завдання стосується розробки програмно-апаратного рішення по виконанню функцій навігації, орієнтуванню та переміщенню в просторі, яке може бути кероване як людиною, так і самостійно. Областю застосування всієї системи є використання для автоматизації буденних справ, шпигунства, здійснення відеоспостереження, проведення операцій під час бойових дій.</w:t>
      </w:r>
    </w:p>
    <w:p w:rsidR="00E92FBD" w:rsidRPr="00DA1E88" w:rsidRDefault="00E92FBD" w:rsidP="00E92FBD">
      <w:pPr>
        <w:pStyle w:val="CText"/>
        <w:rPr>
          <w:color w:val="000000" w:themeColor="text1"/>
        </w:rPr>
      </w:pPr>
    </w:p>
    <w:p w:rsidR="00E92FBD" w:rsidRPr="00DA1E88" w:rsidRDefault="00E92FBD" w:rsidP="00E92FBD">
      <w:pPr>
        <w:pStyle w:val="CHeader1"/>
        <w:rPr>
          <w:lang w:val="uk-UA"/>
        </w:rPr>
      </w:pPr>
      <w:bookmarkStart w:id="1" w:name="_Toc9848538"/>
      <w:r w:rsidRPr="00DA1E88">
        <w:rPr>
          <w:lang w:val="uk-UA"/>
        </w:rPr>
        <w:t>2.</w:t>
      </w:r>
      <w:r w:rsidRPr="00DA1E88">
        <w:rPr>
          <w:lang w:val="uk-UA"/>
        </w:rPr>
        <w:tab/>
        <w:t>ПІДСТАВИ ДЛЯ РОЗРОБКИ</w:t>
      </w:r>
      <w:bookmarkEnd w:id="1"/>
    </w:p>
    <w:p w:rsidR="00E92FBD" w:rsidRPr="00DA1E88" w:rsidRDefault="00E92FBD" w:rsidP="00E92FBD">
      <w:pPr>
        <w:pStyle w:val="CText"/>
        <w:rPr>
          <w:color w:val="000000" w:themeColor="text1"/>
        </w:rPr>
      </w:pPr>
    </w:p>
    <w:p w:rsidR="00E92FBD" w:rsidRPr="00DA1E88" w:rsidRDefault="00E92FBD" w:rsidP="00E92FBD">
      <w:pPr>
        <w:pStyle w:val="CText"/>
        <w:rPr>
          <w:color w:val="000000" w:themeColor="text1"/>
        </w:rPr>
      </w:pPr>
      <w:r w:rsidRPr="00DA1E88">
        <w:rPr>
          <w:color w:val="000000" w:themeColor="text1"/>
        </w:rPr>
        <w:t>Підставою для розробки є завдання на виконання бакалаврської дипломної роботи, затверджене кафедрою обчислювальної техніки Національного технічного університету України «Київський політехнічний інститут» імені Ігоря Сікорського.</w:t>
      </w:r>
    </w:p>
    <w:p w:rsidR="00E92FBD" w:rsidRPr="00DA1E88" w:rsidRDefault="00E92FBD" w:rsidP="00E92FBD">
      <w:pPr>
        <w:pStyle w:val="CText"/>
        <w:rPr>
          <w:color w:val="000000" w:themeColor="text1"/>
        </w:rPr>
      </w:pPr>
    </w:p>
    <w:p w:rsidR="00E92FBD" w:rsidRPr="00DA1E88" w:rsidRDefault="00E92FBD" w:rsidP="00E92FBD">
      <w:pPr>
        <w:pStyle w:val="CHeader1"/>
        <w:rPr>
          <w:lang w:val="uk-UA"/>
        </w:rPr>
      </w:pPr>
      <w:bookmarkStart w:id="2" w:name="_Toc9848539"/>
      <w:r w:rsidRPr="00DA1E88">
        <w:rPr>
          <w:lang w:val="uk-UA"/>
        </w:rPr>
        <w:t>3.</w:t>
      </w:r>
      <w:r w:rsidRPr="00DA1E88">
        <w:rPr>
          <w:lang w:val="uk-UA"/>
        </w:rPr>
        <w:tab/>
        <w:t>МЕТА ТА ПРИЗНАЧЕННЯ РОЗРОБКИ</w:t>
      </w:r>
      <w:bookmarkEnd w:id="2"/>
    </w:p>
    <w:p w:rsidR="00E92FBD" w:rsidRPr="00DA1E88" w:rsidRDefault="00E92FBD" w:rsidP="00E92FBD">
      <w:pPr>
        <w:pStyle w:val="CText"/>
        <w:rPr>
          <w:color w:val="000000" w:themeColor="text1"/>
        </w:rPr>
      </w:pPr>
    </w:p>
    <w:p w:rsidR="00E92FBD" w:rsidRPr="00DA1E88" w:rsidRDefault="00E92FBD" w:rsidP="00E92FBD">
      <w:pPr>
        <w:pStyle w:val="CText"/>
        <w:rPr>
          <w:color w:val="000000" w:themeColor="text1"/>
        </w:rPr>
      </w:pPr>
      <w:r w:rsidRPr="00DA1E88">
        <w:rPr>
          <w:color w:val="000000" w:themeColor="text1"/>
        </w:rPr>
        <w:t>Метою розробки є програмно-апаратна реалізація самохідного пристрою, що буде виконувати наперед визначені дії в залежності від інформації про навколишнє середовища.</w:t>
      </w:r>
    </w:p>
    <w:p w:rsidR="00E92FBD" w:rsidRPr="00DA1E88" w:rsidRDefault="00E92FBD" w:rsidP="00E92FBD">
      <w:pPr>
        <w:pStyle w:val="CText"/>
        <w:rPr>
          <w:color w:val="000000" w:themeColor="text1"/>
        </w:rPr>
      </w:pPr>
    </w:p>
    <w:p w:rsidR="00E92FBD" w:rsidRPr="00DA1E88" w:rsidRDefault="00E92FBD" w:rsidP="00E92FBD">
      <w:pPr>
        <w:pStyle w:val="CHeader1"/>
        <w:rPr>
          <w:lang w:val="uk-UA"/>
        </w:rPr>
      </w:pPr>
      <w:bookmarkStart w:id="3" w:name="_Toc9848540"/>
      <w:r w:rsidRPr="00DA1E88">
        <w:rPr>
          <w:lang w:val="uk-UA"/>
        </w:rPr>
        <w:t>4.</w:t>
      </w:r>
      <w:r w:rsidRPr="00DA1E88">
        <w:rPr>
          <w:lang w:val="uk-UA"/>
        </w:rPr>
        <w:tab/>
        <w:t>ДЖЕРЕЛА РОЗРОБКИ</w:t>
      </w:r>
      <w:bookmarkEnd w:id="3"/>
    </w:p>
    <w:p w:rsidR="00E92FBD" w:rsidRPr="00DA1E88" w:rsidRDefault="00E92FBD" w:rsidP="00E92FBD">
      <w:pPr>
        <w:pStyle w:val="CText"/>
        <w:ind w:firstLine="0"/>
        <w:rPr>
          <w:color w:val="000000" w:themeColor="text1"/>
        </w:rPr>
      </w:pPr>
    </w:p>
    <w:p w:rsidR="00E92FBD" w:rsidRPr="00DA1E88" w:rsidRDefault="00E92FBD" w:rsidP="00E92FBD">
      <w:pPr>
        <w:pStyle w:val="CText"/>
        <w:rPr>
          <w:color w:val="000000" w:themeColor="text1"/>
        </w:rPr>
      </w:pPr>
      <w:r w:rsidRPr="00DA1E88">
        <w:rPr>
          <w:color w:val="000000" w:themeColor="text1"/>
        </w:rPr>
        <w:t>Джерелами розробки є науково-технічна література, технічна документація, публікації в періодичних виданнях та мережі Інтернет.</w:t>
      </w:r>
    </w:p>
    <w:p w:rsidR="00E92FBD" w:rsidRPr="00DA1E88" w:rsidRDefault="00E92FBD" w:rsidP="00E92FBD">
      <w:pPr>
        <w:pStyle w:val="CText"/>
        <w:rPr>
          <w:color w:val="000000" w:themeColor="text1"/>
        </w:rPr>
      </w:pPr>
    </w:p>
    <w:p w:rsidR="00E92FBD" w:rsidRPr="00DA1E88" w:rsidRDefault="00E92FBD" w:rsidP="00E92FBD">
      <w:pPr>
        <w:pStyle w:val="CText"/>
        <w:rPr>
          <w:color w:val="000000" w:themeColor="text1"/>
        </w:rPr>
      </w:pPr>
    </w:p>
    <w:p w:rsidR="00E92FBD" w:rsidRPr="00DA1E88" w:rsidRDefault="00E92FBD" w:rsidP="00E92FBD">
      <w:pPr>
        <w:pStyle w:val="CText"/>
        <w:rPr>
          <w:color w:val="000000" w:themeColor="text1"/>
        </w:rPr>
      </w:pPr>
    </w:p>
    <w:p w:rsidR="00E92FBD" w:rsidRPr="00DA1E88" w:rsidRDefault="00E92FBD" w:rsidP="00E92FBD">
      <w:pPr>
        <w:pStyle w:val="CText"/>
        <w:rPr>
          <w:color w:val="000000" w:themeColor="text1"/>
        </w:rPr>
      </w:pPr>
    </w:p>
    <w:p w:rsidR="00E92FBD" w:rsidRPr="00DA1E88" w:rsidRDefault="00E92FBD" w:rsidP="00E92FBD">
      <w:pPr>
        <w:pStyle w:val="CHeader1"/>
        <w:rPr>
          <w:lang w:val="uk-UA"/>
        </w:rPr>
      </w:pPr>
      <w:bookmarkStart w:id="4" w:name="_Toc9848541"/>
      <w:r w:rsidRPr="00DA1E88">
        <w:rPr>
          <w:lang w:val="uk-UA"/>
        </w:rPr>
        <w:t>5.</w:t>
      </w:r>
      <w:r w:rsidRPr="00DA1E88">
        <w:rPr>
          <w:lang w:val="uk-UA"/>
        </w:rPr>
        <w:tab/>
        <w:t>ТЕХНІЧНІ ВИМОГИ</w:t>
      </w:r>
      <w:bookmarkEnd w:id="4"/>
    </w:p>
    <w:p w:rsidR="00E92FBD" w:rsidRPr="00DA1E88" w:rsidRDefault="00E92FBD" w:rsidP="00E92FBD">
      <w:pPr>
        <w:pStyle w:val="CText"/>
        <w:rPr>
          <w:color w:val="000000" w:themeColor="text1"/>
        </w:rPr>
      </w:pPr>
    </w:p>
    <w:p w:rsidR="00E92FBD" w:rsidRPr="00DA1E88" w:rsidRDefault="00E92FBD" w:rsidP="00E92FBD">
      <w:pPr>
        <w:pStyle w:val="CHeader2"/>
      </w:pPr>
      <w:bookmarkStart w:id="5" w:name="_Toc9848542"/>
      <w:r w:rsidRPr="00DA1E88">
        <w:t>5.1. Вимоги до апаратно-програмного продукту, що розробляється</w:t>
      </w:r>
      <w:bookmarkEnd w:id="5"/>
    </w:p>
    <w:p w:rsidR="00E92FBD" w:rsidRPr="00DA1E88" w:rsidRDefault="00E92FBD" w:rsidP="00E92FBD">
      <w:pPr>
        <w:pStyle w:val="CText"/>
        <w:rPr>
          <w:color w:val="000000" w:themeColor="text1"/>
        </w:rPr>
      </w:pPr>
      <w:r w:rsidRPr="00DA1E88">
        <w:rPr>
          <w:color w:val="000000" w:themeColor="text1"/>
        </w:rPr>
        <w:t>Система, що розроблюється, повинна:</w:t>
      </w:r>
    </w:p>
    <w:p w:rsidR="00E92FBD" w:rsidRPr="00DA1E88" w:rsidRDefault="00E92FBD" w:rsidP="00E92FBD">
      <w:pPr>
        <w:pStyle w:val="CText"/>
        <w:numPr>
          <w:ilvl w:val="0"/>
          <w:numId w:val="13"/>
        </w:numPr>
        <w:ind w:left="0" w:firstLine="567"/>
        <w:rPr>
          <w:color w:val="000000" w:themeColor="text1"/>
        </w:rPr>
      </w:pPr>
      <w:r w:rsidRPr="00DA1E88">
        <w:rPr>
          <w:color w:val="000000" w:themeColor="text1"/>
        </w:rPr>
        <w:t>Орієнтуватися в просторі за допомогою вбудованих датчиків;</w:t>
      </w:r>
    </w:p>
    <w:p w:rsidR="00E92FBD" w:rsidRPr="00DA1E88" w:rsidRDefault="00E92FBD" w:rsidP="00E92FBD">
      <w:pPr>
        <w:pStyle w:val="CText"/>
        <w:numPr>
          <w:ilvl w:val="0"/>
          <w:numId w:val="13"/>
        </w:numPr>
        <w:ind w:left="0" w:firstLine="567"/>
        <w:rPr>
          <w:color w:val="000000" w:themeColor="text1"/>
        </w:rPr>
      </w:pPr>
      <w:r w:rsidRPr="00DA1E88">
        <w:rPr>
          <w:color w:val="000000" w:themeColor="text1"/>
        </w:rPr>
        <w:t>Збирати і опрацьовувати зображення з веб-камер на борту;</w:t>
      </w:r>
    </w:p>
    <w:p w:rsidR="00E92FBD" w:rsidRPr="00DA1E88" w:rsidRDefault="00E92FBD" w:rsidP="00E92FBD">
      <w:pPr>
        <w:pStyle w:val="CText"/>
        <w:numPr>
          <w:ilvl w:val="0"/>
          <w:numId w:val="13"/>
        </w:numPr>
        <w:ind w:left="0" w:firstLine="567"/>
        <w:rPr>
          <w:color w:val="000000" w:themeColor="text1"/>
        </w:rPr>
      </w:pPr>
      <w:r w:rsidRPr="00DA1E88">
        <w:rPr>
          <w:color w:val="000000" w:themeColor="text1"/>
        </w:rPr>
        <w:t>Надавати можливість оператору керувати даною системою, яка в свою чергу має збирати і передавати інформацію оператору і на зовнішній носій;</w:t>
      </w:r>
    </w:p>
    <w:p w:rsidR="00E92FBD" w:rsidRPr="00DA1E88" w:rsidRDefault="00E92FBD" w:rsidP="00E92FBD">
      <w:pPr>
        <w:pStyle w:val="CText"/>
        <w:numPr>
          <w:ilvl w:val="0"/>
          <w:numId w:val="13"/>
        </w:numPr>
        <w:ind w:left="0" w:firstLine="567"/>
        <w:rPr>
          <w:color w:val="000000" w:themeColor="text1"/>
        </w:rPr>
      </w:pPr>
      <w:r w:rsidRPr="00DA1E88">
        <w:rPr>
          <w:color w:val="000000" w:themeColor="text1"/>
        </w:rPr>
        <w:t>Мати можливість самостійно приймати рішення, орієнтуючись на показники вбудованих датчиків і камер;</w:t>
      </w:r>
    </w:p>
    <w:p w:rsidR="00E92FBD" w:rsidRPr="00DA1E88" w:rsidRDefault="00E92FBD" w:rsidP="00E92FBD">
      <w:pPr>
        <w:pStyle w:val="CText"/>
        <w:ind w:firstLine="0"/>
        <w:rPr>
          <w:color w:val="000000" w:themeColor="text1"/>
        </w:rPr>
      </w:pPr>
    </w:p>
    <w:p w:rsidR="00E92FBD" w:rsidRPr="00DA1E88" w:rsidRDefault="00E92FBD" w:rsidP="00E92FBD">
      <w:pPr>
        <w:pStyle w:val="CHeader2"/>
      </w:pPr>
      <w:bookmarkStart w:id="6" w:name="_Toc9848543"/>
      <w:r w:rsidRPr="00DA1E88">
        <w:t>5.2. Вимоги до апаратної частини обчислювальної системи оператора</w:t>
      </w:r>
      <w:bookmarkEnd w:id="6"/>
    </w:p>
    <w:p w:rsidR="00E92FBD" w:rsidRPr="00DA1E88" w:rsidRDefault="00E92FBD" w:rsidP="00E92FBD">
      <w:pPr>
        <w:pStyle w:val="CText"/>
        <w:rPr>
          <w:color w:val="000000" w:themeColor="text1"/>
        </w:rPr>
      </w:pPr>
      <w:r w:rsidRPr="00DA1E88">
        <w:rPr>
          <w:color w:val="000000" w:themeColor="text1"/>
        </w:rPr>
        <w:t>- одноядерний процесор з тактовою частотою не менше ніж 1 ГГц;</w:t>
      </w:r>
    </w:p>
    <w:p w:rsidR="00E92FBD" w:rsidRPr="00DA1E88" w:rsidRDefault="00E92FBD" w:rsidP="00E92FBD">
      <w:pPr>
        <w:pStyle w:val="CText"/>
        <w:rPr>
          <w:color w:val="000000" w:themeColor="text1"/>
        </w:rPr>
      </w:pPr>
      <w:r w:rsidRPr="00DA1E88">
        <w:rPr>
          <w:color w:val="000000" w:themeColor="text1"/>
        </w:rPr>
        <w:t>- оперативна пам’ять об’ємом не менше ніж 512 Мб;</w:t>
      </w:r>
    </w:p>
    <w:p w:rsidR="00E92FBD" w:rsidRPr="00DA1E88" w:rsidRDefault="00E92FBD" w:rsidP="00E92FBD">
      <w:pPr>
        <w:pStyle w:val="CText"/>
        <w:rPr>
          <w:color w:val="000000" w:themeColor="text1"/>
        </w:rPr>
      </w:pPr>
      <w:r w:rsidRPr="00DA1E88">
        <w:rPr>
          <w:color w:val="000000" w:themeColor="text1"/>
        </w:rPr>
        <w:t>- жорсткий диск об’ємом не менше ніж 20 Гб;</w:t>
      </w:r>
    </w:p>
    <w:p w:rsidR="00E92FBD" w:rsidRPr="00DA1E88" w:rsidRDefault="00E92FBD" w:rsidP="00E92FBD">
      <w:pPr>
        <w:pStyle w:val="CText"/>
        <w:rPr>
          <w:color w:val="000000" w:themeColor="text1"/>
        </w:rPr>
      </w:pPr>
      <w:r w:rsidRPr="00DA1E88">
        <w:rPr>
          <w:color w:val="000000" w:themeColor="text1"/>
        </w:rPr>
        <w:t>- адаптер з підтримкою IEEE 802.11</w:t>
      </w:r>
      <w:r>
        <w:rPr>
          <w:color w:val="000000" w:themeColor="text1"/>
          <w:lang w:val="en-US"/>
        </w:rPr>
        <w:t>b</w:t>
      </w:r>
      <w:r w:rsidRPr="00DA1E88">
        <w:rPr>
          <w:color w:val="000000" w:themeColor="text1"/>
        </w:rPr>
        <w:t>/</w:t>
      </w:r>
      <w:r>
        <w:rPr>
          <w:color w:val="000000" w:themeColor="text1"/>
          <w:lang w:val="en-US"/>
        </w:rPr>
        <w:t>g</w:t>
      </w:r>
      <w:r w:rsidRPr="00DA1E88">
        <w:rPr>
          <w:color w:val="000000" w:themeColor="text1"/>
        </w:rPr>
        <w:t>/</w:t>
      </w:r>
      <w:r>
        <w:rPr>
          <w:color w:val="000000" w:themeColor="text1"/>
          <w:lang w:val="en-US"/>
        </w:rPr>
        <w:t>n</w:t>
      </w:r>
    </w:p>
    <w:p w:rsidR="00E92FBD" w:rsidRPr="00DA1E88" w:rsidRDefault="00E92FBD" w:rsidP="00E92FBD">
      <w:pPr>
        <w:pStyle w:val="CHeader1"/>
        <w:pageBreakBefore/>
        <w:rPr>
          <w:lang w:val="uk-UA"/>
        </w:rPr>
      </w:pPr>
      <w:bookmarkStart w:id="7" w:name="_Toc9848544"/>
      <w:r w:rsidRPr="00DA1E88">
        <w:rPr>
          <w:lang w:val="uk-UA"/>
        </w:rPr>
        <w:lastRenderedPageBreak/>
        <w:t>6.</w:t>
      </w:r>
      <w:r w:rsidRPr="00DA1E88">
        <w:rPr>
          <w:lang w:val="uk-UA"/>
        </w:rPr>
        <w:tab/>
        <w:t>ЕТАПИ РОЗРОБКИ</w:t>
      </w:r>
      <w:bookmarkEnd w:id="7"/>
    </w:p>
    <w:tbl>
      <w:tblPr>
        <w:tblW w:w="9526" w:type="dxa"/>
        <w:tblInd w:w="108" w:type="dxa"/>
        <w:tblLook w:val="0000" w:firstRow="0" w:lastRow="0" w:firstColumn="0" w:lastColumn="0" w:noHBand="0" w:noVBand="0"/>
      </w:tblPr>
      <w:tblGrid>
        <w:gridCol w:w="6408"/>
        <w:gridCol w:w="3118"/>
      </w:tblGrid>
      <w:tr w:rsidR="00E92FBD" w:rsidRPr="00DA1E88" w:rsidTr="000C728B">
        <w:tc>
          <w:tcPr>
            <w:tcW w:w="6408" w:type="dxa"/>
            <w:vAlign w:val="center"/>
          </w:tcPr>
          <w:p w:rsidR="00E92FBD" w:rsidRPr="00DA1E88" w:rsidRDefault="00E92FBD" w:rsidP="000C728B">
            <w:pPr>
              <w:jc w:val="center"/>
              <w:rPr>
                <w:sz w:val="28"/>
                <w:szCs w:val="28"/>
              </w:rPr>
            </w:pPr>
            <w:r w:rsidRPr="00DA1E88">
              <w:rPr>
                <w:sz w:val="28"/>
                <w:szCs w:val="28"/>
              </w:rPr>
              <w:t xml:space="preserve">Назва етапів виконання </w:t>
            </w:r>
          </w:p>
        </w:tc>
        <w:tc>
          <w:tcPr>
            <w:tcW w:w="3118" w:type="dxa"/>
            <w:vAlign w:val="center"/>
          </w:tcPr>
          <w:p w:rsidR="00E92FBD" w:rsidRPr="00DA1E88" w:rsidRDefault="00E92FBD" w:rsidP="000C728B">
            <w:pPr>
              <w:jc w:val="center"/>
              <w:rPr>
                <w:sz w:val="28"/>
                <w:szCs w:val="28"/>
              </w:rPr>
            </w:pPr>
            <w:r w:rsidRPr="00DA1E88">
              <w:rPr>
                <w:sz w:val="28"/>
                <w:szCs w:val="28"/>
              </w:rPr>
              <w:t xml:space="preserve">Термін виконання </w:t>
            </w:r>
          </w:p>
        </w:tc>
      </w:tr>
      <w:tr w:rsidR="00E92FBD" w:rsidRPr="00DA1E88" w:rsidTr="000C728B">
        <w:trPr>
          <w:trHeight w:val="20"/>
        </w:trPr>
        <w:tc>
          <w:tcPr>
            <w:tcW w:w="6408" w:type="dxa"/>
          </w:tcPr>
          <w:p w:rsidR="00E92FBD" w:rsidRPr="00DA1E88" w:rsidRDefault="00E92FBD" w:rsidP="000C728B">
            <w:pPr>
              <w:shd w:val="clear" w:color="auto" w:fill="FFFFFF"/>
              <w:spacing w:line="276" w:lineRule="auto"/>
              <w:rPr>
                <w:sz w:val="28"/>
                <w:szCs w:val="28"/>
              </w:rPr>
            </w:pPr>
            <w:r w:rsidRPr="00DA1E88">
              <w:rPr>
                <w:iCs/>
                <w:color w:val="000000"/>
                <w:spacing w:val="-4"/>
                <w:sz w:val="28"/>
                <w:szCs w:val="28"/>
              </w:rPr>
              <w:t>Затвердження теми роботи</w:t>
            </w:r>
          </w:p>
        </w:tc>
        <w:tc>
          <w:tcPr>
            <w:tcW w:w="3118" w:type="dxa"/>
          </w:tcPr>
          <w:p w:rsidR="00E92FBD" w:rsidRPr="00DA1E88" w:rsidRDefault="00E92FBD" w:rsidP="000C728B">
            <w:pPr>
              <w:shd w:val="clear" w:color="auto" w:fill="FFFFFF"/>
              <w:spacing w:line="276" w:lineRule="auto"/>
              <w:rPr>
                <w:sz w:val="28"/>
                <w:szCs w:val="28"/>
              </w:rPr>
            </w:pPr>
            <w:r w:rsidRPr="00DA1E88">
              <w:rPr>
                <w:iCs/>
                <w:color w:val="000000"/>
                <w:spacing w:val="5"/>
                <w:sz w:val="28"/>
                <w:szCs w:val="28"/>
              </w:rPr>
              <w:t>10.12.2018-15.12.2018</w:t>
            </w:r>
          </w:p>
        </w:tc>
      </w:tr>
      <w:tr w:rsidR="00E92FBD" w:rsidRPr="00DA1E88" w:rsidTr="000C728B">
        <w:trPr>
          <w:trHeight w:val="20"/>
        </w:trPr>
        <w:tc>
          <w:tcPr>
            <w:tcW w:w="6408" w:type="dxa"/>
          </w:tcPr>
          <w:p w:rsidR="00E92FBD" w:rsidRPr="00DA1E88" w:rsidRDefault="00E92FBD" w:rsidP="000C728B">
            <w:pPr>
              <w:shd w:val="clear" w:color="auto" w:fill="FFFFFF"/>
              <w:spacing w:line="276" w:lineRule="auto"/>
              <w:rPr>
                <w:sz w:val="28"/>
                <w:szCs w:val="28"/>
              </w:rPr>
            </w:pPr>
            <w:r w:rsidRPr="00DA1E88">
              <w:rPr>
                <w:iCs/>
                <w:color w:val="000000"/>
                <w:spacing w:val="-1"/>
                <w:sz w:val="28"/>
                <w:szCs w:val="28"/>
              </w:rPr>
              <w:t>Вивчення та аналіз завдання</w:t>
            </w:r>
          </w:p>
        </w:tc>
        <w:tc>
          <w:tcPr>
            <w:tcW w:w="3118" w:type="dxa"/>
          </w:tcPr>
          <w:p w:rsidR="00E92FBD" w:rsidRPr="00DA1E88" w:rsidRDefault="00E92FBD" w:rsidP="000C728B">
            <w:pPr>
              <w:shd w:val="clear" w:color="auto" w:fill="FFFFFF"/>
              <w:spacing w:line="276" w:lineRule="auto"/>
              <w:rPr>
                <w:sz w:val="28"/>
                <w:szCs w:val="28"/>
              </w:rPr>
            </w:pPr>
            <w:r w:rsidRPr="00DA1E88">
              <w:rPr>
                <w:iCs/>
                <w:color w:val="000000"/>
                <w:spacing w:val="5"/>
                <w:sz w:val="28"/>
                <w:szCs w:val="28"/>
              </w:rPr>
              <w:t>15.12.2018</w:t>
            </w:r>
            <w:r w:rsidRPr="00DA1E88">
              <w:rPr>
                <w:iCs/>
                <w:color w:val="000000"/>
                <w:spacing w:val="6"/>
                <w:sz w:val="28"/>
                <w:szCs w:val="28"/>
              </w:rPr>
              <w:t>-15.03.2019</w:t>
            </w:r>
          </w:p>
        </w:tc>
      </w:tr>
      <w:tr w:rsidR="00E92FBD" w:rsidRPr="00DA1E88" w:rsidTr="000C728B">
        <w:trPr>
          <w:trHeight w:val="20"/>
        </w:trPr>
        <w:tc>
          <w:tcPr>
            <w:tcW w:w="6408" w:type="dxa"/>
          </w:tcPr>
          <w:p w:rsidR="00E92FBD" w:rsidRPr="00DA1E88" w:rsidRDefault="00E92FBD" w:rsidP="000C728B">
            <w:pPr>
              <w:shd w:val="clear" w:color="auto" w:fill="FFFFFF"/>
              <w:spacing w:line="276" w:lineRule="auto"/>
              <w:rPr>
                <w:sz w:val="28"/>
                <w:szCs w:val="28"/>
              </w:rPr>
            </w:pPr>
            <w:r w:rsidRPr="00DA1E88">
              <w:rPr>
                <w:iCs/>
                <w:color w:val="000000"/>
                <w:spacing w:val="-3"/>
                <w:sz w:val="28"/>
                <w:szCs w:val="28"/>
              </w:rPr>
              <w:t>Написання вступної частини та огляду предметної області</w:t>
            </w:r>
          </w:p>
        </w:tc>
        <w:tc>
          <w:tcPr>
            <w:tcW w:w="3118" w:type="dxa"/>
          </w:tcPr>
          <w:p w:rsidR="00E92FBD" w:rsidRPr="00DA1E88" w:rsidRDefault="00E92FBD" w:rsidP="000C728B">
            <w:pPr>
              <w:shd w:val="clear" w:color="auto" w:fill="FFFFFF"/>
              <w:spacing w:line="276" w:lineRule="auto"/>
              <w:rPr>
                <w:sz w:val="28"/>
                <w:szCs w:val="28"/>
              </w:rPr>
            </w:pPr>
            <w:r w:rsidRPr="00DA1E88">
              <w:rPr>
                <w:iCs/>
                <w:color w:val="000000"/>
                <w:spacing w:val="5"/>
                <w:sz w:val="28"/>
                <w:szCs w:val="28"/>
              </w:rPr>
              <w:t>15.03.</w:t>
            </w:r>
            <w:r w:rsidRPr="00DA1E88">
              <w:rPr>
                <w:iCs/>
                <w:color w:val="000000"/>
                <w:spacing w:val="6"/>
                <w:sz w:val="28"/>
                <w:szCs w:val="28"/>
              </w:rPr>
              <w:t>2019</w:t>
            </w:r>
            <w:r w:rsidRPr="00DA1E88">
              <w:rPr>
                <w:iCs/>
                <w:color w:val="000000"/>
                <w:spacing w:val="5"/>
                <w:sz w:val="28"/>
                <w:szCs w:val="28"/>
              </w:rPr>
              <w:t>-31.03.</w:t>
            </w:r>
            <w:r w:rsidRPr="00DA1E88">
              <w:rPr>
                <w:iCs/>
                <w:color w:val="000000"/>
                <w:spacing w:val="6"/>
                <w:sz w:val="28"/>
                <w:szCs w:val="28"/>
              </w:rPr>
              <w:t>2019</w:t>
            </w:r>
          </w:p>
        </w:tc>
      </w:tr>
      <w:tr w:rsidR="00E92FBD" w:rsidRPr="00DA1E88" w:rsidTr="000C728B">
        <w:trPr>
          <w:trHeight w:val="20"/>
        </w:trPr>
        <w:tc>
          <w:tcPr>
            <w:tcW w:w="6408" w:type="dxa"/>
          </w:tcPr>
          <w:p w:rsidR="00E92FBD" w:rsidRPr="00DA1E88" w:rsidRDefault="00E92FBD" w:rsidP="000C728B">
            <w:pPr>
              <w:shd w:val="clear" w:color="auto" w:fill="FFFFFF"/>
              <w:spacing w:line="276" w:lineRule="auto"/>
              <w:rPr>
                <w:sz w:val="28"/>
                <w:szCs w:val="28"/>
              </w:rPr>
            </w:pPr>
            <w:r w:rsidRPr="00DA1E88">
              <w:rPr>
                <w:iCs/>
                <w:color w:val="000000"/>
                <w:spacing w:val="1"/>
                <w:sz w:val="28"/>
                <w:szCs w:val="28"/>
              </w:rPr>
              <w:t>Розробка архітектури системи</w:t>
            </w:r>
          </w:p>
        </w:tc>
        <w:tc>
          <w:tcPr>
            <w:tcW w:w="3118" w:type="dxa"/>
          </w:tcPr>
          <w:p w:rsidR="00E92FBD" w:rsidRPr="00DA1E88" w:rsidRDefault="00E92FBD" w:rsidP="000C728B">
            <w:pPr>
              <w:shd w:val="clear" w:color="auto" w:fill="FFFFFF"/>
              <w:spacing w:line="276" w:lineRule="auto"/>
              <w:rPr>
                <w:sz w:val="28"/>
                <w:szCs w:val="28"/>
              </w:rPr>
            </w:pPr>
            <w:r w:rsidRPr="00DA1E88">
              <w:rPr>
                <w:iCs/>
                <w:color w:val="000000"/>
                <w:spacing w:val="6"/>
                <w:sz w:val="28"/>
                <w:szCs w:val="28"/>
              </w:rPr>
              <w:t>01.04.2019-28.04.2019</w:t>
            </w:r>
          </w:p>
        </w:tc>
      </w:tr>
      <w:tr w:rsidR="00E92FBD" w:rsidRPr="00DA1E88" w:rsidTr="000C728B">
        <w:trPr>
          <w:trHeight w:val="20"/>
        </w:trPr>
        <w:tc>
          <w:tcPr>
            <w:tcW w:w="6408" w:type="dxa"/>
          </w:tcPr>
          <w:p w:rsidR="00E92FBD" w:rsidRPr="00DA1E88" w:rsidRDefault="00E92FBD" w:rsidP="000C728B">
            <w:pPr>
              <w:shd w:val="clear" w:color="auto" w:fill="FFFFFF"/>
              <w:spacing w:line="276" w:lineRule="auto"/>
              <w:rPr>
                <w:sz w:val="28"/>
                <w:szCs w:val="28"/>
              </w:rPr>
            </w:pPr>
            <w:r w:rsidRPr="00DA1E88">
              <w:rPr>
                <w:iCs/>
                <w:color w:val="000000"/>
                <w:spacing w:val="-3"/>
                <w:sz w:val="28"/>
                <w:szCs w:val="28"/>
              </w:rPr>
              <w:t>Програмна реалізаці</w:t>
            </w:r>
            <w:r w:rsidRPr="00DA1E88">
              <w:rPr>
                <w:color w:val="000000"/>
                <w:spacing w:val="-3"/>
                <w:sz w:val="28"/>
                <w:szCs w:val="28"/>
              </w:rPr>
              <w:t xml:space="preserve">я </w:t>
            </w:r>
            <w:r w:rsidRPr="00DA1E88">
              <w:rPr>
                <w:iCs/>
                <w:color w:val="000000"/>
                <w:spacing w:val="-3"/>
                <w:sz w:val="28"/>
                <w:szCs w:val="28"/>
              </w:rPr>
              <w:t>системи</w:t>
            </w:r>
          </w:p>
        </w:tc>
        <w:tc>
          <w:tcPr>
            <w:tcW w:w="3118" w:type="dxa"/>
          </w:tcPr>
          <w:p w:rsidR="00E92FBD" w:rsidRPr="00DA1E88" w:rsidRDefault="00E92FBD" w:rsidP="000C728B">
            <w:pPr>
              <w:shd w:val="clear" w:color="auto" w:fill="FFFFFF"/>
              <w:spacing w:line="276" w:lineRule="auto"/>
              <w:rPr>
                <w:sz w:val="28"/>
                <w:szCs w:val="28"/>
              </w:rPr>
            </w:pPr>
            <w:r w:rsidRPr="00DA1E88">
              <w:rPr>
                <w:iCs/>
                <w:color w:val="000000"/>
                <w:spacing w:val="6"/>
                <w:sz w:val="28"/>
                <w:szCs w:val="28"/>
              </w:rPr>
              <w:t>29.04.2019-10.05.2019</w:t>
            </w:r>
          </w:p>
        </w:tc>
      </w:tr>
      <w:tr w:rsidR="00E92FBD" w:rsidRPr="00DA1E88" w:rsidTr="000C728B">
        <w:trPr>
          <w:trHeight w:val="20"/>
        </w:trPr>
        <w:tc>
          <w:tcPr>
            <w:tcW w:w="6408" w:type="dxa"/>
          </w:tcPr>
          <w:p w:rsidR="00E92FBD" w:rsidRPr="00DA1E88" w:rsidRDefault="00E92FBD" w:rsidP="000C728B">
            <w:pPr>
              <w:shd w:val="clear" w:color="auto" w:fill="FFFFFF"/>
              <w:spacing w:line="276" w:lineRule="auto"/>
              <w:rPr>
                <w:sz w:val="28"/>
                <w:szCs w:val="28"/>
              </w:rPr>
            </w:pPr>
            <w:r w:rsidRPr="00DA1E88">
              <w:rPr>
                <w:iCs/>
                <w:color w:val="000000"/>
                <w:spacing w:val="-1"/>
                <w:sz w:val="28"/>
                <w:szCs w:val="28"/>
              </w:rPr>
              <w:t>Виправлення помилок</w:t>
            </w:r>
          </w:p>
        </w:tc>
        <w:tc>
          <w:tcPr>
            <w:tcW w:w="3118" w:type="dxa"/>
          </w:tcPr>
          <w:p w:rsidR="00E92FBD" w:rsidRPr="00DA1E88" w:rsidRDefault="00E92FBD" w:rsidP="000C728B">
            <w:pPr>
              <w:shd w:val="clear" w:color="auto" w:fill="FFFFFF"/>
              <w:spacing w:line="276" w:lineRule="auto"/>
              <w:rPr>
                <w:sz w:val="28"/>
                <w:szCs w:val="28"/>
              </w:rPr>
            </w:pPr>
            <w:r w:rsidRPr="00DA1E88">
              <w:rPr>
                <w:iCs/>
                <w:color w:val="000000"/>
                <w:spacing w:val="5"/>
                <w:sz w:val="28"/>
                <w:szCs w:val="28"/>
              </w:rPr>
              <w:t>11.05.</w:t>
            </w:r>
            <w:r w:rsidRPr="00DA1E88">
              <w:rPr>
                <w:iCs/>
                <w:color w:val="000000"/>
                <w:spacing w:val="6"/>
                <w:sz w:val="28"/>
                <w:szCs w:val="28"/>
              </w:rPr>
              <w:t>2019</w:t>
            </w:r>
            <w:r w:rsidRPr="00DA1E88">
              <w:rPr>
                <w:iCs/>
                <w:color w:val="000000"/>
                <w:spacing w:val="5"/>
                <w:sz w:val="28"/>
                <w:szCs w:val="28"/>
              </w:rPr>
              <w:t>-15.05.</w:t>
            </w:r>
            <w:r w:rsidRPr="00DA1E88">
              <w:rPr>
                <w:iCs/>
                <w:color w:val="000000"/>
                <w:spacing w:val="6"/>
                <w:sz w:val="28"/>
                <w:szCs w:val="28"/>
              </w:rPr>
              <w:t>2019</w:t>
            </w:r>
          </w:p>
        </w:tc>
      </w:tr>
      <w:tr w:rsidR="00E92FBD" w:rsidRPr="00DA1E88" w:rsidTr="000C728B">
        <w:trPr>
          <w:trHeight w:val="20"/>
        </w:trPr>
        <w:tc>
          <w:tcPr>
            <w:tcW w:w="6408" w:type="dxa"/>
          </w:tcPr>
          <w:p w:rsidR="00E92FBD" w:rsidRPr="00DA1E88" w:rsidRDefault="00E92FBD" w:rsidP="000C728B">
            <w:pPr>
              <w:shd w:val="clear" w:color="auto" w:fill="FFFFFF"/>
              <w:spacing w:line="276" w:lineRule="auto"/>
              <w:rPr>
                <w:sz w:val="28"/>
                <w:szCs w:val="28"/>
              </w:rPr>
            </w:pPr>
            <w:r w:rsidRPr="00DA1E88">
              <w:rPr>
                <w:iCs/>
                <w:color w:val="000000"/>
                <w:spacing w:val="-4"/>
                <w:sz w:val="28"/>
                <w:szCs w:val="28"/>
              </w:rPr>
              <w:t>Оформлення документації дипломної роботи</w:t>
            </w:r>
          </w:p>
        </w:tc>
        <w:tc>
          <w:tcPr>
            <w:tcW w:w="3118" w:type="dxa"/>
          </w:tcPr>
          <w:p w:rsidR="00E92FBD" w:rsidRPr="00DA1E88" w:rsidRDefault="00E92FBD" w:rsidP="000C728B">
            <w:pPr>
              <w:shd w:val="clear" w:color="auto" w:fill="FFFFFF"/>
              <w:spacing w:line="276" w:lineRule="auto"/>
              <w:rPr>
                <w:sz w:val="28"/>
                <w:szCs w:val="28"/>
              </w:rPr>
            </w:pPr>
            <w:r w:rsidRPr="00DA1E88">
              <w:rPr>
                <w:iCs/>
                <w:color w:val="000000"/>
                <w:spacing w:val="6"/>
                <w:sz w:val="28"/>
                <w:szCs w:val="28"/>
              </w:rPr>
              <w:t>16.05.2019-26.05.2019</w:t>
            </w:r>
          </w:p>
        </w:tc>
      </w:tr>
      <w:tr w:rsidR="00E92FBD" w:rsidRPr="00DA1E88" w:rsidTr="000C728B">
        <w:trPr>
          <w:trHeight w:val="20"/>
        </w:trPr>
        <w:tc>
          <w:tcPr>
            <w:tcW w:w="6408" w:type="dxa"/>
          </w:tcPr>
          <w:p w:rsidR="00E92FBD" w:rsidRPr="00DA1E88" w:rsidRDefault="00E92FBD" w:rsidP="000C728B">
            <w:pPr>
              <w:shd w:val="clear" w:color="auto" w:fill="FFFFFF"/>
              <w:spacing w:line="276" w:lineRule="auto"/>
              <w:rPr>
                <w:sz w:val="28"/>
                <w:szCs w:val="28"/>
              </w:rPr>
            </w:pPr>
            <w:r w:rsidRPr="00DA1E88">
              <w:rPr>
                <w:iCs/>
                <w:color w:val="000000"/>
                <w:spacing w:val="-3"/>
                <w:sz w:val="28"/>
                <w:szCs w:val="28"/>
              </w:rPr>
              <w:t>Передзахист</w:t>
            </w:r>
          </w:p>
        </w:tc>
        <w:tc>
          <w:tcPr>
            <w:tcW w:w="3118" w:type="dxa"/>
          </w:tcPr>
          <w:p w:rsidR="00E92FBD" w:rsidRPr="00DA1E88" w:rsidRDefault="00E92FBD" w:rsidP="000C728B">
            <w:pPr>
              <w:shd w:val="clear" w:color="auto" w:fill="FFFFFF"/>
              <w:spacing w:line="276" w:lineRule="auto"/>
              <w:rPr>
                <w:sz w:val="28"/>
                <w:szCs w:val="28"/>
              </w:rPr>
            </w:pPr>
            <w:r w:rsidRPr="00DA1E88">
              <w:rPr>
                <w:iCs/>
                <w:color w:val="000000"/>
                <w:spacing w:val="1"/>
                <w:sz w:val="28"/>
                <w:szCs w:val="28"/>
              </w:rPr>
              <w:t>27.05.</w:t>
            </w:r>
            <w:r w:rsidRPr="00DA1E88">
              <w:rPr>
                <w:iCs/>
                <w:color w:val="000000"/>
                <w:spacing w:val="6"/>
                <w:sz w:val="28"/>
                <w:szCs w:val="28"/>
              </w:rPr>
              <w:t>2019</w:t>
            </w:r>
          </w:p>
        </w:tc>
      </w:tr>
      <w:tr w:rsidR="00E92FBD" w:rsidRPr="00DA1E88" w:rsidTr="000C728B">
        <w:trPr>
          <w:trHeight w:val="20"/>
        </w:trPr>
        <w:tc>
          <w:tcPr>
            <w:tcW w:w="6408" w:type="dxa"/>
          </w:tcPr>
          <w:p w:rsidR="00E92FBD" w:rsidRPr="00DA1E88" w:rsidRDefault="00E92FBD" w:rsidP="000C728B">
            <w:pPr>
              <w:shd w:val="clear" w:color="auto" w:fill="FFFFFF"/>
              <w:spacing w:line="276" w:lineRule="auto"/>
              <w:rPr>
                <w:sz w:val="28"/>
                <w:szCs w:val="28"/>
              </w:rPr>
            </w:pPr>
            <w:r w:rsidRPr="00DA1E88">
              <w:rPr>
                <w:iCs/>
                <w:color w:val="000000"/>
                <w:spacing w:val="1"/>
                <w:sz w:val="28"/>
                <w:szCs w:val="28"/>
              </w:rPr>
              <w:t>Захист</w:t>
            </w:r>
          </w:p>
        </w:tc>
        <w:tc>
          <w:tcPr>
            <w:tcW w:w="3118" w:type="dxa"/>
          </w:tcPr>
          <w:p w:rsidR="00E92FBD" w:rsidRPr="00DA1E88" w:rsidRDefault="00E92FBD" w:rsidP="000C728B">
            <w:pPr>
              <w:shd w:val="clear" w:color="auto" w:fill="FFFFFF"/>
              <w:spacing w:line="276" w:lineRule="auto"/>
              <w:rPr>
                <w:sz w:val="28"/>
                <w:szCs w:val="28"/>
              </w:rPr>
            </w:pPr>
            <w:r w:rsidRPr="00DA1E88">
              <w:rPr>
                <w:iCs/>
                <w:color w:val="000000"/>
                <w:spacing w:val="-1"/>
                <w:sz w:val="28"/>
                <w:szCs w:val="28"/>
              </w:rPr>
              <w:t>18.06.</w:t>
            </w:r>
            <w:r w:rsidRPr="00DA1E88">
              <w:rPr>
                <w:iCs/>
                <w:color w:val="000000"/>
                <w:spacing w:val="6"/>
                <w:sz w:val="28"/>
                <w:szCs w:val="28"/>
              </w:rPr>
              <w:t>2019</w:t>
            </w:r>
          </w:p>
        </w:tc>
      </w:tr>
    </w:tbl>
    <w:p w:rsidR="00E92FBD" w:rsidRDefault="00E92FBD" w:rsidP="00E92FBD">
      <w:pPr>
        <w:pStyle w:val="TimesNewRoman-"/>
        <w:contextualSpacing/>
        <w:jc w:val="both"/>
        <w:rPr>
          <w:rFonts w:ascii="Times New Roman" w:hAnsi="Times New Roman"/>
        </w:rPr>
        <w:sectPr w:rsidR="00E92FBD" w:rsidSect="00A44630">
          <w:headerReference w:type="default" r:id="rId10"/>
          <w:footerReference w:type="default" r:id="rId11"/>
          <w:headerReference w:type="first" r:id="rId12"/>
          <w:footerReference w:type="first" r:id="rId13"/>
          <w:pgSz w:w="11906" w:h="16838"/>
          <w:pgMar w:top="851" w:right="851" w:bottom="1702" w:left="1701" w:header="709" w:footer="709" w:gutter="0"/>
          <w:pgNumType w:start="2"/>
          <w:cols w:space="708"/>
          <w:docGrid w:linePitch="360"/>
        </w:sectPr>
      </w:pPr>
      <w:bookmarkStart w:id="8" w:name="_GoBack"/>
      <w:bookmarkEnd w:id="8"/>
    </w:p>
    <w:p w:rsidR="00E92FBD" w:rsidRDefault="00A73AAD" w:rsidP="00E92FBD">
      <w:pPr>
        <w:pStyle w:val="TimesNewRoman-"/>
        <w:contextualSpacing/>
        <w:jc w:val="both"/>
        <w:rPr>
          <w:rFonts w:ascii="Times New Roman" w:hAnsi="Times New Roman"/>
        </w:rPr>
        <w:sectPr w:rsidR="00E92FBD" w:rsidSect="00A44630">
          <w:headerReference w:type="default" r:id="rId14"/>
          <w:pgSz w:w="11906" w:h="16838"/>
          <w:pgMar w:top="851" w:right="851" w:bottom="1702" w:left="1701" w:header="709" w:footer="709" w:gutter="0"/>
          <w:pgNumType w:start="2"/>
          <w:cols w:space="708"/>
          <w:docGrid w:linePitch="360"/>
        </w:sectPr>
      </w:pPr>
      <w:r>
        <w:rPr>
          <w:rFonts w:ascii="Times New Roman" w:hAnsi="Times New Roman"/>
          <w:noProof/>
          <w:lang w:val="ru-RU" w:eastAsia="ru-RU"/>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45pt;margin-top:-36.5pt;width:548pt;height:809.1pt;z-index:-251657728">
            <v:imagedata r:id="rId15" o:title=""/>
          </v:shape>
          <o:OLEObject Type="Embed" ProgID="Visio.Drawing.15" ShapeID="_x0000_s1029" DrawAspect="Content" ObjectID="_1621924143" r:id="rId16"/>
        </w:object>
      </w:r>
    </w:p>
    <w:p w:rsidR="00E92FBD" w:rsidRPr="00052B80" w:rsidRDefault="00E92FBD" w:rsidP="00E92FBD">
      <w:pPr>
        <w:tabs>
          <w:tab w:val="left" w:pos="720"/>
          <w:tab w:val="left" w:pos="1440"/>
          <w:tab w:val="left" w:pos="1620"/>
        </w:tabs>
        <w:ind w:left="5670"/>
      </w:pPr>
    </w:p>
    <w:p w:rsidR="00E92FBD" w:rsidRPr="00052B80" w:rsidRDefault="00E92FBD" w:rsidP="00E92FBD">
      <w:pPr>
        <w:tabs>
          <w:tab w:val="left" w:pos="720"/>
          <w:tab w:val="left" w:pos="1440"/>
          <w:tab w:val="left" w:pos="1620"/>
        </w:tabs>
        <w:ind w:left="5670"/>
      </w:pPr>
    </w:p>
    <w:p w:rsidR="00E92FBD" w:rsidRPr="00052B80" w:rsidRDefault="00E92FBD" w:rsidP="00E92FBD">
      <w:pPr>
        <w:tabs>
          <w:tab w:val="left" w:pos="720"/>
          <w:tab w:val="left" w:pos="1440"/>
          <w:tab w:val="left" w:pos="1620"/>
        </w:tabs>
        <w:ind w:left="5670"/>
      </w:pPr>
    </w:p>
    <w:p w:rsidR="00E92FBD" w:rsidRPr="00052B80" w:rsidRDefault="00E92FBD" w:rsidP="00E92FBD">
      <w:pPr>
        <w:tabs>
          <w:tab w:val="left" w:pos="720"/>
          <w:tab w:val="left" w:pos="1440"/>
          <w:tab w:val="left" w:pos="1620"/>
        </w:tabs>
        <w:ind w:left="5670"/>
      </w:pPr>
    </w:p>
    <w:p w:rsidR="00E92FBD" w:rsidRPr="00052B80" w:rsidRDefault="00E92FBD" w:rsidP="00E92FBD">
      <w:pPr>
        <w:tabs>
          <w:tab w:val="left" w:pos="720"/>
          <w:tab w:val="left" w:pos="1440"/>
          <w:tab w:val="left" w:pos="1620"/>
        </w:tabs>
        <w:ind w:left="5670"/>
      </w:pPr>
    </w:p>
    <w:p w:rsidR="00E92FBD" w:rsidRPr="00052B80" w:rsidRDefault="00E92FBD" w:rsidP="00E92FBD">
      <w:pPr>
        <w:tabs>
          <w:tab w:val="left" w:pos="720"/>
          <w:tab w:val="left" w:pos="1440"/>
          <w:tab w:val="left" w:pos="1620"/>
        </w:tabs>
        <w:ind w:left="5670"/>
      </w:pPr>
    </w:p>
    <w:p w:rsidR="00E92FBD" w:rsidRPr="00052B80" w:rsidRDefault="00E92FBD" w:rsidP="00E92FBD">
      <w:pPr>
        <w:tabs>
          <w:tab w:val="left" w:pos="720"/>
          <w:tab w:val="left" w:pos="1440"/>
          <w:tab w:val="left" w:pos="1620"/>
        </w:tabs>
        <w:ind w:left="5670"/>
      </w:pPr>
    </w:p>
    <w:p w:rsidR="00E92FBD" w:rsidRPr="00052B80" w:rsidRDefault="00E92FBD" w:rsidP="00E92FBD">
      <w:pPr>
        <w:tabs>
          <w:tab w:val="left" w:pos="720"/>
          <w:tab w:val="left" w:pos="1440"/>
          <w:tab w:val="left" w:pos="1620"/>
        </w:tabs>
        <w:ind w:left="5670"/>
      </w:pPr>
    </w:p>
    <w:p w:rsidR="00E92FBD" w:rsidRPr="00052B80" w:rsidRDefault="00E92FBD" w:rsidP="00E92FBD">
      <w:pPr>
        <w:tabs>
          <w:tab w:val="left" w:pos="720"/>
          <w:tab w:val="left" w:pos="1440"/>
          <w:tab w:val="left" w:pos="1620"/>
        </w:tabs>
        <w:ind w:left="5670"/>
      </w:pPr>
    </w:p>
    <w:p w:rsidR="00E92FBD" w:rsidRPr="00052B80" w:rsidRDefault="00E92FBD" w:rsidP="00E92FBD">
      <w:pPr>
        <w:tabs>
          <w:tab w:val="left" w:pos="720"/>
          <w:tab w:val="left" w:pos="1440"/>
          <w:tab w:val="left" w:pos="1620"/>
        </w:tabs>
        <w:ind w:left="5670"/>
      </w:pPr>
    </w:p>
    <w:p w:rsidR="00E92FBD" w:rsidRDefault="00E92FBD" w:rsidP="00E92FBD">
      <w:pPr>
        <w:tabs>
          <w:tab w:val="left" w:pos="720"/>
          <w:tab w:val="left" w:pos="1440"/>
          <w:tab w:val="left" w:pos="1620"/>
        </w:tabs>
        <w:rPr>
          <w:lang w:val="en-US"/>
        </w:rPr>
      </w:pPr>
    </w:p>
    <w:p w:rsidR="00E92FBD" w:rsidRPr="00BB153A" w:rsidRDefault="00E92FBD" w:rsidP="00E92FBD">
      <w:pPr>
        <w:tabs>
          <w:tab w:val="left" w:pos="720"/>
          <w:tab w:val="left" w:pos="1440"/>
          <w:tab w:val="left" w:pos="1620"/>
        </w:tabs>
        <w:ind w:left="5670"/>
        <w:rPr>
          <w:lang w:val="en-US"/>
        </w:rPr>
      </w:pPr>
    </w:p>
    <w:p w:rsidR="00E92FBD" w:rsidRPr="00052B80" w:rsidRDefault="00E92FBD" w:rsidP="00E92FBD">
      <w:pPr>
        <w:tabs>
          <w:tab w:val="left" w:pos="720"/>
          <w:tab w:val="left" w:pos="1440"/>
          <w:tab w:val="left" w:pos="1620"/>
        </w:tabs>
        <w:ind w:left="5670"/>
      </w:pPr>
    </w:p>
    <w:p w:rsidR="00E92FBD" w:rsidRPr="00052B80" w:rsidRDefault="00E92FBD" w:rsidP="00E92FBD">
      <w:pPr>
        <w:tabs>
          <w:tab w:val="left" w:leader="underscore" w:pos="9631"/>
        </w:tabs>
        <w:rPr>
          <w:b/>
          <w:caps/>
        </w:rPr>
      </w:pPr>
    </w:p>
    <w:p w:rsidR="00E92FBD" w:rsidRPr="00052B80" w:rsidRDefault="00E92FBD" w:rsidP="00E92FBD">
      <w:pPr>
        <w:tabs>
          <w:tab w:val="right" w:leader="underscore" w:pos="8903"/>
        </w:tabs>
        <w:jc w:val="center"/>
        <w:rPr>
          <w:b/>
          <w:sz w:val="40"/>
          <w:szCs w:val="40"/>
        </w:rPr>
      </w:pPr>
    </w:p>
    <w:p w:rsidR="00E92FBD" w:rsidRPr="00052B80" w:rsidRDefault="00E92FBD" w:rsidP="00E92FBD">
      <w:pPr>
        <w:tabs>
          <w:tab w:val="right" w:leader="underscore" w:pos="8903"/>
        </w:tabs>
        <w:jc w:val="center"/>
        <w:rPr>
          <w:b/>
          <w:sz w:val="36"/>
          <w:szCs w:val="36"/>
        </w:rPr>
      </w:pPr>
      <w:r w:rsidRPr="00052B80">
        <w:rPr>
          <w:b/>
          <w:sz w:val="48"/>
          <w:szCs w:val="48"/>
        </w:rPr>
        <w:t>Пояснювальна записка</w:t>
      </w:r>
      <w:r w:rsidRPr="00052B80">
        <w:rPr>
          <w:b/>
          <w:sz w:val="40"/>
          <w:szCs w:val="40"/>
        </w:rPr>
        <w:br/>
        <w:t>до дипломного проекту</w:t>
      </w:r>
    </w:p>
    <w:p w:rsidR="00E92FBD" w:rsidRPr="00052B80" w:rsidRDefault="00E92FBD" w:rsidP="00E92FBD">
      <w:pPr>
        <w:tabs>
          <w:tab w:val="left" w:leader="underscore" w:pos="8903"/>
        </w:tabs>
        <w:spacing w:before="120"/>
      </w:pPr>
    </w:p>
    <w:p w:rsidR="00E92FBD" w:rsidRPr="00052B80" w:rsidRDefault="00E92FBD" w:rsidP="00E92FBD">
      <w:pPr>
        <w:tabs>
          <w:tab w:val="left" w:leader="underscore" w:pos="8903"/>
        </w:tabs>
        <w:spacing w:before="120"/>
        <w:jc w:val="center"/>
        <w:rPr>
          <w:sz w:val="32"/>
          <w:szCs w:val="32"/>
        </w:rPr>
      </w:pPr>
      <w:r w:rsidRPr="00052B80">
        <w:rPr>
          <w:sz w:val="32"/>
          <w:szCs w:val="32"/>
        </w:rPr>
        <w:t>на тему: «</w:t>
      </w:r>
      <w:r w:rsidRPr="004A7BF6">
        <w:rPr>
          <w:rFonts w:hint="eastAsia"/>
          <w:sz w:val="32"/>
          <w:szCs w:val="32"/>
        </w:rPr>
        <w:t>Самохідний</w:t>
      </w:r>
      <w:r w:rsidRPr="004A7BF6">
        <w:rPr>
          <w:sz w:val="32"/>
          <w:szCs w:val="32"/>
        </w:rPr>
        <w:t xml:space="preserve"> </w:t>
      </w:r>
      <w:r w:rsidRPr="004A7BF6">
        <w:rPr>
          <w:rFonts w:hint="eastAsia"/>
          <w:sz w:val="32"/>
          <w:szCs w:val="32"/>
        </w:rPr>
        <w:t>пристрій</w:t>
      </w:r>
      <w:r w:rsidRPr="004A7BF6">
        <w:rPr>
          <w:sz w:val="32"/>
          <w:szCs w:val="32"/>
        </w:rPr>
        <w:t xml:space="preserve"> </w:t>
      </w:r>
      <w:r w:rsidRPr="004A7BF6">
        <w:rPr>
          <w:rFonts w:hint="eastAsia"/>
          <w:sz w:val="32"/>
          <w:szCs w:val="32"/>
        </w:rPr>
        <w:t>з</w:t>
      </w:r>
      <w:r w:rsidRPr="004A7BF6">
        <w:rPr>
          <w:sz w:val="32"/>
          <w:szCs w:val="32"/>
        </w:rPr>
        <w:t xml:space="preserve"> </w:t>
      </w:r>
      <w:r w:rsidRPr="004A7BF6">
        <w:rPr>
          <w:rFonts w:hint="eastAsia"/>
          <w:sz w:val="32"/>
          <w:szCs w:val="32"/>
        </w:rPr>
        <w:t>елементами</w:t>
      </w:r>
      <w:r w:rsidRPr="004A7BF6">
        <w:rPr>
          <w:sz w:val="32"/>
          <w:szCs w:val="32"/>
        </w:rPr>
        <w:t xml:space="preserve"> </w:t>
      </w:r>
      <w:r w:rsidRPr="004A7BF6">
        <w:rPr>
          <w:rFonts w:hint="eastAsia"/>
          <w:sz w:val="32"/>
          <w:szCs w:val="32"/>
        </w:rPr>
        <w:t>інтелекту</w:t>
      </w:r>
      <w:r w:rsidRPr="00052B80">
        <w:rPr>
          <w:sz w:val="32"/>
          <w:szCs w:val="32"/>
        </w:rPr>
        <w:t>»</w:t>
      </w:r>
    </w:p>
    <w:p w:rsidR="00E92FBD" w:rsidRPr="00052B80" w:rsidRDefault="00E92FBD" w:rsidP="00E92FBD">
      <w:pPr>
        <w:spacing w:before="480"/>
        <w:jc w:val="center"/>
      </w:pPr>
    </w:p>
    <w:p w:rsidR="00E92FBD" w:rsidRPr="00052B80" w:rsidRDefault="00E92FBD" w:rsidP="00E92FBD">
      <w:pPr>
        <w:spacing w:before="480"/>
        <w:jc w:val="center"/>
      </w:pPr>
    </w:p>
    <w:p w:rsidR="00E92FBD" w:rsidRPr="00052B80" w:rsidRDefault="00E92FBD" w:rsidP="00E92FBD">
      <w:pPr>
        <w:spacing w:before="480"/>
        <w:jc w:val="center"/>
      </w:pPr>
    </w:p>
    <w:p w:rsidR="00E92FBD" w:rsidRPr="00052B80" w:rsidRDefault="00E92FBD" w:rsidP="00E92FBD">
      <w:pPr>
        <w:spacing w:before="480"/>
        <w:jc w:val="center"/>
      </w:pPr>
    </w:p>
    <w:p w:rsidR="00E92FBD" w:rsidRPr="00052B80" w:rsidRDefault="00E92FBD" w:rsidP="00E92FBD">
      <w:pPr>
        <w:spacing w:before="480"/>
        <w:jc w:val="center"/>
      </w:pPr>
    </w:p>
    <w:p w:rsidR="00E92FBD" w:rsidRPr="00052B80" w:rsidRDefault="00E92FBD" w:rsidP="00E92FBD">
      <w:pPr>
        <w:spacing w:before="480"/>
        <w:jc w:val="center"/>
        <w:rPr>
          <w:sz w:val="28"/>
          <w:szCs w:val="28"/>
        </w:rPr>
      </w:pPr>
    </w:p>
    <w:p w:rsidR="00E92FBD" w:rsidRPr="00052B80" w:rsidRDefault="00E92FBD" w:rsidP="00E92FBD">
      <w:pPr>
        <w:spacing w:before="480"/>
        <w:jc w:val="center"/>
        <w:rPr>
          <w:sz w:val="28"/>
          <w:szCs w:val="28"/>
        </w:rPr>
      </w:pPr>
    </w:p>
    <w:p w:rsidR="00E92FBD" w:rsidRPr="00052B80" w:rsidRDefault="00E92FBD" w:rsidP="00E92FBD">
      <w:pPr>
        <w:spacing w:before="480"/>
        <w:rPr>
          <w:sz w:val="28"/>
          <w:szCs w:val="28"/>
        </w:rPr>
      </w:pPr>
    </w:p>
    <w:p w:rsidR="00E92FBD" w:rsidRDefault="00E92FBD" w:rsidP="00E92FBD">
      <w:pPr>
        <w:tabs>
          <w:tab w:val="center" w:pos="4677"/>
          <w:tab w:val="left" w:pos="6675"/>
        </w:tabs>
        <w:spacing w:before="480"/>
        <w:rPr>
          <w:sz w:val="28"/>
          <w:szCs w:val="28"/>
        </w:rPr>
        <w:sectPr w:rsidR="00E92FBD" w:rsidSect="008409D0">
          <w:headerReference w:type="even" r:id="rId17"/>
          <w:headerReference w:type="default" r:id="rId18"/>
          <w:footerReference w:type="even" r:id="rId19"/>
          <w:footerReference w:type="default" r:id="rId20"/>
          <w:pgSz w:w="12240" w:h="15840" w:code="1"/>
          <w:pgMar w:top="851" w:right="851" w:bottom="1134" w:left="1701" w:header="153" w:footer="1202" w:gutter="0"/>
          <w:cols w:space="720"/>
          <w:docGrid w:linePitch="381"/>
        </w:sectPr>
      </w:pPr>
      <w:r>
        <w:rPr>
          <w:sz w:val="28"/>
          <w:szCs w:val="28"/>
        </w:rPr>
        <w:tab/>
        <w:t>Київ – 2019</w:t>
      </w:r>
    </w:p>
    <w:p w:rsidR="00880FF5" w:rsidRPr="00880FF5" w:rsidRDefault="00880FF5" w:rsidP="00880FF5">
      <w:pPr>
        <w:spacing w:line="360" w:lineRule="auto"/>
        <w:ind w:firstLine="709"/>
        <w:jc w:val="center"/>
        <w:rPr>
          <w:b/>
          <w:sz w:val="28"/>
          <w:szCs w:val="28"/>
          <w:lang w:eastAsia="en-US"/>
        </w:rPr>
      </w:pPr>
      <w:bookmarkStart w:id="9" w:name="_Toc406272068"/>
      <w:bookmarkStart w:id="10" w:name="_Toc406272162"/>
      <w:bookmarkStart w:id="11" w:name="_Toc409365286"/>
      <w:bookmarkStart w:id="12" w:name="_Toc409365401"/>
      <w:bookmarkStart w:id="13" w:name="_Toc409366679"/>
      <w:bookmarkStart w:id="14" w:name="_Toc409366917"/>
      <w:bookmarkStart w:id="15" w:name="_Toc413015169"/>
      <w:r w:rsidRPr="00880FF5">
        <w:rPr>
          <w:b/>
          <w:sz w:val="28"/>
          <w:szCs w:val="28"/>
          <w:lang w:eastAsia="en-US"/>
        </w:rPr>
        <w:lastRenderedPageBreak/>
        <w:t>ЗМІСТ</w:t>
      </w:r>
      <w:bookmarkEnd w:id="9"/>
      <w:bookmarkEnd w:id="10"/>
      <w:bookmarkEnd w:id="11"/>
      <w:bookmarkEnd w:id="12"/>
      <w:bookmarkEnd w:id="13"/>
      <w:bookmarkEnd w:id="14"/>
      <w:bookmarkEnd w:id="15"/>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r w:rsidRPr="00880FF5">
        <w:rPr>
          <w:rFonts w:eastAsia="Calibri"/>
          <w:sz w:val="28"/>
          <w:szCs w:val="22"/>
          <w:lang w:eastAsia="en-US"/>
        </w:rPr>
        <w:fldChar w:fldCharType="begin"/>
      </w:r>
      <w:r w:rsidRPr="00880FF5">
        <w:rPr>
          <w:rFonts w:eastAsia="Calibri"/>
          <w:sz w:val="28"/>
          <w:szCs w:val="22"/>
          <w:lang w:eastAsia="en-US"/>
        </w:rPr>
        <w:instrText xml:space="preserve"> TOC \o "1-3" \h \z \u </w:instrText>
      </w:r>
      <w:r w:rsidRPr="00880FF5">
        <w:rPr>
          <w:rFonts w:eastAsia="Calibri"/>
          <w:sz w:val="28"/>
          <w:szCs w:val="22"/>
          <w:lang w:eastAsia="en-US"/>
        </w:rPr>
        <w:fldChar w:fldCharType="separate"/>
      </w:r>
      <w:hyperlink w:anchor="_Toc11309166" w:history="1">
        <w:r w:rsidRPr="00880FF5">
          <w:rPr>
            <w:rFonts w:eastAsia="Calibri"/>
            <w:noProof/>
            <w:sz w:val="28"/>
            <w:szCs w:val="22"/>
            <w:lang w:val="en-US" w:eastAsia="en-US"/>
          </w:rPr>
          <w:t>ВСТУП</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66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2</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67" w:history="1">
        <w:r w:rsidRPr="00880FF5">
          <w:rPr>
            <w:rFonts w:eastAsia="Calibri"/>
            <w:noProof/>
            <w:sz w:val="28"/>
            <w:szCs w:val="22"/>
            <w:lang w:val="en-US" w:eastAsia="en-US"/>
          </w:rPr>
          <w:t>РОЗДІЛ 1</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67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5</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68" w:history="1">
        <w:r w:rsidRPr="00880FF5">
          <w:rPr>
            <w:rFonts w:eastAsia="Calibri"/>
            <w:noProof/>
            <w:sz w:val="28"/>
            <w:szCs w:val="22"/>
            <w:lang w:val="en-US" w:eastAsia="en-US"/>
          </w:rPr>
          <w:t>ТЕОРІЯ САМОХІДНИХ ПРИСТРОЇВ</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68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5</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69" w:history="1">
        <w:r w:rsidRPr="00880FF5">
          <w:rPr>
            <w:rFonts w:eastAsia="Calibri"/>
            <w:noProof/>
            <w:sz w:val="28"/>
            <w:szCs w:val="22"/>
            <w:lang w:val="en-US" w:eastAsia="en-US"/>
          </w:rPr>
          <w:t>1.1. Поняття самохідного пристрою</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69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5</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70" w:history="1">
        <w:r w:rsidRPr="00880FF5">
          <w:rPr>
            <w:rFonts w:eastAsia="Calibri"/>
            <w:noProof/>
            <w:sz w:val="28"/>
            <w:szCs w:val="22"/>
            <w:lang w:val="en-US" w:eastAsia="en-US"/>
          </w:rPr>
          <w:t>1.2. Огляд існуючих проектів</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70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6</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71" w:history="1">
        <w:r w:rsidRPr="00880FF5">
          <w:rPr>
            <w:rFonts w:eastAsia="Calibri"/>
            <w:bCs/>
            <w:noProof/>
            <w:sz w:val="28"/>
            <w:szCs w:val="22"/>
            <w:lang w:eastAsia="en-US"/>
          </w:rPr>
          <w:t>РОЗДІЛ 2</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71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11</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72" w:history="1">
        <w:r w:rsidRPr="00880FF5">
          <w:rPr>
            <w:rFonts w:eastAsia="Calibri"/>
            <w:noProof/>
            <w:sz w:val="28"/>
            <w:szCs w:val="22"/>
            <w:lang w:val="en-US" w:eastAsia="en-US"/>
          </w:rPr>
          <w:t>АПАРАТНА ЧАСТИНА</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72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11</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73" w:history="1">
        <w:r w:rsidRPr="00880FF5">
          <w:rPr>
            <w:rFonts w:eastAsia="Calibri"/>
            <w:bCs/>
            <w:noProof/>
            <w:sz w:val="28"/>
            <w:szCs w:val="22"/>
            <w:lang w:eastAsia="en-US"/>
          </w:rPr>
          <w:t>2.1. Міні-комп’ютер Orange Pi 3</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73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11</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74" w:history="1">
        <w:r w:rsidRPr="00880FF5">
          <w:rPr>
            <w:rFonts w:eastAsia="Calibri"/>
            <w:bCs/>
            <w:noProof/>
            <w:sz w:val="28"/>
            <w:szCs w:val="22"/>
            <w:lang w:eastAsia="en-US"/>
          </w:rPr>
          <w:t>2.2. Командний модуль</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74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16</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75" w:history="1">
        <w:r w:rsidRPr="00880FF5">
          <w:rPr>
            <w:rFonts w:eastAsia="Calibri"/>
            <w:noProof/>
            <w:sz w:val="28"/>
            <w:szCs w:val="22"/>
            <w:lang w:val="en-US" w:eastAsia="en-US"/>
          </w:rPr>
          <w:t>2.4. Шасі самохідного пристрою</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75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21</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76" w:history="1">
        <w:r w:rsidRPr="00880FF5">
          <w:rPr>
            <w:rFonts w:eastAsia="Calibri"/>
            <w:noProof/>
            <w:sz w:val="28"/>
            <w:szCs w:val="22"/>
            <w:lang w:val="en-US" w:eastAsia="en-US"/>
          </w:rPr>
          <w:t>2.5. Датчики на борту</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76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30</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77" w:history="1">
        <w:r w:rsidRPr="00880FF5">
          <w:rPr>
            <w:rFonts w:eastAsia="Calibri"/>
            <w:noProof/>
            <w:sz w:val="28"/>
            <w:szCs w:val="22"/>
            <w:lang w:val="en-US" w:eastAsia="en-US"/>
          </w:rPr>
          <w:t>2.6. Схема живлення</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77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50</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78" w:history="1">
        <w:r w:rsidRPr="00880FF5">
          <w:rPr>
            <w:rFonts w:eastAsia="Calibri"/>
            <w:noProof/>
            <w:sz w:val="28"/>
            <w:szCs w:val="22"/>
            <w:lang w:val="en-US" w:eastAsia="en-US"/>
          </w:rPr>
          <w:t>РОЗДІЛ 3</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78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57</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79" w:history="1">
        <w:r w:rsidRPr="00880FF5">
          <w:rPr>
            <w:rFonts w:eastAsia="Calibri"/>
            <w:noProof/>
            <w:sz w:val="28"/>
            <w:szCs w:val="22"/>
            <w:lang w:val="en-US" w:eastAsia="en-US"/>
          </w:rPr>
          <w:t>ПРОГРАМНА ЧАСТИНА</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79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57</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80" w:history="1">
        <w:r w:rsidRPr="00880FF5">
          <w:rPr>
            <w:rFonts w:eastAsia="Calibri"/>
            <w:noProof/>
            <w:sz w:val="28"/>
            <w:szCs w:val="22"/>
            <w:lang w:val="en-US" w:eastAsia="en-US"/>
          </w:rPr>
          <w:t>3.1. Orange Pi 3</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80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57</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81" w:history="1">
        <w:r w:rsidRPr="00880FF5">
          <w:rPr>
            <w:rFonts w:eastAsia="Calibri"/>
            <w:noProof/>
            <w:sz w:val="28"/>
            <w:szCs w:val="22"/>
            <w:lang w:val="en-US" w:eastAsia="en-US"/>
          </w:rPr>
          <w:t>3.2. Мікроконтролер і основні вузли</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81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63</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82" w:history="1">
        <w:r w:rsidRPr="00880FF5">
          <w:rPr>
            <w:rFonts w:eastAsia="Calibri"/>
            <w:noProof/>
            <w:sz w:val="28"/>
            <w:szCs w:val="22"/>
            <w:lang w:val="en-US" w:eastAsia="en-US"/>
          </w:rPr>
          <w:t>3.3. Обробка зображення з веб-камери</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82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63</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83" w:history="1">
        <w:r w:rsidRPr="00880FF5">
          <w:rPr>
            <w:rFonts w:eastAsia="Calibri"/>
            <w:noProof/>
            <w:sz w:val="28"/>
            <w:szCs w:val="22"/>
            <w:lang w:val="en-US" w:eastAsia="en-US"/>
          </w:rPr>
          <w:t>3.3. Тестування в лабораторних умовах</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83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67</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84" w:history="1">
        <w:r w:rsidRPr="00880FF5">
          <w:rPr>
            <w:rFonts w:eastAsia="Calibri"/>
            <w:noProof/>
            <w:sz w:val="28"/>
            <w:szCs w:val="22"/>
            <w:lang w:val="en-US" w:eastAsia="en-US"/>
          </w:rPr>
          <w:t>ВИСНОВКИ</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84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69</w:t>
        </w:r>
        <w:r w:rsidRPr="00880FF5">
          <w:rPr>
            <w:rFonts w:eastAsia="Calibri"/>
            <w:noProof/>
            <w:webHidden/>
            <w:sz w:val="28"/>
            <w:szCs w:val="22"/>
            <w:lang w:val="en-US" w:eastAsia="en-US"/>
          </w:rPr>
          <w:fldChar w:fldCharType="end"/>
        </w:r>
      </w:hyperlink>
    </w:p>
    <w:p w:rsidR="00880FF5" w:rsidRPr="00880FF5" w:rsidRDefault="00880FF5" w:rsidP="00880FF5">
      <w:pPr>
        <w:tabs>
          <w:tab w:val="right" w:leader="dot" w:pos="9639"/>
        </w:tabs>
        <w:spacing w:line="360" w:lineRule="auto"/>
        <w:ind w:right="616" w:firstLine="567"/>
        <w:jc w:val="both"/>
        <w:rPr>
          <w:rFonts w:ascii="Calibri" w:hAnsi="Calibri"/>
          <w:noProof/>
          <w:sz w:val="22"/>
          <w:szCs w:val="22"/>
          <w:lang w:val="ru-RU"/>
        </w:rPr>
      </w:pPr>
      <w:hyperlink w:anchor="_Toc11309185" w:history="1">
        <w:r w:rsidRPr="00880FF5">
          <w:rPr>
            <w:rFonts w:eastAsia="Calibri"/>
            <w:noProof/>
            <w:sz w:val="28"/>
            <w:szCs w:val="22"/>
            <w:lang w:val="en-US" w:eastAsia="en-US"/>
          </w:rPr>
          <w:t>СПИСОК ВИКОРИСТАНИХ ДЖЕРЕЛ</w:t>
        </w:r>
        <w:r w:rsidRPr="00880FF5">
          <w:rPr>
            <w:rFonts w:eastAsia="Calibri"/>
            <w:noProof/>
            <w:webHidden/>
            <w:sz w:val="28"/>
            <w:szCs w:val="22"/>
            <w:lang w:val="en-US" w:eastAsia="en-US"/>
          </w:rPr>
          <w:tab/>
        </w:r>
        <w:r w:rsidRPr="00880FF5">
          <w:rPr>
            <w:rFonts w:eastAsia="Calibri"/>
            <w:noProof/>
            <w:webHidden/>
            <w:sz w:val="28"/>
            <w:szCs w:val="22"/>
            <w:lang w:val="en-US" w:eastAsia="en-US"/>
          </w:rPr>
          <w:fldChar w:fldCharType="begin"/>
        </w:r>
        <w:r w:rsidRPr="00880FF5">
          <w:rPr>
            <w:rFonts w:eastAsia="Calibri"/>
            <w:noProof/>
            <w:webHidden/>
            <w:sz w:val="28"/>
            <w:szCs w:val="22"/>
            <w:lang w:val="en-US" w:eastAsia="en-US"/>
          </w:rPr>
          <w:instrText xml:space="preserve"> PAGEREF _Toc11309185 \h </w:instrText>
        </w:r>
        <w:r w:rsidRPr="00880FF5">
          <w:rPr>
            <w:rFonts w:eastAsia="Calibri"/>
            <w:noProof/>
            <w:webHidden/>
            <w:sz w:val="28"/>
            <w:szCs w:val="22"/>
            <w:lang w:val="en-US" w:eastAsia="en-US"/>
          </w:rPr>
        </w:r>
        <w:r w:rsidRPr="00880FF5">
          <w:rPr>
            <w:rFonts w:eastAsia="Calibri"/>
            <w:noProof/>
            <w:webHidden/>
            <w:sz w:val="28"/>
            <w:szCs w:val="22"/>
            <w:lang w:val="en-US" w:eastAsia="en-US"/>
          </w:rPr>
          <w:fldChar w:fldCharType="separate"/>
        </w:r>
        <w:r w:rsidRPr="00880FF5">
          <w:rPr>
            <w:rFonts w:eastAsia="Calibri"/>
            <w:noProof/>
            <w:webHidden/>
            <w:sz w:val="28"/>
            <w:szCs w:val="22"/>
            <w:lang w:val="en-US" w:eastAsia="en-US"/>
          </w:rPr>
          <w:t>70</w:t>
        </w:r>
        <w:r w:rsidRPr="00880FF5">
          <w:rPr>
            <w:rFonts w:eastAsia="Calibri"/>
            <w:noProof/>
            <w:webHidden/>
            <w:sz w:val="28"/>
            <w:szCs w:val="22"/>
            <w:lang w:val="en-US" w:eastAsia="en-US"/>
          </w:rPr>
          <w:fldChar w:fldCharType="end"/>
        </w:r>
      </w:hyperlink>
    </w:p>
    <w:p w:rsidR="00880FF5" w:rsidRPr="00880FF5" w:rsidRDefault="00880FF5" w:rsidP="00880FF5">
      <w:pPr>
        <w:spacing w:line="360" w:lineRule="auto"/>
        <w:ind w:firstLine="567"/>
        <w:jc w:val="both"/>
        <w:rPr>
          <w:rFonts w:eastAsia="Calibri"/>
          <w:color w:val="000000"/>
          <w:szCs w:val="22"/>
          <w:lang w:eastAsia="en-US"/>
        </w:rPr>
      </w:pPr>
      <w:r w:rsidRPr="00880FF5">
        <w:rPr>
          <w:rFonts w:eastAsia="Calibri"/>
          <w:sz w:val="28"/>
          <w:szCs w:val="22"/>
          <w:lang w:eastAsia="en-US"/>
        </w:rPr>
        <w:fldChar w:fldCharType="end"/>
      </w:r>
    </w:p>
    <w:p w:rsidR="00880FF5" w:rsidRPr="00880FF5" w:rsidRDefault="00880FF5" w:rsidP="00880FF5">
      <w:pPr>
        <w:spacing w:line="360" w:lineRule="auto"/>
        <w:ind w:firstLine="567"/>
        <w:jc w:val="both"/>
        <w:rPr>
          <w:rFonts w:eastAsia="Calibri"/>
          <w:color w:val="000000"/>
          <w:sz w:val="28"/>
          <w:szCs w:val="22"/>
          <w:lang w:eastAsia="en-US"/>
        </w:rPr>
      </w:pPr>
    </w:p>
    <w:p w:rsidR="00880FF5" w:rsidRPr="00880FF5" w:rsidRDefault="00880FF5" w:rsidP="00880FF5">
      <w:pPr>
        <w:spacing w:line="360" w:lineRule="auto"/>
        <w:ind w:firstLine="567"/>
        <w:jc w:val="both"/>
        <w:rPr>
          <w:rFonts w:eastAsia="Calibri"/>
          <w:color w:val="000000"/>
          <w:sz w:val="28"/>
          <w:szCs w:val="22"/>
          <w:lang w:eastAsia="en-US"/>
        </w:rPr>
      </w:pPr>
    </w:p>
    <w:p w:rsidR="00880FF5" w:rsidRPr="00880FF5" w:rsidRDefault="00880FF5" w:rsidP="00880FF5">
      <w:pPr>
        <w:spacing w:line="360" w:lineRule="auto"/>
        <w:jc w:val="both"/>
        <w:rPr>
          <w:rFonts w:eastAsia="Calibri"/>
          <w:color w:val="000000"/>
          <w:sz w:val="28"/>
          <w:szCs w:val="22"/>
          <w:lang w:eastAsia="en-US"/>
        </w:rPr>
      </w:pPr>
    </w:p>
    <w:p w:rsidR="00880FF5" w:rsidRPr="00880FF5" w:rsidRDefault="00880FF5" w:rsidP="00880FF5">
      <w:pPr>
        <w:keepNext/>
        <w:keepLines/>
        <w:pageBreakBefore/>
        <w:spacing w:line="360" w:lineRule="auto"/>
        <w:jc w:val="center"/>
        <w:outlineLvl w:val="0"/>
        <w:rPr>
          <w:rFonts w:eastAsia="Calibri"/>
          <w:b/>
          <w:bCs/>
          <w:sz w:val="28"/>
          <w:szCs w:val="28"/>
          <w:lang w:eastAsia="en-US"/>
        </w:rPr>
      </w:pPr>
      <w:bookmarkStart w:id="16" w:name="_Toc11309166"/>
      <w:r w:rsidRPr="00880FF5">
        <w:rPr>
          <w:rFonts w:eastAsia="Calibri"/>
          <w:b/>
          <w:bCs/>
          <w:sz w:val="28"/>
          <w:szCs w:val="28"/>
          <w:lang w:eastAsia="en-US"/>
        </w:rPr>
        <w:lastRenderedPageBreak/>
        <w:t>ВСТУП</w:t>
      </w:r>
      <w:bookmarkEnd w:id="16"/>
    </w:p>
    <w:p w:rsidR="00880FF5" w:rsidRPr="00880FF5" w:rsidRDefault="00880FF5" w:rsidP="00880FF5">
      <w:pPr>
        <w:keepNext/>
        <w:keepLines/>
        <w:spacing w:line="360" w:lineRule="auto"/>
        <w:ind w:firstLine="709"/>
        <w:jc w:val="center"/>
        <w:outlineLvl w:val="0"/>
        <w:rPr>
          <w:rFonts w:eastAsia="Calibri"/>
          <w:b/>
          <w:bCs/>
          <w:sz w:val="28"/>
          <w:szCs w:val="28"/>
          <w:lang w:eastAsia="en-US"/>
        </w:rPr>
      </w:pPr>
    </w:p>
    <w:p w:rsidR="00880FF5" w:rsidRPr="00880FF5" w:rsidRDefault="00880FF5" w:rsidP="00880FF5">
      <w:pPr>
        <w:spacing w:line="360" w:lineRule="auto"/>
        <w:ind w:firstLine="708"/>
        <w:jc w:val="both"/>
        <w:rPr>
          <w:sz w:val="28"/>
          <w:szCs w:val="28"/>
          <w:lang w:eastAsia="en-US"/>
        </w:rPr>
      </w:pPr>
      <w:r w:rsidRPr="00880FF5">
        <w:rPr>
          <w:sz w:val="28"/>
          <w:szCs w:val="28"/>
          <w:lang w:eastAsia="en-US"/>
        </w:rPr>
        <w:t>Самохідний пристрій з елементами інтелекту – це складна система, що здатна сенсорно сприймати навколишнє середовище й аналізувати його стан для здійснення автономної навігації та керованого руху до місця призначення з метою виконання конкретних завдань (транспортування вантажів, вивчення місцевості і тому подібне). Виправдано використання рухомих роботів і в звичайних умовах для виконання важких або тривалих монотонних робіт, як внутрішньо-цеховий транспорт на автоматизованих складах або земляних роботах.</w:t>
      </w:r>
    </w:p>
    <w:p w:rsidR="00880FF5" w:rsidRPr="00880FF5" w:rsidRDefault="00880FF5" w:rsidP="00880FF5">
      <w:pPr>
        <w:spacing w:line="360" w:lineRule="auto"/>
        <w:ind w:firstLine="708"/>
        <w:jc w:val="both"/>
        <w:rPr>
          <w:sz w:val="28"/>
          <w:szCs w:val="28"/>
          <w:lang w:eastAsia="en-US"/>
        </w:rPr>
      </w:pPr>
      <w:r w:rsidRPr="00880FF5">
        <w:rPr>
          <w:b/>
          <w:sz w:val="28"/>
          <w:szCs w:val="28"/>
          <w:lang w:eastAsia="en-US"/>
        </w:rPr>
        <w:t>Мета і завдання роботи.</w:t>
      </w:r>
      <w:r w:rsidRPr="00880FF5">
        <w:rPr>
          <w:sz w:val="28"/>
          <w:szCs w:val="28"/>
          <w:lang w:eastAsia="en-US"/>
        </w:rPr>
        <w:t xml:space="preserve"> В нашій роботі досліджено основні етапи створення самохідного пристрою, що буде виконувати наперед визначені дії в залежності від інформації про навколишнє середовища, а саме дії робота будуть зв’язані з наявністю окремо виділених ознак об’єктів, таких як їх колір, форма, розмір, орієнтація, положення. Ознаки можуть бути поєднані в одному предметі та мати одне значення або сприйматися як окремі за типом й мати інше значення. До наперед визначених дій також можна віднести запобігання ушкоджень самого робота, які можуть виникнути в процесі експлуатації, а саме робот має вимірювати відстань до найближчих перешкод і температуру на борту, та орієнтуватися в просторі.</w:t>
      </w:r>
    </w:p>
    <w:p w:rsidR="00880FF5" w:rsidRPr="00880FF5" w:rsidRDefault="00880FF5" w:rsidP="00880FF5">
      <w:pPr>
        <w:spacing w:line="360" w:lineRule="auto"/>
        <w:ind w:firstLine="708"/>
        <w:jc w:val="both"/>
        <w:rPr>
          <w:sz w:val="28"/>
          <w:szCs w:val="28"/>
          <w:lang w:eastAsia="en-US"/>
        </w:rPr>
      </w:pPr>
      <w:r w:rsidRPr="00880FF5">
        <w:rPr>
          <w:sz w:val="28"/>
          <w:szCs w:val="28"/>
          <w:lang w:eastAsia="en-US"/>
        </w:rPr>
        <w:t>Апаратна частина базується на основі іграшкового автомобіля, яким буде керувати зв'язка мікроконтролера ATMega8 і  міні-комп’ютера OrangePi 3, яка в свою чергу буде збирати і аналізувати інформацію, отриману від веб-камер і набору датчиків, які встановлена на автомобілі, і після взаємодіяти з механічною складовою самохідного пристрою.</w:t>
      </w:r>
    </w:p>
    <w:p w:rsidR="00880FF5" w:rsidRPr="00880FF5" w:rsidRDefault="00880FF5" w:rsidP="00880FF5">
      <w:pPr>
        <w:spacing w:line="360" w:lineRule="auto"/>
        <w:ind w:firstLine="708"/>
        <w:jc w:val="both"/>
        <w:rPr>
          <w:sz w:val="28"/>
          <w:szCs w:val="28"/>
          <w:lang w:eastAsia="en-US"/>
        </w:rPr>
      </w:pPr>
      <w:r w:rsidRPr="00880FF5">
        <w:rPr>
          <w:sz w:val="28"/>
          <w:szCs w:val="28"/>
          <w:lang w:eastAsia="en-US"/>
        </w:rPr>
        <w:lastRenderedPageBreak/>
        <w:t>Запропоновані нами методи дозволяють самохідному пристрою виконувати наступні задачі:</w:t>
      </w:r>
    </w:p>
    <w:p w:rsidR="00880FF5" w:rsidRPr="00880FF5" w:rsidRDefault="00880FF5" w:rsidP="00880FF5">
      <w:pPr>
        <w:numPr>
          <w:ilvl w:val="0"/>
          <w:numId w:val="12"/>
        </w:numPr>
        <w:tabs>
          <w:tab w:val="clear" w:pos="720"/>
        </w:tabs>
        <w:spacing w:line="360" w:lineRule="auto"/>
        <w:jc w:val="both"/>
        <w:rPr>
          <w:sz w:val="28"/>
          <w:szCs w:val="28"/>
          <w:lang w:eastAsia="en-US"/>
        </w:rPr>
      </w:pPr>
      <w:r w:rsidRPr="00880FF5">
        <w:rPr>
          <w:sz w:val="28"/>
          <w:szCs w:val="28"/>
          <w:lang w:eastAsia="uk-UA"/>
        </w:rPr>
        <w:t xml:space="preserve">Пошук штучних міток, складених із забарвлених геометричних фігур; </w:t>
      </w:r>
    </w:p>
    <w:p w:rsidR="00880FF5" w:rsidRPr="00880FF5" w:rsidRDefault="00880FF5" w:rsidP="00880FF5">
      <w:pPr>
        <w:numPr>
          <w:ilvl w:val="0"/>
          <w:numId w:val="12"/>
        </w:numPr>
        <w:tabs>
          <w:tab w:val="clear" w:pos="720"/>
        </w:tabs>
        <w:autoSpaceDE w:val="0"/>
        <w:autoSpaceDN w:val="0"/>
        <w:adjustRightInd w:val="0"/>
        <w:spacing w:line="360" w:lineRule="auto"/>
        <w:jc w:val="both"/>
        <w:rPr>
          <w:rFonts w:eastAsia="Calibri"/>
          <w:color w:val="000000"/>
          <w:sz w:val="28"/>
          <w:szCs w:val="28"/>
        </w:rPr>
      </w:pPr>
      <w:r w:rsidRPr="00880FF5">
        <w:rPr>
          <w:rFonts w:eastAsia="Calibri"/>
          <w:color w:val="000000"/>
          <w:sz w:val="28"/>
          <w:szCs w:val="28"/>
          <w:lang w:eastAsia="uk-UA"/>
        </w:rPr>
        <w:t>Пошук природних великих орієнтирів у приміщенні (двері, стіни, вікна, і так далі);</w:t>
      </w:r>
    </w:p>
    <w:p w:rsidR="00880FF5" w:rsidRPr="00880FF5" w:rsidRDefault="00880FF5" w:rsidP="00880FF5">
      <w:pPr>
        <w:numPr>
          <w:ilvl w:val="0"/>
          <w:numId w:val="12"/>
        </w:numPr>
        <w:tabs>
          <w:tab w:val="clear" w:pos="720"/>
        </w:tabs>
        <w:autoSpaceDE w:val="0"/>
        <w:autoSpaceDN w:val="0"/>
        <w:adjustRightInd w:val="0"/>
        <w:spacing w:line="360" w:lineRule="auto"/>
        <w:jc w:val="both"/>
        <w:rPr>
          <w:rFonts w:eastAsia="Calibri"/>
          <w:color w:val="000000"/>
          <w:sz w:val="28"/>
          <w:szCs w:val="28"/>
        </w:rPr>
      </w:pPr>
      <w:r w:rsidRPr="00880FF5">
        <w:rPr>
          <w:rFonts w:eastAsia="Calibri"/>
          <w:color w:val="000000"/>
          <w:sz w:val="28"/>
          <w:szCs w:val="28"/>
          <w:lang w:eastAsia="uk-UA"/>
        </w:rPr>
        <w:t xml:space="preserve">Організація руху робота в приміщеннях на основі аналізу орієнтирів; </w:t>
      </w:r>
    </w:p>
    <w:p w:rsidR="00880FF5" w:rsidRPr="00880FF5" w:rsidRDefault="00880FF5" w:rsidP="00880FF5">
      <w:pPr>
        <w:numPr>
          <w:ilvl w:val="0"/>
          <w:numId w:val="12"/>
        </w:numPr>
        <w:tabs>
          <w:tab w:val="clear" w:pos="720"/>
        </w:tabs>
        <w:autoSpaceDE w:val="0"/>
        <w:autoSpaceDN w:val="0"/>
        <w:adjustRightInd w:val="0"/>
        <w:spacing w:line="360" w:lineRule="auto"/>
        <w:jc w:val="both"/>
        <w:rPr>
          <w:rFonts w:eastAsia="Calibri"/>
          <w:color w:val="000000"/>
          <w:sz w:val="28"/>
          <w:szCs w:val="28"/>
        </w:rPr>
      </w:pPr>
      <w:r w:rsidRPr="00880FF5">
        <w:rPr>
          <w:rFonts w:eastAsia="Calibri"/>
          <w:color w:val="000000"/>
          <w:sz w:val="28"/>
          <w:szCs w:val="28"/>
          <w:lang w:eastAsia="uk-UA"/>
        </w:rPr>
        <w:t>Аналіз дорожніх сцен;</w:t>
      </w:r>
    </w:p>
    <w:p w:rsidR="00880FF5" w:rsidRPr="00880FF5" w:rsidRDefault="00880FF5" w:rsidP="00880FF5">
      <w:pPr>
        <w:numPr>
          <w:ilvl w:val="0"/>
          <w:numId w:val="12"/>
        </w:numPr>
        <w:tabs>
          <w:tab w:val="clear" w:pos="720"/>
        </w:tabs>
        <w:autoSpaceDE w:val="0"/>
        <w:autoSpaceDN w:val="0"/>
        <w:adjustRightInd w:val="0"/>
        <w:spacing w:line="360" w:lineRule="auto"/>
        <w:jc w:val="both"/>
        <w:rPr>
          <w:rFonts w:eastAsia="Calibri"/>
          <w:sz w:val="28"/>
          <w:szCs w:val="28"/>
        </w:rPr>
      </w:pPr>
      <w:r w:rsidRPr="00880FF5">
        <w:rPr>
          <w:rFonts w:eastAsia="Calibri"/>
          <w:sz w:val="28"/>
          <w:szCs w:val="28"/>
        </w:rPr>
        <w:t>Переслідування тіл або предметів</w:t>
      </w:r>
      <w:r w:rsidRPr="00880FF5">
        <w:rPr>
          <w:rFonts w:eastAsia="Calibri" w:cs="Calibri"/>
          <w:color w:val="000000"/>
          <w:lang w:eastAsia="uk-UA"/>
        </w:rPr>
        <w:t>;</w:t>
      </w:r>
    </w:p>
    <w:p w:rsidR="00880FF5" w:rsidRPr="00880FF5" w:rsidRDefault="00880FF5" w:rsidP="00880FF5">
      <w:pPr>
        <w:numPr>
          <w:ilvl w:val="0"/>
          <w:numId w:val="12"/>
        </w:numPr>
        <w:tabs>
          <w:tab w:val="clear" w:pos="720"/>
        </w:tabs>
        <w:autoSpaceDE w:val="0"/>
        <w:autoSpaceDN w:val="0"/>
        <w:adjustRightInd w:val="0"/>
        <w:spacing w:line="360" w:lineRule="auto"/>
        <w:jc w:val="both"/>
        <w:rPr>
          <w:rFonts w:eastAsia="Calibri"/>
          <w:sz w:val="28"/>
          <w:szCs w:val="28"/>
        </w:rPr>
      </w:pPr>
      <w:r w:rsidRPr="00880FF5">
        <w:rPr>
          <w:rFonts w:eastAsia="Calibri"/>
          <w:sz w:val="28"/>
          <w:szCs w:val="28"/>
        </w:rPr>
        <w:t>Слідувати наперед заданого курсу, при наявності перешкод</w:t>
      </w:r>
      <w:r w:rsidRPr="00880FF5">
        <w:rPr>
          <w:rFonts w:eastAsia="Calibri" w:cs="Calibri"/>
          <w:color w:val="000000"/>
          <w:lang w:eastAsia="uk-UA"/>
        </w:rPr>
        <w:t>;</w:t>
      </w:r>
    </w:p>
    <w:p w:rsidR="00880FF5" w:rsidRPr="00880FF5" w:rsidRDefault="00880FF5" w:rsidP="00880FF5">
      <w:pPr>
        <w:numPr>
          <w:ilvl w:val="0"/>
          <w:numId w:val="12"/>
        </w:numPr>
        <w:tabs>
          <w:tab w:val="clear" w:pos="720"/>
        </w:tabs>
        <w:autoSpaceDE w:val="0"/>
        <w:autoSpaceDN w:val="0"/>
        <w:adjustRightInd w:val="0"/>
        <w:spacing w:line="360" w:lineRule="auto"/>
        <w:jc w:val="both"/>
        <w:rPr>
          <w:rFonts w:eastAsia="Calibri"/>
          <w:sz w:val="28"/>
          <w:szCs w:val="28"/>
        </w:rPr>
      </w:pPr>
      <w:r w:rsidRPr="00880FF5">
        <w:rPr>
          <w:rFonts w:eastAsia="Calibri"/>
          <w:sz w:val="28"/>
          <w:szCs w:val="28"/>
        </w:rPr>
        <w:t>Запобігання пошкоджень апаратної частини.</w:t>
      </w:r>
    </w:p>
    <w:p w:rsidR="00880FF5" w:rsidRPr="00880FF5" w:rsidRDefault="00880FF5" w:rsidP="00880FF5">
      <w:pPr>
        <w:spacing w:line="360" w:lineRule="auto"/>
        <w:ind w:firstLine="708"/>
        <w:jc w:val="both"/>
        <w:rPr>
          <w:rFonts w:eastAsia="Calibri"/>
          <w:color w:val="000000"/>
          <w:sz w:val="28"/>
          <w:szCs w:val="28"/>
          <w:lang w:eastAsia="en-US"/>
        </w:rPr>
      </w:pPr>
      <w:r w:rsidRPr="00880FF5">
        <w:rPr>
          <w:rFonts w:eastAsia="Calibri"/>
          <w:b/>
          <w:color w:val="000000"/>
          <w:sz w:val="28"/>
          <w:szCs w:val="28"/>
          <w:lang w:eastAsia="en-US"/>
        </w:rPr>
        <w:t>Інструменти дослідження.</w:t>
      </w:r>
      <w:r w:rsidRPr="00880FF5">
        <w:rPr>
          <w:rFonts w:eastAsia="Calibri"/>
          <w:color w:val="000000"/>
          <w:sz w:val="28"/>
          <w:szCs w:val="28"/>
          <w:lang w:eastAsia="en-US"/>
        </w:rPr>
        <w:t xml:space="preserve"> Під час розробки було використано зовнішній програматор для завантаження прошивки в мікроконтролер ATMega8, програма для програматора AVR Burn-O-Mat, бібліотека для роботи з веб-камерою та обробки зображення (OpenCV). </w:t>
      </w:r>
    </w:p>
    <w:p w:rsidR="00880FF5" w:rsidRPr="00880FF5" w:rsidRDefault="00880FF5" w:rsidP="00880FF5">
      <w:pPr>
        <w:spacing w:line="360" w:lineRule="auto"/>
        <w:ind w:firstLine="708"/>
        <w:jc w:val="both"/>
        <w:rPr>
          <w:rFonts w:eastAsia="Calibri"/>
          <w:bCs/>
          <w:color w:val="000000"/>
          <w:sz w:val="28"/>
          <w:szCs w:val="28"/>
          <w:lang w:eastAsia="en-US"/>
        </w:rPr>
      </w:pPr>
      <w:r w:rsidRPr="00880FF5">
        <w:rPr>
          <w:rFonts w:eastAsia="Calibri"/>
          <w:b/>
          <w:bCs/>
          <w:color w:val="000000"/>
          <w:sz w:val="28"/>
          <w:szCs w:val="28"/>
          <w:lang w:eastAsia="en-US"/>
        </w:rPr>
        <w:t xml:space="preserve">Наукова новизна.  </w:t>
      </w:r>
      <w:r w:rsidRPr="00880FF5">
        <w:rPr>
          <w:rFonts w:eastAsia="Calibri"/>
          <w:bCs/>
          <w:color w:val="000000"/>
          <w:sz w:val="28"/>
          <w:szCs w:val="28"/>
          <w:lang w:eastAsia="en-US"/>
        </w:rPr>
        <w:t>В роботі використано технології комп’ютерного зору для специфічних задач детекції та розпізнання візуальних характеристик предметів, а саме поєднано та скомбіновано методи трекінгу об’єктів (на основі алгоритмів обрахунку оптичного потоку), розпізнання форми областей за виділеним відтінком, методи сегментації з бібліотеки OpenCV. Запропоновано програмно-апаратний зв'язок проаналізованої вхідної інформації з механічною частиною самохідного пристрою, що дозволяє йому самостійно змінювати своє положення та орієнтуватися в навколишньому середовищі.</w:t>
      </w:r>
    </w:p>
    <w:p w:rsidR="00880FF5" w:rsidRPr="00880FF5" w:rsidRDefault="00880FF5" w:rsidP="00880FF5">
      <w:pPr>
        <w:spacing w:line="360" w:lineRule="auto"/>
        <w:ind w:firstLine="708"/>
        <w:jc w:val="both"/>
        <w:rPr>
          <w:sz w:val="28"/>
          <w:szCs w:val="28"/>
          <w:lang w:eastAsia="en-US"/>
        </w:rPr>
      </w:pPr>
      <w:r w:rsidRPr="00880FF5">
        <w:rPr>
          <w:b/>
          <w:sz w:val="28"/>
          <w:szCs w:val="28"/>
          <w:lang w:eastAsia="en-US"/>
        </w:rPr>
        <w:t>Практичне значення.</w:t>
      </w:r>
      <w:r w:rsidRPr="00880FF5">
        <w:rPr>
          <w:sz w:val="28"/>
          <w:szCs w:val="28"/>
          <w:lang w:eastAsia="en-US"/>
        </w:rPr>
        <w:t xml:space="preserve"> Дана робота може бути цікава для виготовлення пристрою, який може бути використаний для автоматизації буденних справ, </w:t>
      </w:r>
      <w:r w:rsidRPr="00880FF5">
        <w:rPr>
          <w:sz w:val="28"/>
          <w:szCs w:val="28"/>
          <w:lang w:eastAsia="en-US"/>
        </w:rPr>
        <w:lastRenderedPageBreak/>
        <w:t>шпигунства, здійснення відеоспостереження, проведення операцій під час бойових дій.</w:t>
      </w:r>
    </w:p>
    <w:p w:rsidR="00880FF5" w:rsidRPr="00880FF5" w:rsidRDefault="00880FF5" w:rsidP="00880FF5">
      <w:pPr>
        <w:spacing w:line="360" w:lineRule="auto"/>
        <w:jc w:val="both"/>
        <w:rPr>
          <w:sz w:val="28"/>
          <w:szCs w:val="28"/>
          <w:lang w:eastAsia="en-US"/>
        </w:rPr>
      </w:pPr>
    </w:p>
    <w:p w:rsidR="00880FF5" w:rsidRPr="00880FF5" w:rsidRDefault="00880FF5" w:rsidP="00880FF5">
      <w:pPr>
        <w:spacing w:line="360" w:lineRule="auto"/>
        <w:ind w:firstLine="709"/>
        <w:jc w:val="both"/>
        <w:rPr>
          <w:sz w:val="28"/>
          <w:szCs w:val="28"/>
          <w:lang w:eastAsia="en-US"/>
        </w:rPr>
      </w:pPr>
    </w:p>
    <w:p w:rsidR="00880FF5" w:rsidRPr="00880FF5" w:rsidRDefault="00880FF5" w:rsidP="00880FF5">
      <w:pPr>
        <w:spacing w:line="360" w:lineRule="auto"/>
        <w:ind w:firstLine="709"/>
        <w:jc w:val="both"/>
        <w:rPr>
          <w:sz w:val="28"/>
          <w:szCs w:val="28"/>
          <w:lang w:eastAsia="en-US"/>
        </w:rPr>
      </w:pPr>
    </w:p>
    <w:p w:rsidR="00880FF5" w:rsidRPr="00880FF5" w:rsidRDefault="00880FF5" w:rsidP="00880FF5">
      <w:pPr>
        <w:keepNext/>
        <w:keepLines/>
        <w:pageBreakBefore/>
        <w:spacing w:line="360" w:lineRule="auto"/>
        <w:ind w:firstLine="709"/>
        <w:jc w:val="center"/>
        <w:outlineLvl w:val="0"/>
        <w:rPr>
          <w:rFonts w:eastAsia="Calibri"/>
          <w:b/>
          <w:bCs/>
          <w:sz w:val="28"/>
          <w:szCs w:val="28"/>
          <w:lang w:eastAsia="en-US"/>
        </w:rPr>
      </w:pPr>
      <w:bookmarkStart w:id="17" w:name="_Toc406272069"/>
      <w:bookmarkStart w:id="18" w:name="_Toc11309167"/>
      <w:r w:rsidRPr="00880FF5">
        <w:rPr>
          <w:rFonts w:eastAsia="Calibri"/>
          <w:b/>
          <w:bCs/>
          <w:sz w:val="28"/>
          <w:szCs w:val="28"/>
          <w:lang w:eastAsia="en-US"/>
        </w:rPr>
        <w:lastRenderedPageBreak/>
        <w:t xml:space="preserve">РОЗДІЛ </w:t>
      </w:r>
      <w:bookmarkEnd w:id="17"/>
      <w:r w:rsidRPr="00880FF5">
        <w:rPr>
          <w:rFonts w:eastAsia="Calibri"/>
          <w:b/>
          <w:bCs/>
          <w:sz w:val="28"/>
          <w:szCs w:val="28"/>
          <w:lang w:eastAsia="en-US"/>
        </w:rPr>
        <w:t>1</w:t>
      </w:r>
      <w:bookmarkEnd w:id="18"/>
    </w:p>
    <w:p w:rsidR="00880FF5" w:rsidRPr="00880FF5" w:rsidRDefault="00880FF5" w:rsidP="00880FF5">
      <w:pPr>
        <w:keepNext/>
        <w:keepLines/>
        <w:spacing w:line="360" w:lineRule="auto"/>
        <w:ind w:firstLine="709"/>
        <w:jc w:val="center"/>
        <w:outlineLvl w:val="0"/>
        <w:rPr>
          <w:rFonts w:eastAsia="Calibri"/>
          <w:b/>
          <w:bCs/>
          <w:sz w:val="28"/>
          <w:szCs w:val="28"/>
          <w:lang w:eastAsia="en-US"/>
        </w:rPr>
      </w:pPr>
      <w:bookmarkStart w:id="19" w:name="_Toc11309168"/>
      <w:r w:rsidRPr="00880FF5">
        <w:rPr>
          <w:rFonts w:eastAsia="Calibri"/>
          <w:b/>
          <w:sz w:val="28"/>
          <w:szCs w:val="28"/>
          <w:lang w:eastAsia="en-US"/>
        </w:rPr>
        <w:t>ТЕОРІЯ САМОХІДНИХ ПРИСТРОЇВ</w:t>
      </w:r>
      <w:bookmarkEnd w:id="19"/>
    </w:p>
    <w:p w:rsidR="00880FF5" w:rsidRPr="00880FF5" w:rsidRDefault="00880FF5" w:rsidP="00880FF5">
      <w:pPr>
        <w:spacing w:line="360" w:lineRule="auto"/>
        <w:ind w:firstLine="567"/>
        <w:jc w:val="both"/>
        <w:rPr>
          <w:rFonts w:eastAsia="Calibri"/>
          <w:color w:val="000000"/>
          <w:sz w:val="28"/>
          <w:szCs w:val="28"/>
          <w:lang w:eastAsia="en-US"/>
        </w:rPr>
      </w:pPr>
    </w:p>
    <w:p w:rsidR="00880FF5" w:rsidRPr="00880FF5" w:rsidRDefault="00880FF5" w:rsidP="00880FF5">
      <w:pPr>
        <w:keepNext/>
        <w:keepLines/>
        <w:spacing w:line="360" w:lineRule="auto"/>
        <w:ind w:left="709"/>
        <w:outlineLvl w:val="0"/>
        <w:rPr>
          <w:rFonts w:eastAsia="Calibri"/>
          <w:b/>
          <w:sz w:val="28"/>
          <w:szCs w:val="28"/>
          <w:lang w:eastAsia="en-US"/>
        </w:rPr>
      </w:pPr>
      <w:bookmarkStart w:id="20" w:name="_Toc11309169"/>
      <w:r w:rsidRPr="00880FF5">
        <w:rPr>
          <w:rFonts w:eastAsia="Calibri"/>
          <w:b/>
          <w:sz w:val="28"/>
          <w:szCs w:val="28"/>
          <w:lang w:eastAsia="en-US"/>
        </w:rPr>
        <w:t>1.1. Поняття самохідного пристрою</w:t>
      </w:r>
      <w:bookmarkEnd w:id="20"/>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 xml:space="preserve">Автономний робот – це робот, який здатний виконувати свої завдання </w:t>
      </w:r>
      <w:r w:rsidRPr="00880FF5">
        <w:rPr>
          <w:rFonts w:eastAsia="Calibri"/>
          <w:color w:val="000000"/>
          <w:sz w:val="28"/>
          <w:szCs w:val="22"/>
          <w:lang w:eastAsia="en-US"/>
        </w:rPr>
        <w:br/>
        <w:t>з високим ступенем автоматизації без постійного людського нагляду. Точна орієнтація і розміщення кожного наступного об'єкта, з яким має працювати робот, і конкретна задача для робота має бути наперед визначеною [1].</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 xml:space="preserve">Автономні роботи застосовуються переважно в екстремальних умовах, коли люди не можуть знаходитися усередині транспортного засобу або якщо їх перебування там </w:t>
      </w:r>
      <w:r w:rsidRPr="00880FF5">
        <w:rPr>
          <w:rFonts w:eastAsia="Calibri"/>
          <w:color w:val="000000"/>
          <w:sz w:val="28"/>
          <w:szCs w:val="28"/>
          <w:lang w:eastAsia="en-US"/>
        </w:rPr>
        <w:t xml:space="preserve">пов'язане з ризиком для життя. Крім того, в умовах підвищеної небезпеки </w:t>
      </w:r>
      <w:r w:rsidRPr="00880FF5">
        <w:rPr>
          <w:rFonts w:eastAsia="Calibri"/>
          <w:color w:val="000000"/>
          <w:sz w:val="28"/>
          <w:szCs w:val="22"/>
          <w:lang w:eastAsia="en-US"/>
        </w:rPr>
        <w:t xml:space="preserve">людина починає здійснювати помилки, знижується її працездатність і ефективність дій. </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Роботи та самохідні пристрої мають змогу замінити людей при проведенні аварійно-рятівних робіт; в атомній енергетиці, в хімічній, нафтогазовій і гірничодобувній галузях; під час ліквідації наслідків стихійних лих, в операціях по боротьбі з тероризмом, при охороні об'єктів і патрулюванні територій, а також в космічних дослідженнях небесних тіл Сонячної системи [2].</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 xml:space="preserve">Рухомі пристрої також можуть використовуватися і в бойових діях. Це може бути як бойовий робот, так і засіб для відправки зброї або заряду до місця використовували самохідні міни «Голіаф». Їх основною задачею було доставка міни під дно ворожої техніки й подальша детонація 60-100 кг вибухівки [3]. </w:t>
      </w:r>
    </w:p>
    <w:p w:rsidR="00880FF5" w:rsidRPr="00880FF5" w:rsidRDefault="00880FF5" w:rsidP="00880FF5">
      <w:pPr>
        <w:spacing w:line="360" w:lineRule="auto"/>
        <w:ind w:firstLine="567"/>
        <w:jc w:val="both"/>
        <w:rPr>
          <w:rFonts w:eastAsia="Calibri"/>
          <w:bCs/>
          <w:color w:val="000000"/>
          <w:sz w:val="28"/>
          <w:szCs w:val="22"/>
          <w:lang w:eastAsia="en-US"/>
        </w:rPr>
      </w:pPr>
      <w:r w:rsidRPr="00880FF5">
        <w:rPr>
          <w:rFonts w:eastAsia="Calibri"/>
          <w:bCs/>
          <w:color w:val="000000"/>
          <w:sz w:val="28"/>
          <w:szCs w:val="22"/>
          <w:lang w:eastAsia="en-US"/>
        </w:rPr>
        <w:t xml:space="preserve">Самохідний пристрій – це складний механізований пристрій, який складається з механічної частини, яка здатна рухатися, комп’ютера (мозку), який керує цим пристроєм, різного роду датчиків: камери, радари, мікрофони, </w:t>
      </w:r>
      <w:r w:rsidRPr="00880FF5">
        <w:rPr>
          <w:rFonts w:eastAsia="Calibri"/>
          <w:bCs/>
          <w:color w:val="000000"/>
          <w:sz w:val="28"/>
          <w:szCs w:val="22"/>
          <w:lang w:eastAsia="en-US"/>
        </w:rPr>
        <w:lastRenderedPageBreak/>
        <w:t>тепловізори, сенсори, GPS і ГЛОНАСС, датчики світла, температури, відстані, гіроскопи, акселерометри, компаси, магнітометри, барометри [4].</w:t>
      </w:r>
    </w:p>
    <w:p w:rsidR="00880FF5" w:rsidRPr="00880FF5" w:rsidRDefault="00880FF5" w:rsidP="00880FF5">
      <w:pPr>
        <w:spacing w:line="360" w:lineRule="auto"/>
        <w:ind w:firstLine="567"/>
        <w:jc w:val="both"/>
        <w:rPr>
          <w:rFonts w:eastAsia="Calibri"/>
          <w:bCs/>
          <w:color w:val="000000"/>
          <w:sz w:val="28"/>
          <w:szCs w:val="22"/>
          <w:lang w:eastAsia="en-US"/>
        </w:rPr>
      </w:pPr>
    </w:p>
    <w:p w:rsidR="00880FF5" w:rsidRPr="00880FF5" w:rsidRDefault="00880FF5" w:rsidP="00880FF5">
      <w:pPr>
        <w:keepNext/>
        <w:keepLines/>
        <w:spacing w:line="360" w:lineRule="auto"/>
        <w:ind w:left="709"/>
        <w:outlineLvl w:val="0"/>
        <w:rPr>
          <w:rFonts w:eastAsia="Calibri"/>
          <w:b/>
          <w:bCs/>
          <w:sz w:val="28"/>
          <w:szCs w:val="28"/>
          <w:lang w:eastAsia="en-US"/>
        </w:rPr>
      </w:pPr>
      <w:bookmarkStart w:id="21" w:name="_Toc406272072"/>
      <w:bookmarkStart w:id="22" w:name="_Toc11309170"/>
      <w:r w:rsidRPr="00880FF5">
        <w:rPr>
          <w:rFonts w:eastAsia="Calibri"/>
          <w:b/>
          <w:bCs/>
          <w:sz w:val="28"/>
          <w:szCs w:val="28"/>
          <w:lang w:eastAsia="en-US"/>
        </w:rPr>
        <w:t>1.2. Огляд існуючих проектів</w:t>
      </w:r>
      <w:bookmarkEnd w:id="21"/>
      <w:bookmarkEnd w:id="22"/>
    </w:p>
    <w:p w:rsidR="00880FF5" w:rsidRPr="00880FF5" w:rsidRDefault="00880FF5" w:rsidP="00880FF5">
      <w:pPr>
        <w:spacing w:line="360" w:lineRule="auto"/>
        <w:ind w:firstLine="567"/>
        <w:jc w:val="both"/>
        <w:rPr>
          <w:rFonts w:eastAsia="Calibri"/>
          <w:color w:val="000000"/>
          <w:sz w:val="28"/>
          <w:szCs w:val="22"/>
          <w:lang w:eastAsia="en-US"/>
        </w:rPr>
      </w:pPr>
      <w:bookmarkStart w:id="23" w:name="_Toc406272073"/>
      <w:r w:rsidRPr="00880FF5">
        <w:rPr>
          <w:color w:val="000000"/>
          <w:sz w:val="28"/>
          <w:szCs w:val="28"/>
          <w:lang w:eastAsia="en-US"/>
        </w:rPr>
        <w:t xml:space="preserve">Безпілотний автомобіль Google </w:t>
      </w:r>
      <w:r w:rsidRPr="00880FF5">
        <w:rPr>
          <w:rFonts w:eastAsia="Calibri"/>
          <w:color w:val="000000"/>
          <w:sz w:val="28"/>
          <w:szCs w:val="22"/>
          <w:lang w:eastAsia="en-US"/>
        </w:rPr>
        <w:t xml:space="preserve">– </w:t>
      </w:r>
      <w:r w:rsidRPr="00880FF5">
        <w:rPr>
          <w:color w:val="000000"/>
          <w:sz w:val="28"/>
          <w:szCs w:val="28"/>
          <w:lang w:eastAsia="en-US"/>
        </w:rPr>
        <w:t>проект компанії Google з розвитку технології безпілотного автомобіля [5].</w:t>
      </w:r>
      <w:bookmarkEnd w:id="23"/>
      <w:r w:rsidRPr="00880FF5">
        <w:rPr>
          <w:color w:val="000000"/>
          <w:sz w:val="28"/>
          <w:szCs w:val="28"/>
          <w:lang w:eastAsia="en-US"/>
        </w:rPr>
        <w:t xml:space="preserve"> </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Система використовує інформацію, зібрану сервісом Google Street View, відеокамерами, датчика LIDAR, встановленого на даху, радарами в передній частині авто і датчиком, підключеним до одного з задніх коліс, який допомагає визначити позицію автомобіля на карті (Рис. 1.1).</w:t>
      </w:r>
    </w:p>
    <w:p w:rsidR="00880FF5" w:rsidRPr="00880FF5" w:rsidRDefault="00880FF5" w:rsidP="00880FF5">
      <w:pPr>
        <w:spacing w:line="360" w:lineRule="auto"/>
        <w:ind w:firstLine="567"/>
        <w:jc w:val="center"/>
        <w:rPr>
          <w:rFonts w:eastAsia="Calibri"/>
          <w:color w:val="000000"/>
          <w:sz w:val="28"/>
          <w:szCs w:val="22"/>
          <w:lang w:eastAsia="en-US"/>
        </w:rPr>
      </w:pPr>
      <w:r w:rsidRPr="00880FF5">
        <w:rPr>
          <w:rFonts w:eastAsia="Calibri"/>
          <w:noProof/>
          <w:color w:val="000000"/>
          <w:sz w:val="28"/>
          <w:szCs w:val="22"/>
          <w:lang w:val="ru-RU"/>
        </w:rPr>
        <w:drawing>
          <wp:inline distT="0" distB="0" distL="0" distR="0" wp14:anchorId="7E6DD38A" wp14:editId="56593F4E">
            <wp:extent cx="5610225" cy="3400425"/>
            <wp:effectExtent l="0" t="0" r="9525" b="9525"/>
            <wp:docPr id="1933" name="Рисунок 1933" descr="http://hsto.org/getpro/geektimes/post_images/a0d/796/0d4/a0d7960d4f4a0d1ba0e128d181dd77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hsto.org/getpro/geektimes/post_images/a0d/796/0d4/a0d7960d4f4a0d1ba0e128d181dd779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3400425"/>
                    </a:xfrm>
                    <a:prstGeom prst="rect">
                      <a:avLst/>
                    </a:prstGeom>
                    <a:noFill/>
                    <a:ln>
                      <a:noFill/>
                    </a:ln>
                  </pic:spPr>
                </pic:pic>
              </a:graphicData>
            </a:graphic>
          </wp:inline>
        </w:drawing>
      </w:r>
    </w:p>
    <w:p w:rsidR="00880FF5" w:rsidRPr="00880FF5" w:rsidRDefault="00880FF5" w:rsidP="00880FF5">
      <w:pPr>
        <w:spacing w:line="360" w:lineRule="auto"/>
        <w:ind w:firstLine="567"/>
        <w:jc w:val="center"/>
        <w:rPr>
          <w:rFonts w:eastAsia="Calibri"/>
          <w:noProof/>
          <w:color w:val="000000"/>
          <w:sz w:val="28"/>
          <w:szCs w:val="22"/>
        </w:rPr>
      </w:pPr>
      <w:r w:rsidRPr="00880FF5">
        <w:rPr>
          <w:rFonts w:eastAsia="Calibri"/>
          <w:noProof/>
          <w:color w:val="000000"/>
          <w:sz w:val="28"/>
          <w:szCs w:val="22"/>
        </w:rPr>
        <w:t>Рис. 1.1. Розташування датчиків на автомобілі Google</w:t>
      </w:r>
    </w:p>
    <w:p w:rsidR="00880FF5" w:rsidRPr="00880FF5" w:rsidRDefault="00880FF5" w:rsidP="00880FF5">
      <w:pPr>
        <w:spacing w:line="360" w:lineRule="auto"/>
        <w:ind w:firstLine="567"/>
        <w:jc w:val="both"/>
        <w:rPr>
          <w:rFonts w:eastAsia="Calibri"/>
          <w:noProof/>
          <w:color w:val="000000"/>
          <w:sz w:val="28"/>
          <w:szCs w:val="22"/>
        </w:rPr>
      </w:pPr>
    </w:p>
    <w:p w:rsidR="00880FF5" w:rsidRPr="00880FF5" w:rsidRDefault="00880FF5" w:rsidP="00880FF5">
      <w:pPr>
        <w:spacing w:line="360" w:lineRule="auto"/>
        <w:ind w:firstLine="567"/>
        <w:jc w:val="both"/>
        <w:rPr>
          <w:rFonts w:eastAsia="Calibri"/>
          <w:color w:val="000000"/>
          <w:sz w:val="28"/>
          <w:szCs w:val="22"/>
          <w:lang w:eastAsia="en-US"/>
        </w:rPr>
      </w:pP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lastRenderedPageBreak/>
        <w:t>У 2010 році Google протестував кілька автомобілів, обладнаних такою системою. У реальних умовах, без участі людини, автомобілі проїхали близько 1600 км повністю автономно і ще 225 тис. км з частковою участю людини.</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 xml:space="preserve">У 2012 році компанія Google повідомила про те, що їхні автомобілі проїхали вже більше 480 тисяч кілометрів з мінімальною участю людини. </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Марсохід «Curiosity»  роботизований ровер, розмірами з автомобіль, який досліджує Марс, є частиною програми NASA [6].</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Мета марсохода включає в себе: дослідження клімату та геології Марса; чи були в вибраній ділянці кратера Ґейла коли-небудь сприятливі умови навколишнього середовища для мікробного життя, включаючи дослідження ролі води і заселення планети в процесі підготовки для подальшого освоєння космосу людиною.</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Перелік основних приладів на марсоході:</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MastCam (система складається з двох камер і містить багато спектральних фільтрів);</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Mars Hand Lens Imager (складається з камери, закріпленої на роботизованій руці марсохода й застосовується для отримання мікроскопічних зображень гірських порід та ґрунту);</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ChemCam (набір інструментів дистанційного дослідження, зокрема спектрометр Laser-Induced Breakdown Spectroscopy (LIBS) та камера Remote Micro-Imager (RMI));</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Alpha-particle X-ray spectrometer (рентгенівський спектрометр на альфа-частинках);</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CheMin (досліджує хімічний і мінералогічний склад за допомогою рентгенівського флуоресцентного аналізу й рентгенівської дифракції);</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lastRenderedPageBreak/>
        <w:t>Dynamic Albedo of Neutrons (використовується для виявлення водню, води й льоду на поверхні Марса, складається з імпульсного нейтронного генератора та детектора);</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Rover environmental monitoring station (метеорологічний комплекс приладів для вимірювання атмосферного тиску, вологості, напряму вітру, повітряних і наземних температур, ультрафіолетового випромінювання).</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Tesla Autopilot - це вдосконалена система допомоги водієві, пропонована Tesla, яка має центрування смуги руху, адаптивний круїз-контроль, самостійне паркування, можливість автоматичної зміни смуг руху і можливість виклику автомобіля в гараж або з місця парковки.</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 xml:space="preserve">Автопілот був вперше запропонований 9 жовтня 2014 роки для Tesla Model S, а потім Model X після його випуску. У той час функції автопілота включали в себе напівавтономні можливості водіння і паркування. </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 xml:space="preserve">31 серпня 2016 року був представлений автопілот 8.0, який обробляє радіолокаційні сигнали для створення грубої хмари точок, схожої на лідар, для навігації в умовах низької видимості і навіть для «спостереження» перед автомобілем попереду. Автопілот версії 8 використовує радар в якості основного датчика замість камери. </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У жовтні 2016 Тесла продемонструвала світу «Вдосконалений автопілот» HW2 для позначення можливостей апаратного забезпечення 2 в порівнянні з апаратним 1. У вдосконаленого автопілота є такі можливості: автоматичне перемикання смуг руху, не вимагаючи введення даних водієм, перехід з однієї автостради на іншу, вихід з автостради, коли місце призначення близько і багато іншого.</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lastRenderedPageBreak/>
        <w:t>Автопілот для автомобілів HW2 з'явився в лютому 2017 року. Він включав в себе адаптивний круїз-контроль, автоматичне керування на розділених автомагістралях, автоматичне керування на «місцевих дорогах» зі швидкістю до 35 миль в годину або задану кількість миль на годину понад місцевого обмеження швидкості максимум до 45 миль в годину. Версія вбудованого ПО 8.1 для HW2 з'явилася в червні 2017 року, додавши новий алгоритм допомоги при водінні, гальмування на повній швидкості і управління паралельної і перпендикулярної паркуванням. Більш пізні випуски пропонували більш плавне підтримку смуги руху і менш різке прискорення і уповільнення.</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 xml:space="preserve">У квітні 2019 Тесла почала випускати оновлення для навігації на автопілоті, яке не потребує підтвердження зміни смуги руху, але вимагає, щоб водій тримав руки на кермі. Автомобіль буде самостійно переміщатися по автомагістралях, але водій повинен стежити за ним. </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Автопілот може виявити потенційну фронтальне або бокове зіткнення з іншим транспортним засобом, велосипедом або пішоходом на відстані 525 футів (160 м), якщо він виявлений, звучить попередження.  Автопілот має автоматичне екстрене гальмування, яке виявляє об'єкти, які можуть пошкодити автомобіль, і включає гальма. Автомобіль також може автоматично відхилятися від дороги, щоб запобігти неминучого зіткнення. Автопілот також може автоматично регулювати фари далекого/ближнього світла при зміні освітлення в нічний час або при виявленні автомобіля в дальньому світлі.</w:t>
      </w:r>
    </w:p>
    <w:p w:rsidR="00880FF5" w:rsidRPr="00880FF5" w:rsidRDefault="00880FF5" w:rsidP="00880FF5">
      <w:pPr>
        <w:spacing w:line="360" w:lineRule="auto"/>
        <w:ind w:firstLine="567"/>
        <w:jc w:val="both"/>
        <w:rPr>
          <w:rFonts w:eastAsia="Calibri"/>
          <w:color w:val="000000"/>
          <w:sz w:val="28"/>
          <w:szCs w:val="22"/>
          <w:lang w:eastAsia="en-US"/>
        </w:rPr>
      </w:pPr>
    </w:p>
    <w:p w:rsidR="00880FF5" w:rsidRPr="00880FF5" w:rsidRDefault="00880FF5" w:rsidP="00880FF5">
      <w:pPr>
        <w:pageBreakBefore/>
        <w:spacing w:line="360" w:lineRule="auto"/>
        <w:ind w:firstLine="567"/>
        <w:jc w:val="both"/>
        <w:rPr>
          <w:rFonts w:eastAsia="Calibri"/>
          <w:b/>
          <w:color w:val="000000"/>
          <w:sz w:val="28"/>
          <w:szCs w:val="22"/>
          <w:lang w:eastAsia="en-US"/>
        </w:rPr>
      </w:pPr>
      <w:r w:rsidRPr="00880FF5">
        <w:rPr>
          <w:rFonts w:eastAsia="Calibri"/>
          <w:b/>
          <w:color w:val="000000"/>
          <w:sz w:val="28"/>
          <w:szCs w:val="22"/>
          <w:lang w:eastAsia="en-US"/>
        </w:rPr>
        <w:lastRenderedPageBreak/>
        <w:t>Висновки до Розділу 1</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В цьому розділі нами було досліджено поняття самохідного пристрою і проаналізовано існуючі рішення, а саме б</w:t>
      </w:r>
      <w:r w:rsidRPr="00880FF5">
        <w:rPr>
          <w:color w:val="000000"/>
          <w:sz w:val="28"/>
          <w:szCs w:val="28"/>
          <w:lang w:eastAsia="en-US"/>
        </w:rPr>
        <w:t xml:space="preserve">езпілотний автомобіль Google, </w:t>
      </w:r>
      <w:r w:rsidRPr="00880FF5">
        <w:rPr>
          <w:rFonts w:eastAsia="Calibri"/>
          <w:color w:val="000000"/>
          <w:sz w:val="28"/>
          <w:szCs w:val="22"/>
          <w:lang w:eastAsia="en-US"/>
        </w:rPr>
        <w:t xml:space="preserve">Марсохід «Curiosity» і Tesla Autopilot. Було виявлено, що дані рішення мають безліч переваг, і декілька недоліків. Серед недоліків можна виділити значку кількість ресурсів на створення даних продуктів, а сама людино-годин і фінансових коштів. Однозначно, ці продукти будуть мати своє майбутнє, так як технічний прогрес не стоїть на місці. </w:t>
      </w:r>
    </w:p>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ab/>
        <w:t>Наша задача полягає в створенні подібного продукту, з використанням значно менших матеріальних затрат і людино-годин. Зрозуміло, що створити свій автомобіль Tesla навряд чи вдасться, але можна зробити свій самохідний пристрій, який буде корисний для своїх цілей, і його можна буде виростати для інших розумних систем.</w:t>
      </w:r>
    </w:p>
    <w:p w:rsidR="00880FF5" w:rsidRPr="00880FF5" w:rsidRDefault="00880FF5" w:rsidP="00880FF5">
      <w:pPr>
        <w:keepNext/>
        <w:keepLines/>
        <w:pageBreakBefore/>
        <w:spacing w:line="360" w:lineRule="auto"/>
        <w:ind w:firstLine="709"/>
        <w:jc w:val="center"/>
        <w:outlineLvl w:val="0"/>
        <w:rPr>
          <w:b/>
          <w:bCs/>
          <w:sz w:val="28"/>
          <w:szCs w:val="28"/>
          <w:lang w:eastAsia="en-US"/>
        </w:rPr>
      </w:pPr>
      <w:bookmarkStart w:id="24" w:name="_Toc406272075"/>
      <w:bookmarkStart w:id="25" w:name="_Toc11309171"/>
      <w:r w:rsidRPr="00880FF5">
        <w:rPr>
          <w:b/>
          <w:bCs/>
          <w:sz w:val="28"/>
          <w:szCs w:val="28"/>
          <w:lang w:eastAsia="en-US"/>
        </w:rPr>
        <w:lastRenderedPageBreak/>
        <w:t xml:space="preserve">РОЗДІЛ </w:t>
      </w:r>
      <w:bookmarkEnd w:id="24"/>
      <w:r w:rsidRPr="00880FF5">
        <w:rPr>
          <w:b/>
          <w:bCs/>
          <w:sz w:val="28"/>
          <w:szCs w:val="28"/>
          <w:lang w:eastAsia="en-US"/>
        </w:rPr>
        <w:t>2</w:t>
      </w:r>
      <w:bookmarkEnd w:id="25"/>
    </w:p>
    <w:p w:rsidR="00880FF5" w:rsidRPr="00880FF5" w:rsidRDefault="00880FF5" w:rsidP="00880FF5">
      <w:pPr>
        <w:keepNext/>
        <w:keepLines/>
        <w:spacing w:line="360" w:lineRule="auto"/>
        <w:ind w:left="709"/>
        <w:jc w:val="center"/>
        <w:outlineLvl w:val="0"/>
        <w:rPr>
          <w:rFonts w:eastAsia="Calibri"/>
          <w:b/>
          <w:bCs/>
          <w:sz w:val="28"/>
          <w:szCs w:val="28"/>
          <w:lang w:eastAsia="en-US"/>
        </w:rPr>
      </w:pPr>
      <w:bookmarkStart w:id="26" w:name="_Toc11309172"/>
      <w:r w:rsidRPr="00880FF5">
        <w:rPr>
          <w:rFonts w:eastAsia="Calibri"/>
          <w:b/>
          <w:bCs/>
          <w:sz w:val="28"/>
          <w:szCs w:val="28"/>
          <w:lang w:eastAsia="en-US"/>
        </w:rPr>
        <w:t>АПАРАТНА ЧАСТИНА</w:t>
      </w:r>
      <w:bookmarkEnd w:id="26"/>
    </w:p>
    <w:p w:rsidR="00880FF5" w:rsidRPr="00880FF5" w:rsidRDefault="00880FF5" w:rsidP="00880FF5">
      <w:pPr>
        <w:spacing w:line="360" w:lineRule="auto"/>
        <w:ind w:firstLine="567"/>
        <w:jc w:val="both"/>
        <w:rPr>
          <w:rFonts w:eastAsia="Calibri"/>
          <w:color w:val="000000"/>
          <w:sz w:val="28"/>
          <w:szCs w:val="28"/>
          <w:lang w:eastAsia="en-US"/>
        </w:rPr>
      </w:pPr>
    </w:p>
    <w:p w:rsidR="00880FF5" w:rsidRPr="00880FF5" w:rsidRDefault="00880FF5" w:rsidP="00880FF5">
      <w:pPr>
        <w:keepNext/>
        <w:keepLines/>
        <w:spacing w:line="360" w:lineRule="auto"/>
        <w:ind w:firstLine="709"/>
        <w:jc w:val="both"/>
        <w:outlineLvl w:val="0"/>
        <w:rPr>
          <w:b/>
          <w:bCs/>
          <w:sz w:val="28"/>
          <w:szCs w:val="28"/>
          <w:lang w:eastAsia="en-US"/>
        </w:rPr>
      </w:pPr>
      <w:bookmarkStart w:id="27" w:name="_Toc11309173"/>
      <w:r w:rsidRPr="00880FF5">
        <w:rPr>
          <w:b/>
          <w:bCs/>
          <w:sz w:val="28"/>
          <w:szCs w:val="28"/>
          <w:lang w:eastAsia="en-US"/>
        </w:rPr>
        <w:t>2.1. Міні-комп’ютер Orange Pi 3</w:t>
      </w:r>
      <w:bookmarkEnd w:id="27"/>
      <w:r w:rsidRPr="00880FF5">
        <w:rPr>
          <w:b/>
          <w:bCs/>
          <w:sz w:val="28"/>
          <w:szCs w:val="28"/>
          <w:lang w:eastAsia="en-US"/>
        </w:rPr>
        <w:t xml:space="preserve">  </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Одноплатний комп'ютер (SBC) - це повноцінний комп'ютер, побудований на одній друкованій платі, з мікропроцесором, пам'яттю, портами введення/виведення інформації (I/O) і іншими функціями, необхідними для функціонального комп'ютера. Одноплатні комп'ютери були зроблені в якості демонстраційних систем або систем розробки, для освітніх систем або для використання в якості вбудованих комп'ютерних контролерів. Багато типів домашніх комп'ютерів або портативних комп'ютерів об'єднують всі свої функції на одній друкованій платі.</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 xml:space="preserve">На відміну від настільного персонального комп'ютера, одноплатні комп'ютери часто не використовують слоти розширення для периферійних пристроїв. Одноплатні комп'ютери були побудовані з використанням широкого спектра мікропроцесорів. Це може бути недорогі 8- або 16-розрядні процесори або високопродуктивні рішення з архітектурою x86 і в більшості випадків ARM. </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 xml:space="preserve">Orange Pi 3 - це одноплатний комп'ютер з відкритим вихідним кодом, нова плата розробки arm64. Він може працювати під управлінням Android, Ubuntu, Debian, Armbian і т. д. </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Orange Pi 3 позиціонується виробником, як рішення для тих, хто хоче створювати за допомогою технологій, а не просто споживати. Це простий, веселий, корисний інструмент, і його можна використовувати, щоб взяти під контроль світ навколо вас.</w:t>
      </w:r>
    </w:p>
    <w:p w:rsidR="00880FF5" w:rsidRPr="00880FF5" w:rsidRDefault="00880FF5" w:rsidP="00880FF5">
      <w:pPr>
        <w:spacing w:line="360" w:lineRule="auto"/>
        <w:ind w:firstLine="567"/>
        <w:jc w:val="both"/>
        <w:rPr>
          <w:rFonts w:eastAsia="Calibri"/>
          <w:i/>
          <w:color w:val="000000"/>
          <w:sz w:val="28"/>
          <w:szCs w:val="22"/>
          <w:lang w:eastAsia="en-US"/>
        </w:rPr>
      </w:pPr>
    </w:p>
    <w:p w:rsidR="00880FF5" w:rsidRPr="00880FF5" w:rsidRDefault="00880FF5" w:rsidP="00880FF5">
      <w:pPr>
        <w:spacing w:line="360" w:lineRule="auto"/>
        <w:ind w:firstLine="567"/>
        <w:jc w:val="both"/>
        <w:rPr>
          <w:rFonts w:eastAsia="Calibri"/>
          <w:i/>
          <w:color w:val="000000"/>
          <w:sz w:val="28"/>
          <w:szCs w:val="22"/>
          <w:lang w:eastAsia="en-US"/>
        </w:rPr>
      </w:pPr>
    </w:p>
    <w:p w:rsidR="00880FF5" w:rsidRPr="00880FF5" w:rsidRDefault="00880FF5" w:rsidP="00880FF5">
      <w:pPr>
        <w:spacing w:line="360" w:lineRule="auto"/>
        <w:ind w:firstLine="567"/>
        <w:jc w:val="right"/>
        <w:rPr>
          <w:rFonts w:eastAsia="Calibri"/>
          <w:i/>
          <w:color w:val="000000"/>
          <w:sz w:val="28"/>
          <w:szCs w:val="22"/>
          <w:lang w:eastAsia="en-US"/>
        </w:rPr>
      </w:pPr>
      <w:r w:rsidRPr="00880FF5">
        <w:rPr>
          <w:rFonts w:eastAsia="Calibri"/>
          <w:i/>
          <w:color w:val="000000"/>
          <w:sz w:val="28"/>
          <w:szCs w:val="22"/>
          <w:lang w:eastAsia="en-US"/>
        </w:rPr>
        <w:t xml:space="preserve">Табл 2.1 </w:t>
      </w:r>
    </w:p>
    <w:p w:rsidR="00880FF5" w:rsidRPr="00880FF5" w:rsidRDefault="00880FF5" w:rsidP="00880FF5">
      <w:pPr>
        <w:spacing w:line="360" w:lineRule="auto"/>
        <w:ind w:firstLine="567"/>
        <w:jc w:val="center"/>
        <w:rPr>
          <w:rFonts w:eastAsia="Calibri"/>
          <w:color w:val="000000"/>
          <w:sz w:val="28"/>
          <w:szCs w:val="22"/>
          <w:lang w:eastAsia="en-US"/>
        </w:rPr>
      </w:pPr>
      <w:r w:rsidRPr="00880FF5">
        <w:rPr>
          <w:rFonts w:eastAsia="Calibri"/>
          <w:color w:val="000000"/>
          <w:sz w:val="28"/>
          <w:szCs w:val="22"/>
          <w:lang w:eastAsia="en-US"/>
        </w:rPr>
        <w:t>Апаратна специфікація Orange Pi 3</w:t>
      </w:r>
    </w:p>
    <w:tbl>
      <w:tblPr>
        <w:tblStyle w:val="23"/>
        <w:tblW w:w="0" w:type="auto"/>
        <w:tblLook w:val="04A0" w:firstRow="1" w:lastRow="0" w:firstColumn="1" w:lastColumn="0" w:noHBand="0" w:noVBand="1"/>
      </w:tblPr>
      <w:tblGrid>
        <w:gridCol w:w="3114"/>
        <w:gridCol w:w="6564"/>
      </w:tblGrid>
      <w:tr w:rsidR="00880FF5" w:rsidRPr="00880FF5" w:rsidTr="00AC75ED">
        <w:tc>
          <w:tcPr>
            <w:tcW w:w="311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CPU </w:t>
            </w:r>
          </w:p>
        </w:tc>
        <w:tc>
          <w:tcPr>
            <w:tcW w:w="656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Allwinner H6 чотирьох ядерний 64-бітний 1.8ГГц ARM Cortex™-A53</w:t>
            </w:r>
          </w:p>
        </w:tc>
      </w:tr>
      <w:tr w:rsidR="00880FF5" w:rsidRPr="00880FF5" w:rsidTr="00AC75ED">
        <w:tc>
          <w:tcPr>
            <w:tcW w:w="311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GPU</w:t>
            </w:r>
          </w:p>
        </w:tc>
        <w:tc>
          <w:tcPr>
            <w:tcW w:w="656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 Високопродуктивний багатоядерний GPU Mali T720 </w:t>
            </w:r>
          </w:p>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 OpenGL ES3.1/3.0/2.0/1.1 </w:t>
            </w:r>
          </w:p>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 Microsoft DirectX 11 FL9_3 </w:t>
            </w:r>
          </w:p>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 ASTC(Adaptive Scalable Texture Compression) </w:t>
            </w:r>
          </w:p>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Операцій з плаваючою комою більше, ніж 70 ГФлопс</w:t>
            </w:r>
          </w:p>
        </w:tc>
      </w:tr>
      <w:tr w:rsidR="00880FF5" w:rsidRPr="00880FF5" w:rsidTr="00AC75ED">
        <w:tc>
          <w:tcPr>
            <w:tcW w:w="311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Пам'ять </w:t>
            </w:r>
          </w:p>
        </w:tc>
        <w:tc>
          <w:tcPr>
            <w:tcW w:w="656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2Гб LPDDR3(об’єднана з GPU)</w:t>
            </w:r>
          </w:p>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8Гб EMMC Flash</w:t>
            </w:r>
          </w:p>
        </w:tc>
      </w:tr>
      <w:tr w:rsidR="00880FF5" w:rsidRPr="00880FF5" w:rsidTr="00AC75ED">
        <w:tc>
          <w:tcPr>
            <w:tcW w:w="311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WIFI+BT </w:t>
            </w:r>
          </w:p>
        </w:tc>
        <w:tc>
          <w:tcPr>
            <w:tcW w:w="656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AP6256, IEEE 802.11 a/b/g/n/ac, BT5.0</w:t>
            </w:r>
          </w:p>
        </w:tc>
      </w:tr>
      <w:tr w:rsidR="00880FF5" w:rsidRPr="00880FF5" w:rsidTr="00AC75ED">
        <w:tc>
          <w:tcPr>
            <w:tcW w:w="311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Мережеві інтерфейси</w:t>
            </w:r>
          </w:p>
        </w:tc>
        <w:tc>
          <w:tcPr>
            <w:tcW w:w="656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10/100M/1000M , ethernet RJ45</w:t>
            </w:r>
          </w:p>
        </w:tc>
      </w:tr>
      <w:tr w:rsidR="00880FF5" w:rsidRPr="00880FF5" w:rsidTr="00AC75ED">
        <w:tc>
          <w:tcPr>
            <w:tcW w:w="311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Мережевий чіп</w:t>
            </w:r>
          </w:p>
        </w:tc>
        <w:tc>
          <w:tcPr>
            <w:tcW w:w="656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RTL8211</w:t>
            </w:r>
          </w:p>
        </w:tc>
      </w:tr>
      <w:tr w:rsidR="00880FF5" w:rsidRPr="00880FF5" w:rsidTr="00AC75ED">
        <w:tc>
          <w:tcPr>
            <w:tcW w:w="311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Аудіо вхід </w:t>
            </w:r>
          </w:p>
        </w:tc>
        <w:tc>
          <w:tcPr>
            <w:tcW w:w="656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MIC</w:t>
            </w:r>
          </w:p>
        </w:tc>
      </w:tr>
      <w:tr w:rsidR="00880FF5" w:rsidRPr="00880FF5" w:rsidTr="00AC75ED">
        <w:tc>
          <w:tcPr>
            <w:tcW w:w="311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Аудіо вихід</w:t>
            </w:r>
          </w:p>
        </w:tc>
        <w:tc>
          <w:tcPr>
            <w:tcW w:w="656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HDMI 2.0a і 3.5 мм AV джек</w:t>
            </w:r>
          </w:p>
        </w:tc>
      </w:tr>
      <w:tr w:rsidR="00880FF5" w:rsidRPr="00880FF5" w:rsidTr="00AC75ED">
        <w:tc>
          <w:tcPr>
            <w:tcW w:w="311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Відео вихід </w:t>
            </w:r>
          </w:p>
        </w:tc>
        <w:tc>
          <w:tcPr>
            <w:tcW w:w="6564"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HDMI 2.0a і CVBS</w:t>
            </w:r>
          </w:p>
        </w:tc>
      </w:tr>
    </w:tbl>
    <w:p w:rsidR="00880FF5" w:rsidRPr="00880FF5" w:rsidRDefault="00880FF5" w:rsidP="00880FF5">
      <w:pPr>
        <w:spacing w:line="360" w:lineRule="auto"/>
        <w:jc w:val="both"/>
        <w:rPr>
          <w:rFonts w:eastAsia="Calibri"/>
          <w:color w:val="000000"/>
          <w:sz w:val="28"/>
          <w:szCs w:val="22"/>
          <w:lang w:eastAsia="en-US"/>
        </w:rPr>
      </w:pPr>
    </w:p>
    <w:p w:rsidR="00880FF5" w:rsidRPr="00880FF5" w:rsidRDefault="00880FF5" w:rsidP="00880FF5">
      <w:pPr>
        <w:spacing w:line="360" w:lineRule="auto"/>
        <w:jc w:val="both"/>
        <w:rPr>
          <w:rFonts w:eastAsia="Calibri"/>
          <w:color w:val="000000"/>
          <w:sz w:val="28"/>
          <w:szCs w:val="22"/>
          <w:lang w:eastAsia="en-US"/>
        </w:rPr>
      </w:pPr>
    </w:p>
    <w:p w:rsidR="00880FF5" w:rsidRPr="00880FF5" w:rsidRDefault="00880FF5" w:rsidP="00880FF5">
      <w:pPr>
        <w:spacing w:line="360" w:lineRule="auto"/>
        <w:jc w:val="both"/>
        <w:rPr>
          <w:rFonts w:eastAsia="Calibri"/>
          <w:color w:val="000000"/>
          <w:sz w:val="28"/>
          <w:szCs w:val="22"/>
          <w:lang w:eastAsia="en-US"/>
        </w:rPr>
      </w:pPr>
    </w:p>
    <w:p w:rsidR="00880FF5" w:rsidRPr="00880FF5" w:rsidRDefault="00880FF5" w:rsidP="00880FF5">
      <w:pPr>
        <w:spacing w:line="360" w:lineRule="auto"/>
        <w:jc w:val="both"/>
        <w:rPr>
          <w:rFonts w:eastAsia="Calibri"/>
          <w:color w:val="000000"/>
          <w:sz w:val="28"/>
          <w:szCs w:val="22"/>
          <w:lang w:eastAsia="en-US"/>
        </w:rPr>
      </w:pPr>
    </w:p>
    <w:p w:rsidR="00880FF5" w:rsidRPr="00880FF5" w:rsidRDefault="00880FF5" w:rsidP="00880FF5">
      <w:pPr>
        <w:spacing w:line="360" w:lineRule="auto"/>
        <w:jc w:val="both"/>
        <w:rPr>
          <w:rFonts w:eastAsia="Calibri"/>
          <w:color w:val="000000"/>
          <w:sz w:val="28"/>
          <w:szCs w:val="22"/>
          <w:lang w:eastAsia="en-US"/>
        </w:rPr>
      </w:pPr>
    </w:p>
    <w:p w:rsidR="00880FF5" w:rsidRPr="00880FF5" w:rsidRDefault="00880FF5" w:rsidP="00880FF5">
      <w:pPr>
        <w:spacing w:line="360" w:lineRule="auto"/>
        <w:jc w:val="both"/>
        <w:rPr>
          <w:rFonts w:eastAsia="Calibri"/>
          <w:color w:val="000000"/>
          <w:sz w:val="28"/>
          <w:szCs w:val="22"/>
          <w:lang w:eastAsia="en-US"/>
        </w:rPr>
      </w:pPr>
    </w:p>
    <w:p w:rsidR="00880FF5" w:rsidRPr="00880FF5" w:rsidRDefault="00880FF5" w:rsidP="00880FF5">
      <w:pPr>
        <w:spacing w:line="360" w:lineRule="auto"/>
        <w:jc w:val="right"/>
        <w:rPr>
          <w:rFonts w:eastAsia="Calibri"/>
          <w:i/>
          <w:color w:val="000000"/>
          <w:sz w:val="28"/>
          <w:szCs w:val="22"/>
          <w:lang w:eastAsia="en-US"/>
        </w:rPr>
      </w:pPr>
      <w:r w:rsidRPr="00880FF5">
        <w:rPr>
          <w:rFonts w:eastAsia="Calibri"/>
          <w:i/>
          <w:color w:val="000000"/>
          <w:sz w:val="28"/>
          <w:szCs w:val="22"/>
          <w:lang w:eastAsia="en-US"/>
        </w:rPr>
        <w:t>Продовження табл. 2.1</w:t>
      </w:r>
    </w:p>
    <w:tbl>
      <w:tblPr>
        <w:tblStyle w:val="23"/>
        <w:tblW w:w="0" w:type="auto"/>
        <w:tblLook w:val="04A0" w:firstRow="1" w:lastRow="0" w:firstColumn="1" w:lastColumn="0" w:noHBand="0" w:noVBand="1"/>
      </w:tblPr>
      <w:tblGrid>
        <w:gridCol w:w="2972"/>
        <w:gridCol w:w="6706"/>
      </w:tblGrid>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Декодування відео</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 H265/HEVC; 4K@60fps, до 6Kx4K@30fps </w:t>
            </w:r>
          </w:p>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 H264/AVC BP/MP/HP@level5.1, MVC, 4K@30fps </w:t>
            </w:r>
          </w:p>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VP9</w:t>
            </w:r>
            <w:r w:rsidRPr="00880FF5">
              <w:rPr>
                <w:rFonts w:eastAsia="MS Gothic"/>
                <w:color w:val="000000"/>
                <w:sz w:val="28"/>
                <w:szCs w:val="22"/>
                <w:lang w:eastAsia="en-US"/>
              </w:rPr>
              <w:t xml:space="preserve">, </w:t>
            </w:r>
            <w:r w:rsidRPr="00880FF5">
              <w:rPr>
                <w:rFonts w:eastAsia="Calibri"/>
                <w:color w:val="000000"/>
                <w:sz w:val="28"/>
                <w:szCs w:val="22"/>
                <w:lang w:eastAsia="en-US"/>
              </w:rPr>
              <w:t xml:space="preserve">профіль 0/2, 4K@30fps </w:t>
            </w:r>
          </w:p>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AVS+/AVS JIZHUN, 1080P@60fps</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PCI-E</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Підтримує режим RC</w:t>
            </w:r>
          </w:p>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Швидкість інтерфейсу x1 Gen2 (5,0 Гбіт/с)</w:t>
            </w:r>
          </w:p>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Відповідає специфікаціям PCI Express Base 2.0</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Живлення</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DC вхід</w:t>
            </w:r>
            <w:r w:rsidRPr="00880FF5">
              <w:rPr>
                <w:rFonts w:eastAsia="MS Gothic"/>
                <w:color w:val="000000"/>
                <w:sz w:val="28"/>
                <w:szCs w:val="22"/>
                <w:lang w:eastAsia="en-US"/>
              </w:rPr>
              <w:t xml:space="preserve">, </w:t>
            </w:r>
            <w:r w:rsidRPr="00880FF5">
              <w:rPr>
                <w:rFonts w:eastAsia="Calibri"/>
                <w:color w:val="000000"/>
                <w:sz w:val="28"/>
                <w:szCs w:val="22"/>
                <w:lang w:eastAsia="en-US"/>
              </w:rPr>
              <w:t>MicroUSB (OTG)</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Контролер живлення </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AXP805</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USB 2.0 порти</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1*USB 2.0, 1*USB OTG 2.0</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USB 3.0 порти </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4*USB 3.0 </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GPIO</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26 піна</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LED</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Power LED</w:t>
            </w:r>
            <w:r w:rsidRPr="00880FF5">
              <w:rPr>
                <w:rFonts w:eastAsia="MS Gothic"/>
                <w:color w:val="000000"/>
                <w:sz w:val="28"/>
                <w:szCs w:val="22"/>
                <w:lang w:eastAsia="en-US"/>
              </w:rPr>
              <w:t xml:space="preserve">, </w:t>
            </w:r>
            <w:r w:rsidRPr="00880FF5">
              <w:rPr>
                <w:rFonts w:eastAsia="Calibri"/>
                <w:color w:val="000000"/>
                <w:sz w:val="28"/>
                <w:szCs w:val="22"/>
                <w:lang w:eastAsia="en-US"/>
              </w:rPr>
              <w:t>Status LED і USB3.0 LED</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IR</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Присутній</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 xml:space="preserve">Кнопка ввімкнення </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Power(SW4)</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Підтримка ОС</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Android, Ubuntu, Debian</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Розміри</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90мм*64мм</w:t>
            </w:r>
          </w:p>
        </w:tc>
      </w:tr>
      <w:tr w:rsidR="00880FF5" w:rsidRPr="00880FF5" w:rsidTr="00AC75ED">
        <w:tc>
          <w:tcPr>
            <w:tcW w:w="2972"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Вага</w:t>
            </w:r>
          </w:p>
        </w:tc>
        <w:tc>
          <w:tcPr>
            <w:tcW w:w="6706" w:type="dxa"/>
          </w:tcPr>
          <w:p w:rsidR="00880FF5" w:rsidRPr="00880FF5" w:rsidRDefault="00880FF5" w:rsidP="00880FF5">
            <w:pPr>
              <w:spacing w:line="360" w:lineRule="auto"/>
              <w:jc w:val="both"/>
              <w:rPr>
                <w:rFonts w:eastAsia="Calibri"/>
                <w:color w:val="000000"/>
                <w:sz w:val="28"/>
                <w:szCs w:val="22"/>
                <w:lang w:eastAsia="en-US"/>
              </w:rPr>
            </w:pPr>
            <w:r w:rsidRPr="00880FF5">
              <w:rPr>
                <w:rFonts w:eastAsia="Calibri"/>
                <w:color w:val="000000"/>
                <w:sz w:val="28"/>
                <w:szCs w:val="22"/>
                <w:lang w:eastAsia="en-US"/>
              </w:rPr>
              <w:t>75г</w:t>
            </w:r>
          </w:p>
        </w:tc>
      </w:tr>
    </w:tbl>
    <w:p w:rsidR="00880FF5" w:rsidRPr="00880FF5" w:rsidRDefault="00880FF5" w:rsidP="00880FF5">
      <w:pPr>
        <w:spacing w:line="360" w:lineRule="auto"/>
        <w:ind w:firstLine="567"/>
        <w:jc w:val="center"/>
        <w:rPr>
          <w:rFonts w:eastAsia="Calibri"/>
          <w:color w:val="000000"/>
          <w:sz w:val="28"/>
          <w:szCs w:val="22"/>
          <w:lang w:eastAsia="en-US"/>
        </w:rPr>
      </w:pPr>
      <w:r w:rsidRPr="00880FF5">
        <w:rPr>
          <w:rFonts w:eastAsia="Calibri"/>
          <w:noProof/>
          <w:color w:val="000000"/>
          <w:sz w:val="28"/>
          <w:szCs w:val="22"/>
          <w:lang w:val="ru-RU"/>
        </w:rPr>
        <w:lastRenderedPageBreak/>
        <w:drawing>
          <wp:inline distT="0" distB="0" distL="0" distR="0" wp14:anchorId="38DE7C03" wp14:editId="4A484F6A">
            <wp:extent cx="7318636" cy="5220626"/>
            <wp:effectExtent l="1270" t="0" r="0" b="0"/>
            <wp:docPr id="1934" name="Рисунок 1934" descr="https://3dnews.ru/assets/external/illustrations/2019/01/19/981359/op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3dnews.ru/assets/external/illustrations/2019/01/19/981359/opi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rot="5400000">
                      <a:off x="0" y="0"/>
                      <a:ext cx="7344610" cy="5239154"/>
                    </a:xfrm>
                    <a:prstGeom prst="rect">
                      <a:avLst/>
                    </a:prstGeom>
                    <a:noFill/>
                    <a:ln>
                      <a:noFill/>
                    </a:ln>
                  </pic:spPr>
                </pic:pic>
              </a:graphicData>
            </a:graphic>
          </wp:inline>
        </w:drawing>
      </w:r>
    </w:p>
    <w:p w:rsidR="00880FF5" w:rsidRPr="00880FF5" w:rsidRDefault="00880FF5" w:rsidP="00880FF5">
      <w:pPr>
        <w:spacing w:line="360" w:lineRule="auto"/>
        <w:ind w:firstLine="567"/>
        <w:jc w:val="center"/>
        <w:rPr>
          <w:rFonts w:eastAsia="Calibri"/>
          <w:color w:val="000000"/>
          <w:sz w:val="28"/>
          <w:szCs w:val="22"/>
          <w:lang w:eastAsia="en-US"/>
        </w:rPr>
      </w:pPr>
      <w:r w:rsidRPr="00880FF5">
        <w:rPr>
          <w:rFonts w:eastAsia="Calibri"/>
          <w:color w:val="000000"/>
          <w:sz w:val="28"/>
          <w:szCs w:val="22"/>
          <w:lang w:eastAsia="en-US"/>
        </w:rPr>
        <w:t>Рис. 2.1. Orange Pi 3 вигляд зверху</w:t>
      </w:r>
    </w:p>
    <w:p w:rsidR="00880FF5" w:rsidRPr="00880FF5" w:rsidRDefault="00880FF5" w:rsidP="00880FF5">
      <w:pPr>
        <w:spacing w:line="360" w:lineRule="auto"/>
        <w:ind w:firstLine="567"/>
        <w:jc w:val="both"/>
        <w:rPr>
          <w:rFonts w:eastAsia="Calibri"/>
          <w:color w:val="000000"/>
          <w:sz w:val="28"/>
          <w:szCs w:val="22"/>
          <w:lang w:eastAsia="en-US"/>
        </w:rPr>
      </w:pPr>
    </w:p>
    <w:p w:rsidR="00880FF5" w:rsidRPr="00880FF5" w:rsidRDefault="00880FF5" w:rsidP="00880FF5">
      <w:pPr>
        <w:spacing w:line="360" w:lineRule="auto"/>
        <w:ind w:firstLine="567"/>
        <w:jc w:val="center"/>
        <w:rPr>
          <w:rFonts w:eastAsia="Calibri"/>
          <w:color w:val="000000"/>
          <w:sz w:val="28"/>
          <w:szCs w:val="22"/>
          <w:lang w:eastAsia="en-US"/>
        </w:rPr>
      </w:pPr>
      <w:r w:rsidRPr="00880FF5">
        <w:rPr>
          <w:rFonts w:eastAsia="Calibri"/>
          <w:noProof/>
          <w:color w:val="000000"/>
          <w:sz w:val="28"/>
          <w:szCs w:val="22"/>
          <w:lang w:val="ru-RU"/>
        </w:rPr>
        <w:drawing>
          <wp:inline distT="0" distB="0" distL="0" distR="0" wp14:anchorId="531B648E" wp14:editId="5CED8DA0">
            <wp:extent cx="6876915" cy="4887194"/>
            <wp:effectExtent l="4128" t="0" r="4762" b="4763"/>
            <wp:docPr id="1935" name="Рисунок 1935" descr="https://3dnews.ru/assets/external/illustrations/2019/01/19/981359/op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3dnews.ru/assets/external/illustrations/2019/01/19/981359/opi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rot="5400000">
                      <a:off x="0" y="0"/>
                      <a:ext cx="6894398" cy="4899619"/>
                    </a:xfrm>
                    <a:prstGeom prst="rect">
                      <a:avLst/>
                    </a:prstGeom>
                    <a:noFill/>
                    <a:ln>
                      <a:noFill/>
                    </a:ln>
                  </pic:spPr>
                </pic:pic>
              </a:graphicData>
            </a:graphic>
          </wp:inline>
        </w:drawing>
      </w:r>
    </w:p>
    <w:p w:rsidR="00880FF5" w:rsidRPr="00880FF5" w:rsidRDefault="00880FF5" w:rsidP="00880FF5">
      <w:pPr>
        <w:spacing w:line="360" w:lineRule="auto"/>
        <w:ind w:firstLine="567"/>
        <w:jc w:val="center"/>
        <w:rPr>
          <w:rFonts w:eastAsia="Calibri"/>
          <w:color w:val="000000"/>
          <w:sz w:val="28"/>
          <w:szCs w:val="22"/>
          <w:lang w:eastAsia="en-US"/>
        </w:rPr>
      </w:pPr>
      <w:r w:rsidRPr="00880FF5">
        <w:rPr>
          <w:rFonts w:eastAsia="Calibri"/>
          <w:color w:val="000000"/>
          <w:sz w:val="28"/>
          <w:szCs w:val="22"/>
          <w:lang w:eastAsia="en-US"/>
        </w:rPr>
        <w:t>Рис. 2.2. Orange Pi 3 вигляд знизу</w:t>
      </w:r>
    </w:p>
    <w:p w:rsidR="00880FF5" w:rsidRPr="00880FF5" w:rsidRDefault="00880FF5" w:rsidP="00880FF5">
      <w:pPr>
        <w:keepNext/>
        <w:keepLines/>
        <w:spacing w:line="360" w:lineRule="auto"/>
        <w:ind w:firstLine="709"/>
        <w:jc w:val="both"/>
        <w:outlineLvl w:val="0"/>
        <w:rPr>
          <w:b/>
          <w:bCs/>
          <w:sz w:val="28"/>
          <w:szCs w:val="28"/>
          <w:lang w:eastAsia="en-US"/>
        </w:rPr>
      </w:pPr>
      <w:bookmarkStart w:id="28" w:name="_Toc406272077"/>
      <w:bookmarkStart w:id="29" w:name="_Toc11309174"/>
      <w:r w:rsidRPr="00880FF5">
        <w:rPr>
          <w:b/>
          <w:bCs/>
          <w:sz w:val="28"/>
          <w:szCs w:val="28"/>
          <w:lang w:eastAsia="en-US"/>
        </w:rPr>
        <w:lastRenderedPageBreak/>
        <w:t>2.2. Командний модуль</w:t>
      </w:r>
      <w:bookmarkEnd w:id="28"/>
      <w:bookmarkEnd w:id="29"/>
      <w:r w:rsidRPr="00880FF5">
        <w:rPr>
          <w:b/>
          <w:bCs/>
          <w:sz w:val="28"/>
          <w:szCs w:val="28"/>
          <w:lang w:eastAsia="en-US"/>
        </w:rPr>
        <w:t xml:space="preserve"> </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Командний модуль забезпечує найголовнішу функцію, а саме поєднує апаратну і програмну частину самохідного пристрою. Він трансформує команди, що їх посилає одноплатний комп'ютер на USB в електричний струм, що живить електромотори самохідного пристрою. Для управління даним модулем передбачено набір текстових команд управління.  В якості мікроконтролера для модуля було використано мікроконтролер ATMega8.</w:t>
      </w:r>
    </w:p>
    <w:p w:rsidR="00880FF5" w:rsidRPr="00880FF5" w:rsidRDefault="00880FF5" w:rsidP="00880FF5">
      <w:pPr>
        <w:spacing w:line="360" w:lineRule="auto"/>
        <w:ind w:firstLine="567"/>
        <w:jc w:val="both"/>
        <w:rPr>
          <w:rFonts w:eastAsia="Calibri"/>
          <w:color w:val="000000"/>
          <w:sz w:val="28"/>
          <w:szCs w:val="28"/>
          <w:lang w:eastAsia="en-US"/>
        </w:rPr>
      </w:pPr>
      <w:r w:rsidRPr="00880FF5">
        <w:rPr>
          <w:rFonts w:eastAsia="Calibri"/>
          <w:color w:val="000000"/>
          <w:sz w:val="28"/>
          <w:szCs w:val="28"/>
          <w:lang w:eastAsia="en-US"/>
        </w:rPr>
        <w:t xml:space="preserve">Логічні лінії виведення мікроконтролера призначені для управління тільки двома станами – ввімкнений або вимкнений. Лінії виведення з регулюванням напруги (ШІМ вихід) дозволяють плавно змінювати напругу на ніжці мікроконтролера від 0В до + 5В з кроком 5/1024В. Лінії введення з логічним станом призначені для моніторингу стану кнопок, ключів і т.д. Коли лінія замкнута на землю, її стан = 0, якщо не замкнута -1. АЦП дозволяє вимірювати напругу, сюди можна підключити потенціометр, аналоговий термодатчик. Передбачено перепрошивання через USB, без використання зовнішнього програматора. </w:t>
      </w:r>
    </w:p>
    <w:p w:rsidR="00880FF5" w:rsidRPr="00880FF5" w:rsidRDefault="00880FF5" w:rsidP="00880FF5">
      <w:pPr>
        <w:spacing w:line="360" w:lineRule="auto"/>
        <w:ind w:firstLine="567"/>
        <w:jc w:val="both"/>
        <w:rPr>
          <w:rFonts w:eastAsia="Calibri"/>
          <w:color w:val="000000"/>
          <w:sz w:val="28"/>
          <w:szCs w:val="28"/>
          <w:lang w:eastAsia="en-US"/>
        </w:rPr>
      </w:pPr>
      <w:r w:rsidRPr="00880FF5">
        <w:rPr>
          <w:rFonts w:eastAsia="Calibri"/>
          <w:color w:val="000000"/>
          <w:sz w:val="28"/>
          <w:szCs w:val="28"/>
          <w:lang w:eastAsia="en-US"/>
        </w:rPr>
        <w:t xml:space="preserve">Для завантаження прошивки в мікроконтролер командного модуля використано зовнішній програматор </w:t>
      </w:r>
      <w:r w:rsidRPr="00880FF5">
        <w:rPr>
          <w:rFonts w:eastAsia="Calibri"/>
          <w:color w:val="000000"/>
          <w:sz w:val="28"/>
          <w:szCs w:val="22"/>
          <w:lang w:eastAsia="en-US"/>
        </w:rPr>
        <w:t>USBasp</w:t>
      </w:r>
      <w:r w:rsidRPr="00880FF5">
        <w:rPr>
          <w:rFonts w:eastAsia="Calibri"/>
          <w:color w:val="000000"/>
          <w:sz w:val="28"/>
          <w:szCs w:val="28"/>
          <w:lang w:eastAsia="en-US"/>
        </w:rPr>
        <w:t>. В налаштуваннях програми для програматора обрано “fuses” HIGH (0xD8) та LOW (0x3F) [7].</w:t>
      </w:r>
      <w:bookmarkStart w:id="30" w:name="_Toc406272080"/>
    </w:p>
    <w:p w:rsidR="00880FF5" w:rsidRPr="00880FF5" w:rsidRDefault="00880FF5" w:rsidP="00880FF5">
      <w:pPr>
        <w:spacing w:line="360" w:lineRule="auto"/>
        <w:ind w:firstLine="567"/>
        <w:jc w:val="both"/>
        <w:rPr>
          <w:rFonts w:eastAsia="Calibri"/>
          <w:color w:val="000000"/>
          <w:sz w:val="28"/>
          <w:szCs w:val="28"/>
          <w:lang w:eastAsia="en-US"/>
        </w:rPr>
      </w:pPr>
    </w:p>
    <w:p w:rsidR="00880FF5" w:rsidRPr="00880FF5" w:rsidRDefault="00880FF5" w:rsidP="00880FF5">
      <w:pPr>
        <w:spacing w:line="360" w:lineRule="auto"/>
        <w:ind w:firstLine="567"/>
        <w:jc w:val="center"/>
        <w:rPr>
          <w:rFonts w:eastAsia="Calibri"/>
          <w:color w:val="000000"/>
          <w:sz w:val="28"/>
          <w:szCs w:val="28"/>
          <w:lang w:eastAsia="en-US"/>
        </w:rPr>
      </w:pPr>
      <w:r w:rsidRPr="00880FF5">
        <w:rPr>
          <w:rFonts w:eastAsia="Calibri"/>
          <w:noProof/>
          <w:color w:val="000000"/>
          <w:sz w:val="28"/>
          <w:szCs w:val="28"/>
          <w:lang w:val="ru-RU"/>
        </w:rPr>
        <w:lastRenderedPageBreak/>
        <w:drawing>
          <wp:inline distT="0" distB="0" distL="0" distR="0" wp14:anchorId="205F1E80" wp14:editId="7C21D323">
            <wp:extent cx="4619625" cy="2733675"/>
            <wp:effectExtent l="0" t="0" r="9525" b="9525"/>
            <wp:docPr id="1936" name="Рисунок 1936" descr="яяяяя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яяяяя — копия"/>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19625" cy="2733675"/>
                    </a:xfrm>
                    <a:prstGeom prst="rect">
                      <a:avLst/>
                    </a:prstGeom>
                    <a:noFill/>
                    <a:ln>
                      <a:noFill/>
                    </a:ln>
                  </pic:spPr>
                </pic:pic>
              </a:graphicData>
            </a:graphic>
          </wp:inline>
        </w:drawing>
      </w:r>
    </w:p>
    <w:p w:rsidR="00880FF5" w:rsidRPr="00880FF5" w:rsidRDefault="00880FF5" w:rsidP="00880FF5">
      <w:pPr>
        <w:spacing w:line="360" w:lineRule="auto"/>
        <w:ind w:firstLine="567"/>
        <w:jc w:val="center"/>
        <w:rPr>
          <w:rFonts w:eastAsia="Calibri"/>
          <w:color w:val="000000"/>
          <w:sz w:val="28"/>
          <w:szCs w:val="22"/>
          <w:lang w:eastAsia="en-US"/>
        </w:rPr>
      </w:pPr>
      <w:r w:rsidRPr="00880FF5">
        <w:rPr>
          <w:rFonts w:eastAsia="Calibri"/>
          <w:color w:val="000000"/>
          <w:sz w:val="28"/>
          <w:szCs w:val="22"/>
          <w:lang w:eastAsia="en-US"/>
        </w:rPr>
        <w:t>Рис. 2.3. Виготовлений командний модуль</w:t>
      </w:r>
    </w:p>
    <w:p w:rsidR="00880FF5" w:rsidRPr="00880FF5" w:rsidRDefault="00880FF5" w:rsidP="00880FF5">
      <w:pPr>
        <w:spacing w:line="360" w:lineRule="auto"/>
        <w:ind w:firstLine="567"/>
        <w:jc w:val="center"/>
        <w:rPr>
          <w:rFonts w:eastAsia="Calibri"/>
          <w:color w:val="000000"/>
          <w:sz w:val="28"/>
          <w:szCs w:val="22"/>
          <w:lang w:eastAsia="en-US"/>
        </w:rPr>
      </w:pPr>
    </w:p>
    <w:p w:rsidR="00880FF5" w:rsidRPr="00880FF5" w:rsidRDefault="00880FF5" w:rsidP="00880FF5">
      <w:pPr>
        <w:spacing w:line="360" w:lineRule="auto"/>
        <w:ind w:firstLine="567"/>
        <w:jc w:val="center"/>
        <w:rPr>
          <w:rFonts w:eastAsia="Calibri"/>
          <w:color w:val="000000"/>
          <w:sz w:val="28"/>
          <w:szCs w:val="22"/>
          <w:lang w:eastAsia="en-US"/>
        </w:rPr>
      </w:pPr>
      <w:r w:rsidRPr="00880FF5">
        <w:rPr>
          <w:rFonts w:eastAsia="Calibri"/>
          <w:noProof/>
          <w:color w:val="000000"/>
          <w:sz w:val="28"/>
          <w:szCs w:val="22"/>
          <w:lang w:val="ru-RU"/>
        </w:rPr>
        <w:drawing>
          <wp:inline distT="0" distB="0" distL="0" distR="0" wp14:anchorId="38ADE039" wp14:editId="017FC3F3">
            <wp:extent cx="5381625" cy="3943350"/>
            <wp:effectExtent l="0" t="0" r="9525" b="0"/>
            <wp:docPr id="1937" name="Рисунок 1937" descr="ÐÐ°ÑÑÐ¸Ð½ÐºÐ¸ Ð¿Ð¾ Ð·Ð°Ð¿ÑÐ¾ÑÑ UsbA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UsbAs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81625" cy="3943350"/>
                    </a:xfrm>
                    <a:prstGeom prst="rect">
                      <a:avLst/>
                    </a:prstGeom>
                    <a:noFill/>
                    <a:ln>
                      <a:noFill/>
                    </a:ln>
                  </pic:spPr>
                </pic:pic>
              </a:graphicData>
            </a:graphic>
          </wp:inline>
        </w:drawing>
      </w:r>
    </w:p>
    <w:p w:rsidR="00880FF5" w:rsidRPr="00880FF5" w:rsidRDefault="00880FF5" w:rsidP="00880FF5">
      <w:pPr>
        <w:spacing w:line="360" w:lineRule="auto"/>
        <w:ind w:firstLine="567"/>
        <w:jc w:val="center"/>
        <w:rPr>
          <w:rFonts w:eastAsia="Calibri"/>
          <w:color w:val="000000"/>
          <w:sz w:val="28"/>
          <w:szCs w:val="22"/>
          <w:lang w:eastAsia="en-US"/>
        </w:rPr>
      </w:pPr>
      <w:r w:rsidRPr="00880FF5">
        <w:rPr>
          <w:rFonts w:eastAsia="Calibri"/>
          <w:color w:val="000000"/>
          <w:sz w:val="28"/>
          <w:szCs w:val="22"/>
          <w:lang w:eastAsia="en-US"/>
        </w:rPr>
        <w:t>Рис. 2.4. Програматор USBasp</w:t>
      </w:r>
    </w:p>
    <w:p w:rsidR="00880FF5" w:rsidRPr="00880FF5" w:rsidRDefault="00880FF5" w:rsidP="00880FF5">
      <w:pPr>
        <w:spacing w:line="360" w:lineRule="auto"/>
        <w:ind w:firstLine="567"/>
        <w:jc w:val="right"/>
        <w:rPr>
          <w:rFonts w:eastAsia="Calibri"/>
          <w:i/>
          <w:color w:val="000000"/>
          <w:sz w:val="28"/>
          <w:szCs w:val="28"/>
          <w:lang w:eastAsia="en-US"/>
        </w:rPr>
      </w:pPr>
      <w:r w:rsidRPr="00880FF5">
        <w:rPr>
          <w:rFonts w:eastAsia="Calibri"/>
          <w:i/>
          <w:color w:val="000000"/>
          <w:sz w:val="28"/>
          <w:szCs w:val="28"/>
          <w:lang w:eastAsia="en-US"/>
        </w:rPr>
        <w:lastRenderedPageBreak/>
        <w:t xml:space="preserve">Таблиця 2.2 </w:t>
      </w:r>
    </w:p>
    <w:p w:rsidR="00880FF5" w:rsidRPr="00880FF5" w:rsidRDefault="00880FF5" w:rsidP="00880FF5">
      <w:pPr>
        <w:spacing w:line="360" w:lineRule="auto"/>
        <w:ind w:firstLine="567"/>
        <w:jc w:val="center"/>
        <w:rPr>
          <w:rFonts w:eastAsia="Calibri"/>
          <w:color w:val="000000"/>
          <w:sz w:val="28"/>
          <w:szCs w:val="28"/>
          <w:lang w:eastAsia="en-US"/>
        </w:rPr>
      </w:pPr>
      <w:r w:rsidRPr="00880FF5">
        <w:rPr>
          <w:rFonts w:eastAsia="Calibri"/>
          <w:color w:val="000000"/>
          <w:sz w:val="28"/>
          <w:szCs w:val="28"/>
          <w:lang w:eastAsia="en-US"/>
        </w:rPr>
        <w:t>Характеристики командного модуля</w:t>
      </w:r>
    </w:p>
    <w:p w:rsidR="00880FF5" w:rsidRPr="00880FF5" w:rsidRDefault="00880FF5" w:rsidP="00880FF5">
      <w:pPr>
        <w:numPr>
          <w:ilvl w:val="0"/>
          <w:numId w:val="18"/>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Підключення до ПК через USB;</w:t>
      </w:r>
    </w:p>
    <w:p w:rsidR="00880FF5" w:rsidRPr="00880FF5" w:rsidRDefault="00880FF5" w:rsidP="00880FF5">
      <w:pPr>
        <w:numPr>
          <w:ilvl w:val="0"/>
          <w:numId w:val="18"/>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Визначається ОС Windows як USB HID пристрій, що не вимагає драйверів;</w:t>
      </w:r>
    </w:p>
    <w:p w:rsidR="00880FF5" w:rsidRPr="00880FF5" w:rsidRDefault="00880FF5" w:rsidP="00880FF5">
      <w:pPr>
        <w:numPr>
          <w:ilvl w:val="0"/>
          <w:numId w:val="18"/>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Відразу готовий до роботи;</w:t>
      </w:r>
    </w:p>
    <w:p w:rsidR="00880FF5" w:rsidRPr="00880FF5" w:rsidRDefault="00880FF5" w:rsidP="00880FF5">
      <w:pPr>
        <w:numPr>
          <w:ilvl w:val="0"/>
          <w:numId w:val="18"/>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7 ліній виводу з логічним станом (активний / неактивний);</w:t>
      </w:r>
    </w:p>
    <w:p w:rsidR="00880FF5" w:rsidRPr="00880FF5" w:rsidRDefault="00880FF5" w:rsidP="00880FF5">
      <w:pPr>
        <w:numPr>
          <w:ilvl w:val="0"/>
          <w:numId w:val="18"/>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2 лінії виведення з плавним управлінням напруги від мінімуму до максимуму (ШІМ (широтно-імпульсна модуляція));</w:t>
      </w:r>
    </w:p>
    <w:p w:rsidR="00880FF5" w:rsidRPr="00880FF5" w:rsidRDefault="00880FF5" w:rsidP="00880FF5">
      <w:pPr>
        <w:numPr>
          <w:ilvl w:val="0"/>
          <w:numId w:val="18"/>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7 ліній введення з логічним станом (активний / неактивний);</w:t>
      </w:r>
    </w:p>
    <w:p w:rsidR="00880FF5" w:rsidRPr="00880FF5" w:rsidRDefault="00880FF5" w:rsidP="00880FF5">
      <w:pPr>
        <w:numPr>
          <w:ilvl w:val="0"/>
          <w:numId w:val="18"/>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1 АЦП (аналогово-цифровий перетворювач) з можливістю підключення зовнішнього джерела опорної напруги (ДОН);</w:t>
      </w:r>
    </w:p>
    <w:p w:rsidR="00880FF5" w:rsidRPr="00880FF5" w:rsidRDefault="00880FF5" w:rsidP="00880FF5">
      <w:pPr>
        <w:numPr>
          <w:ilvl w:val="0"/>
          <w:numId w:val="18"/>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Можливість завантажувати нову прошивку прямо через USB;</w:t>
      </w:r>
    </w:p>
    <w:p w:rsidR="00880FF5" w:rsidRPr="00880FF5" w:rsidRDefault="00880FF5" w:rsidP="00880FF5">
      <w:pPr>
        <w:numPr>
          <w:ilvl w:val="0"/>
          <w:numId w:val="18"/>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Модуль має унікальний серійний номер, який доступний програмно;</w:t>
      </w:r>
    </w:p>
    <w:p w:rsidR="00880FF5" w:rsidRPr="00880FF5" w:rsidRDefault="00880FF5" w:rsidP="00880FF5">
      <w:pPr>
        <w:numPr>
          <w:ilvl w:val="0"/>
          <w:numId w:val="18"/>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 xml:space="preserve">Можливість збереження даних користувача в незалежній пам'яті модуля. </w:t>
      </w:r>
    </w:p>
    <w:p w:rsidR="00880FF5" w:rsidRPr="00880FF5" w:rsidRDefault="00880FF5" w:rsidP="00880FF5">
      <w:pPr>
        <w:spacing w:line="360" w:lineRule="auto"/>
        <w:ind w:firstLine="567"/>
        <w:jc w:val="both"/>
        <w:rPr>
          <w:rFonts w:eastAsia="Calibri"/>
          <w:color w:val="000000"/>
          <w:sz w:val="28"/>
          <w:szCs w:val="22"/>
          <w:lang w:eastAsia="en-US"/>
        </w:rPr>
      </w:pPr>
    </w:p>
    <w:p w:rsidR="00880FF5" w:rsidRPr="00880FF5" w:rsidRDefault="00880FF5" w:rsidP="00880FF5">
      <w:pPr>
        <w:spacing w:line="360" w:lineRule="auto"/>
        <w:ind w:firstLine="567"/>
        <w:jc w:val="center"/>
        <w:rPr>
          <w:rFonts w:eastAsia="Calibri"/>
          <w:color w:val="000000"/>
          <w:sz w:val="28"/>
          <w:szCs w:val="28"/>
          <w:lang w:eastAsia="en-US"/>
        </w:rPr>
      </w:pPr>
      <w:r w:rsidRPr="00880FF5">
        <w:rPr>
          <w:rFonts w:eastAsia="Calibri"/>
          <w:noProof/>
          <w:color w:val="000000"/>
          <w:sz w:val="28"/>
          <w:szCs w:val="28"/>
          <w:lang w:val="ru-RU"/>
        </w:rPr>
        <w:lastRenderedPageBreak/>
        <w:drawing>
          <wp:inline distT="0" distB="0" distL="0" distR="0" wp14:anchorId="1D8D0191" wp14:editId="4581EBAC">
            <wp:extent cx="2084862" cy="3609975"/>
            <wp:effectExtent l="0" t="0" r="0" b="0"/>
            <wp:docPr id="1938" name="Рисунок 1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98990" cy="3634438"/>
                    </a:xfrm>
                    <a:prstGeom prst="rect">
                      <a:avLst/>
                    </a:prstGeom>
                    <a:noFill/>
                    <a:ln>
                      <a:noFill/>
                    </a:ln>
                  </pic:spPr>
                </pic:pic>
              </a:graphicData>
            </a:graphic>
          </wp:inline>
        </w:drawing>
      </w:r>
    </w:p>
    <w:p w:rsidR="00880FF5" w:rsidRPr="00880FF5" w:rsidRDefault="00880FF5" w:rsidP="00880FF5">
      <w:pPr>
        <w:spacing w:line="360" w:lineRule="auto"/>
        <w:ind w:firstLine="567"/>
        <w:jc w:val="center"/>
        <w:rPr>
          <w:rFonts w:eastAsia="Calibri"/>
          <w:color w:val="000000"/>
          <w:sz w:val="28"/>
          <w:szCs w:val="28"/>
          <w:lang w:eastAsia="en-US"/>
        </w:rPr>
      </w:pPr>
      <w:r w:rsidRPr="00880FF5">
        <w:rPr>
          <w:rFonts w:eastAsia="Calibri"/>
          <w:color w:val="000000"/>
          <w:sz w:val="28"/>
          <w:szCs w:val="28"/>
          <w:lang w:eastAsia="en-US"/>
        </w:rPr>
        <w:t>Рис. 2.5. Макет друкованої плати</w:t>
      </w:r>
    </w:p>
    <w:p w:rsidR="00880FF5" w:rsidRPr="00880FF5" w:rsidRDefault="00880FF5" w:rsidP="00880FF5">
      <w:pPr>
        <w:spacing w:line="360" w:lineRule="auto"/>
        <w:ind w:firstLine="567"/>
        <w:jc w:val="both"/>
        <w:rPr>
          <w:rFonts w:eastAsia="Calibri"/>
          <w:color w:val="000000"/>
          <w:sz w:val="28"/>
          <w:szCs w:val="28"/>
          <w:lang w:eastAsia="en-US"/>
        </w:rPr>
      </w:pPr>
    </w:p>
    <w:p w:rsidR="00880FF5" w:rsidRPr="00880FF5" w:rsidRDefault="00880FF5" w:rsidP="00880FF5">
      <w:pPr>
        <w:spacing w:line="360" w:lineRule="auto"/>
        <w:ind w:firstLine="567"/>
        <w:jc w:val="both"/>
        <w:rPr>
          <w:rFonts w:eastAsia="Calibri"/>
          <w:color w:val="000000"/>
          <w:sz w:val="28"/>
          <w:szCs w:val="28"/>
          <w:lang w:eastAsia="en-US"/>
        </w:rPr>
      </w:pP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br w:type="page"/>
      </w:r>
    </w:p>
    <w:p w:rsidR="00880FF5" w:rsidRPr="00880FF5" w:rsidRDefault="00880FF5" w:rsidP="00880FF5">
      <w:pPr>
        <w:spacing w:line="360" w:lineRule="auto"/>
        <w:ind w:firstLine="567"/>
        <w:jc w:val="right"/>
        <w:rPr>
          <w:rFonts w:eastAsia="Calibri"/>
          <w:color w:val="000000"/>
          <w:sz w:val="28"/>
          <w:szCs w:val="28"/>
          <w:lang w:eastAsia="en-US"/>
        </w:rPr>
      </w:pPr>
      <w:r w:rsidRPr="00880FF5">
        <w:rPr>
          <w:rFonts w:eastAsia="Calibri"/>
          <w:i/>
          <w:color w:val="000000"/>
          <w:sz w:val="28"/>
          <w:szCs w:val="28"/>
          <w:lang w:eastAsia="en-US"/>
        </w:rPr>
        <w:lastRenderedPageBreak/>
        <w:t>Таблиця 2.3</w:t>
      </w:r>
    </w:p>
    <w:p w:rsidR="00880FF5" w:rsidRPr="00880FF5" w:rsidRDefault="00880FF5" w:rsidP="00880FF5">
      <w:pPr>
        <w:spacing w:line="360" w:lineRule="auto"/>
        <w:ind w:firstLine="567"/>
        <w:jc w:val="center"/>
        <w:rPr>
          <w:rFonts w:eastAsia="Calibri"/>
          <w:color w:val="000000"/>
          <w:sz w:val="28"/>
          <w:szCs w:val="28"/>
          <w:lang w:eastAsia="en-US"/>
        </w:rPr>
      </w:pPr>
      <w:r w:rsidRPr="00880FF5">
        <w:rPr>
          <w:rFonts w:eastAsia="Calibri"/>
          <w:color w:val="000000"/>
          <w:sz w:val="28"/>
          <w:szCs w:val="28"/>
          <w:lang w:eastAsia="en-US"/>
        </w:rPr>
        <w:t>Підключення командного модуля</w:t>
      </w:r>
    </w:p>
    <w:p w:rsidR="00880FF5" w:rsidRPr="00880FF5" w:rsidRDefault="00880FF5" w:rsidP="00880FF5">
      <w:pPr>
        <w:numPr>
          <w:ilvl w:val="0"/>
          <w:numId w:val="19"/>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USB - Порт.</w:t>
      </w:r>
      <w:r w:rsidRPr="00880FF5">
        <w:rPr>
          <w:rFonts w:eastAsia="Calibri"/>
          <w:noProof/>
          <w:color w:val="000000"/>
          <w:sz w:val="28"/>
          <w:szCs w:val="28"/>
        </w:rPr>
        <w:t xml:space="preserve"> </w:t>
      </w:r>
    </w:p>
    <w:p w:rsidR="00880FF5" w:rsidRPr="00880FF5" w:rsidRDefault="00880FF5" w:rsidP="00880FF5">
      <w:pPr>
        <w:numPr>
          <w:ilvl w:val="0"/>
          <w:numId w:val="19"/>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Індикатор живлення.</w:t>
      </w:r>
    </w:p>
    <w:p w:rsidR="00880FF5" w:rsidRPr="00880FF5" w:rsidRDefault="00880FF5" w:rsidP="00880FF5">
      <w:pPr>
        <w:numPr>
          <w:ilvl w:val="0"/>
          <w:numId w:val="19"/>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Кнопка перезавантаження.</w:t>
      </w:r>
    </w:p>
    <w:p w:rsidR="00880FF5" w:rsidRPr="00880FF5" w:rsidRDefault="00880FF5" w:rsidP="00880FF5">
      <w:pPr>
        <w:spacing w:line="360" w:lineRule="auto"/>
        <w:ind w:firstLine="567"/>
        <w:jc w:val="both"/>
        <w:rPr>
          <w:rFonts w:eastAsia="Calibri"/>
          <w:color w:val="000000"/>
          <w:sz w:val="28"/>
          <w:szCs w:val="28"/>
          <w:lang w:eastAsia="en-US"/>
        </w:rPr>
      </w:pPr>
      <w:r w:rsidRPr="00880FF5">
        <w:rPr>
          <w:rFonts w:eastAsia="Calibri"/>
          <w:color w:val="000000"/>
          <w:sz w:val="28"/>
          <w:szCs w:val="28"/>
          <w:lang w:eastAsia="en-US"/>
        </w:rPr>
        <w:t>4-10.    Логічний вхід 1 – 7.</w:t>
      </w:r>
    </w:p>
    <w:p w:rsidR="00880FF5" w:rsidRPr="00880FF5" w:rsidRDefault="00880FF5" w:rsidP="00880FF5">
      <w:pPr>
        <w:spacing w:line="360" w:lineRule="auto"/>
        <w:ind w:firstLine="567"/>
        <w:jc w:val="both"/>
        <w:rPr>
          <w:rFonts w:eastAsia="Calibri"/>
          <w:color w:val="000000"/>
          <w:sz w:val="28"/>
          <w:szCs w:val="28"/>
          <w:lang w:eastAsia="en-US"/>
        </w:rPr>
      </w:pPr>
      <w:r w:rsidRPr="00880FF5">
        <w:rPr>
          <w:rFonts w:eastAsia="Calibri"/>
          <w:color w:val="000000"/>
          <w:sz w:val="28"/>
          <w:szCs w:val="28"/>
          <w:lang w:eastAsia="en-US"/>
        </w:rPr>
        <w:t>11. Вхід АЦП.</w:t>
      </w:r>
    </w:p>
    <w:p w:rsidR="00880FF5" w:rsidRPr="00880FF5" w:rsidRDefault="00880FF5" w:rsidP="00880FF5">
      <w:pPr>
        <w:spacing w:line="360" w:lineRule="auto"/>
        <w:ind w:firstLine="567"/>
        <w:jc w:val="both"/>
        <w:rPr>
          <w:rFonts w:eastAsia="Calibri"/>
          <w:color w:val="000000"/>
          <w:sz w:val="28"/>
          <w:szCs w:val="28"/>
          <w:lang w:eastAsia="en-US"/>
        </w:rPr>
      </w:pPr>
      <w:r w:rsidRPr="00880FF5">
        <w:rPr>
          <w:rFonts w:eastAsia="Calibri"/>
          <w:color w:val="000000"/>
          <w:sz w:val="28"/>
          <w:szCs w:val="28"/>
          <w:lang w:eastAsia="en-US"/>
        </w:rPr>
        <w:t>12. Вхід для підключення ДОН.</w:t>
      </w:r>
    </w:p>
    <w:p w:rsidR="00880FF5" w:rsidRPr="00880FF5" w:rsidRDefault="00880FF5" w:rsidP="00880FF5">
      <w:pPr>
        <w:spacing w:line="360" w:lineRule="auto"/>
        <w:ind w:firstLine="567"/>
        <w:jc w:val="both"/>
        <w:rPr>
          <w:rFonts w:eastAsia="Calibri"/>
          <w:color w:val="000000"/>
          <w:sz w:val="28"/>
          <w:szCs w:val="28"/>
          <w:lang w:eastAsia="en-US"/>
        </w:rPr>
      </w:pPr>
      <w:r w:rsidRPr="00880FF5">
        <w:rPr>
          <w:rFonts w:eastAsia="Calibri"/>
          <w:color w:val="000000"/>
          <w:sz w:val="28"/>
          <w:szCs w:val="28"/>
          <w:lang w:eastAsia="en-US"/>
        </w:rPr>
        <w:t xml:space="preserve">13. Контакт для підключення додаткового живлення. </w:t>
      </w:r>
    </w:p>
    <w:p w:rsidR="00880FF5" w:rsidRPr="00880FF5" w:rsidRDefault="00880FF5" w:rsidP="00880FF5">
      <w:pPr>
        <w:spacing w:line="360" w:lineRule="auto"/>
        <w:ind w:firstLine="567"/>
        <w:jc w:val="both"/>
        <w:rPr>
          <w:rFonts w:eastAsia="Calibri"/>
          <w:color w:val="000000"/>
          <w:sz w:val="28"/>
          <w:szCs w:val="28"/>
          <w:lang w:eastAsia="en-US"/>
        </w:rPr>
      </w:pPr>
      <w:r w:rsidRPr="00880FF5">
        <w:rPr>
          <w:rFonts w:eastAsia="Calibri"/>
          <w:color w:val="000000"/>
          <w:sz w:val="28"/>
          <w:szCs w:val="28"/>
          <w:lang w:eastAsia="en-US"/>
        </w:rPr>
        <w:t>14-15. Логічний вихід 1 – 2.</w:t>
      </w:r>
    </w:p>
    <w:p w:rsidR="00880FF5" w:rsidRPr="00880FF5" w:rsidRDefault="00880FF5" w:rsidP="00880FF5">
      <w:pPr>
        <w:spacing w:line="360" w:lineRule="auto"/>
        <w:ind w:firstLine="567"/>
        <w:jc w:val="both"/>
        <w:rPr>
          <w:rFonts w:eastAsia="Calibri"/>
          <w:color w:val="000000"/>
          <w:sz w:val="28"/>
          <w:szCs w:val="28"/>
          <w:lang w:eastAsia="en-US"/>
        </w:rPr>
      </w:pPr>
      <w:r w:rsidRPr="00880FF5">
        <w:rPr>
          <w:rFonts w:eastAsia="Calibri"/>
          <w:color w:val="000000"/>
          <w:sz w:val="28"/>
          <w:szCs w:val="28"/>
          <w:lang w:eastAsia="en-US"/>
        </w:rPr>
        <w:t>16-17. ШІМ вихід 1 – 2.</w:t>
      </w:r>
    </w:p>
    <w:p w:rsidR="00880FF5" w:rsidRPr="00880FF5" w:rsidRDefault="00880FF5" w:rsidP="00880FF5">
      <w:pPr>
        <w:spacing w:line="360" w:lineRule="auto"/>
        <w:ind w:firstLine="567"/>
        <w:jc w:val="both"/>
        <w:rPr>
          <w:rFonts w:eastAsia="Calibri"/>
          <w:color w:val="000000"/>
          <w:sz w:val="28"/>
          <w:szCs w:val="28"/>
          <w:lang w:eastAsia="en-US"/>
        </w:rPr>
      </w:pPr>
      <w:r w:rsidRPr="00880FF5">
        <w:rPr>
          <w:rFonts w:eastAsia="Calibri"/>
          <w:color w:val="000000"/>
          <w:sz w:val="28"/>
          <w:szCs w:val="28"/>
          <w:lang w:eastAsia="en-US"/>
        </w:rPr>
        <w:t>18-22. Логічний вихід 3-7.</w:t>
      </w:r>
    </w:p>
    <w:p w:rsidR="00880FF5" w:rsidRPr="00880FF5" w:rsidRDefault="00880FF5" w:rsidP="00880FF5">
      <w:pPr>
        <w:spacing w:line="360" w:lineRule="auto"/>
        <w:ind w:firstLine="567"/>
        <w:jc w:val="both"/>
        <w:rPr>
          <w:rFonts w:eastAsia="Calibri"/>
          <w:color w:val="000000"/>
          <w:sz w:val="28"/>
          <w:szCs w:val="28"/>
          <w:lang w:eastAsia="en-US"/>
        </w:rPr>
      </w:pPr>
    </w:p>
    <w:p w:rsidR="00880FF5" w:rsidRPr="00880FF5" w:rsidRDefault="00880FF5" w:rsidP="00880FF5">
      <w:pPr>
        <w:pageBreakBefore/>
        <w:spacing w:line="360" w:lineRule="auto"/>
        <w:ind w:firstLine="709"/>
        <w:jc w:val="both"/>
        <w:rPr>
          <w:sz w:val="28"/>
          <w:szCs w:val="28"/>
          <w:lang w:eastAsia="en-US"/>
        </w:rPr>
      </w:pPr>
      <w:bookmarkStart w:id="31" w:name="_Toc11309175"/>
      <w:r w:rsidRPr="00880FF5">
        <w:rPr>
          <w:rFonts w:eastAsia="Calibri"/>
          <w:b/>
          <w:bCs/>
          <w:sz w:val="28"/>
          <w:szCs w:val="28"/>
          <w:lang w:eastAsia="en-US"/>
        </w:rPr>
        <w:lastRenderedPageBreak/>
        <w:t>2.4. Шасі самохідного пристрою</w:t>
      </w:r>
      <w:bookmarkEnd w:id="31"/>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Основою для механічної частини самохідного пристрою слугує іграшковий електромобіль. Виробником даного електромобіля було спроектовано, що автомобіль буде приводитися в рух за допомогою заднього приводу, при цьому двигун знаходився у колісній базі. На нашу думку, дане рішення не є доцільним до цілей даної дипломної роботи, оскільки нам необхідно знати, яку відстань пройде автомобіль за чітко відведений час та більш точно керувати швидкістю. Тому задній міст був змінений на 2 двигуна з редукторами і двома колесами (Рис. 2.6 і Рис. 2.7).</w:t>
      </w:r>
    </w:p>
    <w:p w:rsidR="00880FF5" w:rsidRPr="00880FF5" w:rsidRDefault="00880FF5" w:rsidP="00880FF5">
      <w:pPr>
        <w:spacing w:line="360" w:lineRule="auto"/>
        <w:ind w:firstLine="567"/>
        <w:jc w:val="center"/>
        <w:rPr>
          <w:rFonts w:eastAsia="Calibri"/>
          <w:color w:val="000000"/>
          <w:sz w:val="28"/>
          <w:szCs w:val="22"/>
          <w:lang w:eastAsia="en-US"/>
        </w:rPr>
      </w:pPr>
      <w:r w:rsidRPr="00880FF5">
        <w:rPr>
          <w:rFonts w:eastAsia="Calibri"/>
          <w:noProof/>
          <w:color w:val="000000"/>
          <w:sz w:val="28"/>
          <w:szCs w:val="22"/>
          <w:lang w:val="ru-RU"/>
        </w:rPr>
        <w:drawing>
          <wp:inline distT="0" distB="0" distL="0" distR="0" wp14:anchorId="243AFC37" wp14:editId="05EA9A28">
            <wp:extent cx="5700676" cy="3790950"/>
            <wp:effectExtent l="0" t="0" r="0" b="0"/>
            <wp:docPr id="1939" name="Рисунок 1939" descr="https://arduino.ua/products_pictures/large_ARC1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rduino.ua/products_pictures/large_ARC121-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4945" cy="3800439"/>
                    </a:xfrm>
                    <a:prstGeom prst="rect">
                      <a:avLst/>
                    </a:prstGeom>
                    <a:noFill/>
                    <a:ln>
                      <a:noFill/>
                    </a:ln>
                  </pic:spPr>
                </pic:pic>
              </a:graphicData>
            </a:graphic>
          </wp:inline>
        </w:drawing>
      </w:r>
    </w:p>
    <w:p w:rsidR="00880FF5" w:rsidRPr="00880FF5" w:rsidRDefault="00880FF5" w:rsidP="00880FF5">
      <w:pPr>
        <w:spacing w:line="360" w:lineRule="auto"/>
        <w:ind w:firstLine="567"/>
        <w:jc w:val="center"/>
        <w:rPr>
          <w:rFonts w:eastAsia="Calibri"/>
          <w:bCs/>
          <w:color w:val="000000"/>
          <w:sz w:val="28"/>
          <w:szCs w:val="22"/>
          <w:lang w:eastAsia="en-US"/>
        </w:rPr>
      </w:pPr>
      <w:r w:rsidRPr="00880FF5">
        <w:rPr>
          <w:rFonts w:eastAsia="Calibri"/>
          <w:bCs/>
          <w:color w:val="000000"/>
          <w:sz w:val="28"/>
          <w:szCs w:val="22"/>
          <w:lang w:eastAsia="en-US"/>
        </w:rPr>
        <w:t>Рис. 2.6. Двигун з редуктором</w:t>
      </w:r>
    </w:p>
    <w:p w:rsidR="00880FF5" w:rsidRPr="00880FF5" w:rsidRDefault="00880FF5" w:rsidP="00880FF5">
      <w:pPr>
        <w:spacing w:line="360" w:lineRule="auto"/>
        <w:ind w:firstLine="567"/>
        <w:jc w:val="both"/>
        <w:rPr>
          <w:rFonts w:eastAsia="Calibri"/>
          <w:color w:val="000000"/>
          <w:sz w:val="28"/>
          <w:szCs w:val="28"/>
          <w:lang w:eastAsia="en-US"/>
        </w:rPr>
      </w:pP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lastRenderedPageBreak/>
        <w:t xml:space="preserve">Невеликий двигун постійного струму з редуктором. Живиться напругою від 3 до 8 В, обертаючий момент 800 г / см (при напрузі 6В), передавальне число редуктора 1:48. Експериментальним шляхом було досліджено, що даний двигун може довготривало працювати при напрузі 12 В, що в свою чергу збільшує його обертаючий момент і кількість оборотів, як наслідок – швидкість, в порівняні з напругою живлення 6 В. Оскільки цілю даного автомобіля є проходження значних відстаней, максимальна напруга була зафіксована на значені 12 В. </w:t>
      </w: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t>Характеристики:</w:t>
      </w:r>
    </w:p>
    <w:p w:rsidR="00880FF5" w:rsidRPr="00880FF5" w:rsidRDefault="00880FF5" w:rsidP="00880FF5">
      <w:pPr>
        <w:numPr>
          <w:ilvl w:val="0"/>
          <w:numId w:val="20"/>
        </w:numPr>
        <w:spacing w:line="360" w:lineRule="auto"/>
        <w:jc w:val="both"/>
        <w:rPr>
          <w:rFonts w:eastAsia="Calibri"/>
          <w:bCs/>
          <w:color w:val="000000"/>
          <w:sz w:val="28"/>
          <w:szCs w:val="28"/>
          <w:lang w:eastAsia="en-US"/>
        </w:rPr>
      </w:pPr>
      <w:r w:rsidRPr="00880FF5">
        <w:rPr>
          <w:rFonts w:eastAsia="Calibri"/>
          <w:bCs/>
          <w:color w:val="000000"/>
          <w:sz w:val="28"/>
          <w:szCs w:val="28"/>
          <w:lang w:eastAsia="en-US"/>
        </w:rPr>
        <w:t>номінальний струм: 250 мА макс. при напрузі 3,6 В</w:t>
      </w:r>
    </w:p>
    <w:p w:rsidR="00880FF5" w:rsidRPr="00880FF5" w:rsidRDefault="00880FF5" w:rsidP="00880FF5">
      <w:pPr>
        <w:numPr>
          <w:ilvl w:val="0"/>
          <w:numId w:val="20"/>
        </w:numPr>
        <w:spacing w:line="360" w:lineRule="auto"/>
        <w:jc w:val="both"/>
        <w:rPr>
          <w:rFonts w:eastAsia="Calibri"/>
          <w:bCs/>
          <w:color w:val="000000"/>
          <w:sz w:val="28"/>
          <w:szCs w:val="28"/>
          <w:lang w:eastAsia="en-US"/>
        </w:rPr>
      </w:pPr>
      <w:r w:rsidRPr="00880FF5">
        <w:rPr>
          <w:rFonts w:eastAsia="Calibri"/>
          <w:bCs/>
          <w:color w:val="000000"/>
          <w:sz w:val="28"/>
          <w:szCs w:val="28"/>
          <w:lang w:eastAsia="en-US"/>
        </w:rPr>
        <w:t>напруга живлення: 6 - 8 В</w:t>
      </w:r>
    </w:p>
    <w:p w:rsidR="00880FF5" w:rsidRPr="00880FF5" w:rsidRDefault="00880FF5" w:rsidP="00880FF5">
      <w:pPr>
        <w:numPr>
          <w:ilvl w:val="0"/>
          <w:numId w:val="20"/>
        </w:numPr>
        <w:spacing w:line="360" w:lineRule="auto"/>
        <w:jc w:val="both"/>
        <w:rPr>
          <w:rFonts w:eastAsia="Calibri"/>
          <w:bCs/>
          <w:color w:val="000000"/>
          <w:sz w:val="28"/>
          <w:szCs w:val="28"/>
          <w:lang w:eastAsia="en-US"/>
        </w:rPr>
      </w:pPr>
      <w:r w:rsidRPr="00880FF5">
        <w:rPr>
          <w:rFonts w:eastAsia="Calibri"/>
          <w:bCs/>
          <w:color w:val="000000"/>
          <w:sz w:val="28"/>
          <w:szCs w:val="28"/>
          <w:lang w:eastAsia="en-US"/>
        </w:rPr>
        <w:t>швидкість обертання без навантаження: 170 об / хв (при напрузі 3,6 В)</w:t>
      </w:r>
    </w:p>
    <w:p w:rsidR="00880FF5" w:rsidRPr="00880FF5" w:rsidRDefault="00880FF5" w:rsidP="00880FF5">
      <w:pPr>
        <w:numPr>
          <w:ilvl w:val="0"/>
          <w:numId w:val="20"/>
        </w:numPr>
        <w:spacing w:line="360" w:lineRule="auto"/>
        <w:jc w:val="both"/>
        <w:rPr>
          <w:rFonts w:eastAsia="Calibri"/>
          <w:bCs/>
          <w:color w:val="000000"/>
          <w:sz w:val="28"/>
          <w:szCs w:val="28"/>
          <w:lang w:eastAsia="en-US"/>
        </w:rPr>
      </w:pPr>
      <w:r w:rsidRPr="00880FF5">
        <w:rPr>
          <w:rFonts w:eastAsia="Calibri"/>
          <w:bCs/>
          <w:color w:val="000000"/>
          <w:sz w:val="28"/>
          <w:szCs w:val="28"/>
          <w:lang w:eastAsia="en-US"/>
        </w:rPr>
        <w:t>передавальне число редуктора: 1: 48</w:t>
      </w:r>
    </w:p>
    <w:p w:rsidR="00880FF5" w:rsidRPr="00880FF5" w:rsidRDefault="00880FF5" w:rsidP="00880FF5">
      <w:pPr>
        <w:numPr>
          <w:ilvl w:val="0"/>
          <w:numId w:val="20"/>
        </w:numPr>
        <w:spacing w:line="360" w:lineRule="auto"/>
        <w:jc w:val="both"/>
        <w:rPr>
          <w:rFonts w:eastAsia="Calibri"/>
          <w:bCs/>
          <w:color w:val="000000"/>
          <w:sz w:val="28"/>
          <w:szCs w:val="28"/>
          <w:lang w:eastAsia="en-US"/>
        </w:rPr>
      </w:pPr>
      <w:r w:rsidRPr="00880FF5">
        <w:rPr>
          <w:rFonts w:eastAsia="Calibri"/>
          <w:bCs/>
          <w:color w:val="000000"/>
          <w:sz w:val="28"/>
          <w:szCs w:val="28"/>
          <w:lang w:eastAsia="en-US"/>
        </w:rPr>
        <w:t>осі виходять з двох сторін</w:t>
      </w:r>
    </w:p>
    <w:p w:rsidR="00880FF5" w:rsidRPr="00880FF5" w:rsidRDefault="00880FF5" w:rsidP="00880FF5">
      <w:pPr>
        <w:numPr>
          <w:ilvl w:val="0"/>
          <w:numId w:val="20"/>
        </w:numPr>
        <w:spacing w:line="360" w:lineRule="auto"/>
        <w:jc w:val="both"/>
        <w:rPr>
          <w:rFonts w:eastAsia="Calibri"/>
          <w:bCs/>
          <w:color w:val="000000"/>
          <w:sz w:val="28"/>
          <w:szCs w:val="28"/>
          <w:lang w:eastAsia="en-US"/>
        </w:rPr>
      </w:pPr>
      <w:r w:rsidRPr="00880FF5">
        <w:rPr>
          <w:rFonts w:eastAsia="Calibri"/>
          <w:bCs/>
          <w:color w:val="000000"/>
          <w:sz w:val="28"/>
          <w:szCs w:val="28"/>
          <w:lang w:eastAsia="en-US"/>
        </w:rPr>
        <w:t>діаметр осей: 5 мм</w:t>
      </w:r>
    </w:p>
    <w:p w:rsidR="00880FF5" w:rsidRPr="00880FF5" w:rsidRDefault="00880FF5" w:rsidP="00880FF5">
      <w:pPr>
        <w:numPr>
          <w:ilvl w:val="0"/>
          <w:numId w:val="20"/>
        </w:numPr>
        <w:spacing w:line="360" w:lineRule="auto"/>
        <w:jc w:val="both"/>
        <w:rPr>
          <w:rFonts w:eastAsia="Calibri"/>
          <w:bCs/>
          <w:color w:val="000000"/>
          <w:sz w:val="28"/>
          <w:szCs w:val="28"/>
          <w:lang w:eastAsia="en-US"/>
        </w:rPr>
      </w:pPr>
      <w:r w:rsidRPr="00880FF5">
        <w:rPr>
          <w:rFonts w:eastAsia="Calibri"/>
          <w:bCs/>
          <w:color w:val="000000"/>
          <w:sz w:val="28"/>
          <w:szCs w:val="28"/>
          <w:lang w:eastAsia="en-US"/>
        </w:rPr>
        <w:t>розміри: 64x20x20 мм</w:t>
      </w:r>
    </w:p>
    <w:p w:rsidR="00880FF5" w:rsidRPr="00880FF5" w:rsidRDefault="00880FF5" w:rsidP="00880FF5">
      <w:pPr>
        <w:numPr>
          <w:ilvl w:val="0"/>
          <w:numId w:val="20"/>
        </w:numPr>
        <w:spacing w:line="360" w:lineRule="auto"/>
        <w:jc w:val="both"/>
        <w:rPr>
          <w:rFonts w:eastAsia="Calibri"/>
          <w:bCs/>
          <w:color w:val="000000"/>
          <w:sz w:val="28"/>
          <w:szCs w:val="28"/>
          <w:lang w:eastAsia="en-US"/>
        </w:rPr>
      </w:pPr>
      <w:r w:rsidRPr="00880FF5">
        <w:rPr>
          <w:rFonts w:eastAsia="Calibri"/>
          <w:bCs/>
          <w:color w:val="000000"/>
          <w:sz w:val="28"/>
          <w:szCs w:val="28"/>
          <w:lang w:eastAsia="en-US"/>
        </w:rPr>
        <w:t>вага: 26 г</w:t>
      </w:r>
    </w:p>
    <w:p w:rsidR="00880FF5" w:rsidRPr="00880FF5" w:rsidRDefault="00880FF5" w:rsidP="00880FF5">
      <w:pPr>
        <w:spacing w:line="360" w:lineRule="auto"/>
        <w:ind w:firstLine="567"/>
        <w:jc w:val="center"/>
        <w:rPr>
          <w:rFonts w:eastAsia="Calibri"/>
          <w:bCs/>
          <w:color w:val="000000"/>
          <w:sz w:val="28"/>
          <w:szCs w:val="28"/>
          <w:lang w:eastAsia="en-US"/>
        </w:rPr>
      </w:pPr>
      <w:r w:rsidRPr="00880FF5">
        <w:rPr>
          <w:rFonts w:eastAsia="Calibri"/>
          <w:bCs/>
          <w:noProof/>
          <w:color w:val="000000"/>
          <w:sz w:val="28"/>
          <w:szCs w:val="28"/>
          <w:lang w:val="ru-RU"/>
        </w:rPr>
        <w:lastRenderedPageBreak/>
        <w:drawing>
          <wp:inline distT="0" distB="0" distL="0" distR="0" wp14:anchorId="1428B1A6" wp14:editId="7833DADC">
            <wp:extent cx="4933950" cy="4933950"/>
            <wp:effectExtent l="0" t="0" r="0" b="0"/>
            <wp:docPr id="1940" name="Рисунок 1940" descr="https://arduino.ua/products_pictures/large_ARC1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arduino.ua/products_pictures/large_ARC146-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33950" cy="4933950"/>
                    </a:xfrm>
                    <a:prstGeom prst="rect">
                      <a:avLst/>
                    </a:prstGeom>
                    <a:noFill/>
                    <a:ln>
                      <a:noFill/>
                    </a:ln>
                  </pic:spPr>
                </pic:pic>
              </a:graphicData>
            </a:graphic>
          </wp:inline>
        </w:drawing>
      </w:r>
    </w:p>
    <w:p w:rsidR="00880FF5" w:rsidRPr="00880FF5" w:rsidRDefault="00880FF5" w:rsidP="00880FF5">
      <w:pPr>
        <w:spacing w:line="360" w:lineRule="auto"/>
        <w:ind w:firstLine="567"/>
        <w:jc w:val="center"/>
        <w:rPr>
          <w:rFonts w:eastAsia="Calibri"/>
          <w:bCs/>
          <w:color w:val="000000"/>
          <w:sz w:val="28"/>
          <w:szCs w:val="28"/>
          <w:lang w:eastAsia="en-US"/>
        </w:rPr>
      </w:pPr>
      <w:r w:rsidRPr="00880FF5">
        <w:rPr>
          <w:rFonts w:eastAsia="Calibri"/>
          <w:bCs/>
          <w:color w:val="000000"/>
          <w:sz w:val="28"/>
          <w:szCs w:val="28"/>
          <w:lang w:eastAsia="en-US"/>
        </w:rPr>
        <w:t>Рис. 2.7. Колесо</w:t>
      </w: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t>Характеристики:</w:t>
      </w:r>
    </w:p>
    <w:p w:rsidR="00880FF5" w:rsidRPr="00880FF5" w:rsidRDefault="00880FF5" w:rsidP="00880FF5">
      <w:pPr>
        <w:numPr>
          <w:ilvl w:val="0"/>
          <w:numId w:val="21"/>
        </w:numPr>
        <w:spacing w:line="360" w:lineRule="auto"/>
        <w:jc w:val="both"/>
        <w:rPr>
          <w:rFonts w:eastAsia="Calibri"/>
          <w:bCs/>
          <w:color w:val="000000"/>
          <w:sz w:val="28"/>
          <w:szCs w:val="28"/>
          <w:lang w:eastAsia="en-US"/>
        </w:rPr>
      </w:pPr>
      <w:r w:rsidRPr="00880FF5">
        <w:rPr>
          <w:rFonts w:eastAsia="Calibri"/>
          <w:bCs/>
          <w:color w:val="000000"/>
          <w:sz w:val="28"/>
          <w:szCs w:val="28"/>
          <w:lang w:eastAsia="en-US"/>
        </w:rPr>
        <w:t>діаметр: 65 мм</w:t>
      </w:r>
    </w:p>
    <w:p w:rsidR="00880FF5" w:rsidRPr="00880FF5" w:rsidRDefault="00880FF5" w:rsidP="00880FF5">
      <w:pPr>
        <w:numPr>
          <w:ilvl w:val="0"/>
          <w:numId w:val="21"/>
        </w:numPr>
        <w:spacing w:line="360" w:lineRule="auto"/>
        <w:jc w:val="both"/>
        <w:rPr>
          <w:rFonts w:eastAsia="Calibri"/>
          <w:bCs/>
          <w:color w:val="000000"/>
          <w:sz w:val="28"/>
          <w:szCs w:val="28"/>
          <w:lang w:eastAsia="en-US"/>
        </w:rPr>
      </w:pPr>
      <w:r w:rsidRPr="00880FF5">
        <w:rPr>
          <w:rFonts w:eastAsia="Calibri"/>
          <w:bCs/>
          <w:color w:val="000000"/>
          <w:sz w:val="28"/>
          <w:szCs w:val="28"/>
          <w:lang w:eastAsia="en-US"/>
        </w:rPr>
        <w:t>ширина: 28 мм</w:t>
      </w:r>
    </w:p>
    <w:p w:rsidR="00880FF5" w:rsidRPr="00880FF5" w:rsidRDefault="00880FF5" w:rsidP="00880FF5">
      <w:pPr>
        <w:numPr>
          <w:ilvl w:val="0"/>
          <w:numId w:val="21"/>
        </w:numPr>
        <w:spacing w:line="360" w:lineRule="auto"/>
        <w:jc w:val="both"/>
        <w:rPr>
          <w:rFonts w:eastAsia="Calibri"/>
          <w:bCs/>
          <w:color w:val="000000"/>
          <w:sz w:val="28"/>
          <w:szCs w:val="28"/>
          <w:lang w:eastAsia="en-US"/>
        </w:rPr>
      </w:pPr>
      <w:r w:rsidRPr="00880FF5">
        <w:rPr>
          <w:rFonts w:eastAsia="Calibri"/>
          <w:bCs/>
          <w:color w:val="000000"/>
          <w:sz w:val="28"/>
          <w:szCs w:val="28"/>
          <w:lang w:eastAsia="en-US"/>
        </w:rPr>
        <w:t>вага: 38 г</w:t>
      </w:r>
    </w:p>
    <w:p w:rsidR="00880FF5" w:rsidRPr="00880FF5" w:rsidRDefault="00880FF5" w:rsidP="00880FF5">
      <w:pPr>
        <w:spacing w:line="360" w:lineRule="auto"/>
        <w:ind w:firstLine="567"/>
        <w:jc w:val="both"/>
        <w:rPr>
          <w:rFonts w:eastAsia="Calibri"/>
          <w:bCs/>
          <w:color w:val="000000"/>
          <w:sz w:val="28"/>
          <w:szCs w:val="28"/>
          <w:lang w:eastAsia="en-US"/>
        </w:rPr>
      </w:pP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lastRenderedPageBreak/>
        <w:t>Поворотний механізм залишився без змін. Він реалізований виробником, як комбінація двигуна, шестерень повороту, важелів і двох штатних колес, з використанням датчика положення.</w:t>
      </w: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t>Щоб двигуни приводилися в рух, було використано 2 драйвера крокового двигуна і двигуна постійного струму на базі мікросхеми L298N. (Рис. 2.8)</w:t>
      </w:r>
    </w:p>
    <w:p w:rsidR="00880FF5" w:rsidRPr="00880FF5" w:rsidRDefault="00880FF5" w:rsidP="00880FF5">
      <w:pPr>
        <w:spacing w:line="360" w:lineRule="auto"/>
        <w:ind w:firstLine="567"/>
        <w:jc w:val="center"/>
        <w:rPr>
          <w:rFonts w:eastAsia="Calibri"/>
          <w:bCs/>
          <w:color w:val="000000"/>
          <w:sz w:val="28"/>
          <w:szCs w:val="28"/>
          <w:lang w:eastAsia="en-US"/>
        </w:rPr>
      </w:pPr>
      <w:r w:rsidRPr="00880FF5">
        <w:rPr>
          <w:rFonts w:eastAsia="Calibri"/>
          <w:bCs/>
          <w:noProof/>
          <w:color w:val="000000"/>
          <w:sz w:val="28"/>
          <w:szCs w:val="28"/>
          <w:lang w:val="ru-RU"/>
        </w:rPr>
        <w:drawing>
          <wp:inline distT="0" distB="0" distL="0" distR="0" wp14:anchorId="7860148B" wp14:editId="1901049F">
            <wp:extent cx="4676775" cy="4676775"/>
            <wp:effectExtent l="0" t="0" r="9525" b="9525"/>
            <wp:docPr id="1941" name="Рисунок 1941" descr="https://www.minikits.com.au/image/cache/catalog/modules/l298n-b-640x6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www.minikits.com.au/image/cache/catalog/modules/l298n-b-640x640.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4676775"/>
                    </a:xfrm>
                    <a:prstGeom prst="rect">
                      <a:avLst/>
                    </a:prstGeom>
                    <a:noFill/>
                    <a:ln>
                      <a:noFill/>
                    </a:ln>
                  </pic:spPr>
                </pic:pic>
              </a:graphicData>
            </a:graphic>
          </wp:inline>
        </w:drawing>
      </w:r>
    </w:p>
    <w:p w:rsidR="00880FF5" w:rsidRPr="00880FF5" w:rsidRDefault="00880FF5" w:rsidP="00880FF5">
      <w:pPr>
        <w:spacing w:line="360" w:lineRule="auto"/>
        <w:ind w:firstLine="567"/>
        <w:jc w:val="center"/>
        <w:rPr>
          <w:rFonts w:eastAsia="Calibri"/>
          <w:bCs/>
          <w:color w:val="000000"/>
          <w:sz w:val="28"/>
          <w:szCs w:val="28"/>
          <w:lang w:eastAsia="en-US"/>
        </w:rPr>
      </w:pPr>
      <w:r w:rsidRPr="00880FF5">
        <w:rPr>
          <w:rFonts w:eastAsia="Calibri"/>
          <w:bCs/>
          <w:color w:val="000000"/>
          <w:sz w:val="28"/>
          <w:szCs w:val="28"/>
          <w:lang w:eastAsia="en-US"/>
        </w:rPr>
        <w:t>Рис. 2.8. Драйвер крокового двигуну та двигуна постійного струму</w:t>
      </w:r>
    </w:p>
    <w:p w:rsidR="00880FF5" w:rsidRPr="00880FF5" w:rsidRDefault="00880FF5" w:rsidP="00880FF5">
      <w:pPr>
        <w:spacing w:line="360" w:lineRule="auto"/>
        <w:ind w:firstLine="567"/>
        <w:jc w:val="both"/>
        <w:rPr>
          <w:rFonts w:eastAsia="Calibri"/>
          <w:bCs/>
          <w:color w:val="000000"/>
          <w:sz w:val="28"/>
          <w:szCs w:val="28"/>
          <w:lang w:eastAsia="en-US"/>
        </w:rPr>
      </w:pP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t xml:space="preserve">Як відомо, плата Arduino має суттєві обмеження по силі струму приєднаної до неї навантаження. Для плати це 800 mA, а для кожного окремого виводу - і </w:t>
      </w:r>
      <w:r w:rsidRPr="00880FF5">
        <w:rPr>
          <w:rFonts w:eastAsia="Calibri"/>
          <w:bCs/>
          <w:color w:val="000000"/>
          <w:sz w:val="28"/>
          <w:szCs w:val="28"/>
          <w:lang w:eastAsia="en-US"/>
        </w:rPr>
        <w:lastRenderedPageBreak/>
        <w:t>того менше, 40mA. Ми не можемо підключити безпосередньо до Arduino Uno, Mega або Nano навіть найменший двигун постійного струму. Будь-який з цих двигунів в момент запуску або зупинки створить пікові значення струму, що перевищують цю межу.</w:t>
      </w: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t>Як же тоді підключити двигун до Arduino? Є кілька варіантів дій:</w:t>
      </w: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t>Використовувати реле. Ми включаємо двигун в окрему електричну мережу, ніяк не пов'язану з платою Arduino. Реле по команді Arduino замикає або розмикає контакти, тим самим включає або вимикає струм. Відповідно, двигун включається або вимикається. Головною перевагою цієї схеми є її простота і можливість використовувати головним недоліком цієї схеми є те, що ми не можемо управляти швидкістю і напрямком обертання.</w:t>
      </w: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t>Використовувати силовий транзистор. В даному випадку ми можемо управляти струмом, що проходить через двигун, а значить, можемо управляти швидкістю обертання шпинделя. Але для зміни напрямку обертання цей спосіб не підійде.</w:t>
      </w: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t>Використовувати спеціальну схему підключення, звану H-мостом, за допомогою якої ми можемо змінювати напрямок руху шпинделя двигуна. Сьогодні можна без проблем знайти як мікросхеми, що містять два або більше H-моста, так і окремі модулі та плати розширення, побудовані на цих мікросхемах.</w:t>
      </w: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t>Принцип роботи драйвера двигуна заснований на принципі роботи H-моста. H-міст є електронною схемою, яка складається з чотирьох ключів з навантаженням. Назва мосту з'явилося з нагадує букву H конфігурації схеми.</w:t>
      </w: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t xml:space="preserve">Схема моста зображена на рис 2.9. Q1 ... Q4 - польові, біполярні або IGBT транзистори. Останні використовуються в високовольтних мережах. Біполярні транзистори практично не використовуються, вони можуть бути присутніми в </w:t>
      </w:r>
      <w:r w:rsidRPr="00880FF5">
        <w:rPr>
          <w:rFonts w:eastAsia="Calibri"/>
          <w:bCs/>
          <w:color w:val="000000"/>
          <w:sz w:val="28"/>
          <w:szCs w:val="28"/>
          <w:lang w:eastAsia="en-US"/>
        </w:rPr>
        <w:lastRenderedPageBreak/>
        <w:t>малопотужних схемах. Для великих струмів беруть польові транзистори з ізольованим затвором. Ключі не повинні бути замкнуті разом одночасно, щоб не сталося короткого замикання джерела. Діоди D1 ... D4 обмежувальні, зазвичай використовуються діоди Шоттки.</w:t>
      </w:r>
    </w:p>
    <w:p w:rsidR="00880FF5" w:rsidRPr="00880FF5" w:rsidRDefault="00880FF5" w:rsidP="00880FF5">
      <w:pPr>
        <w:spacing w:line="360" w:lineRule="auto"/>
        <w:ind w:firstLine="567"/>
        <w:jc w:val="both"/>
        <w:rPr>
          <w:rFonts w:eastAsia="Calibri"/>
          <w:bCs/>
          <w:color w:val="000000"/>
          <w:sz w:val="28"/>
          <w:szCs w:val="28"/>
          <w:lang w:eastAsia="en-US"/>
        </w:rPr>
      </w:pPr>
      <w:r w:rsidRPr="00880FF5">
        <w:rPr>
          <w:rFonts w:eastAsia="Calibri"/>
          <w:bCs/>
          <w:color w:val="000000"/>
          <w:sz w:val="28"/>
          <w:szCs w:val="28"/>
          <w:lang w:eastAsia="en-US"/>
        </w:rPr>
        <w:t>За допомогою зміни стану ключів на H-мосту можна регулювати напрямок руху і гальмувати мотори. У таблиці 2.4 наведені основні стану та відповідні їм комбінації на пінах.</w:t>
      </w:r>
    </w:p>
    <w:p w:rsidR="00880FF5" w:rsidRPr="00880FF5" w:rsidRDefault="00880FF5" w:rsidP="00880FF5">
      <w:pPr>
        <w:spacing w:line="360" w:lineRule="auto"/>
        <w:ind w:firstLine="567"/>
        <w:jc w:val="center"/>
        <w:rPr>
          <w:rFonts w:eastAsia="Calibri"/>
          <w:bCs/>
          <w:color w:val="000000"/>
          <w:sz w:val="28"/>
          <w:szCs w:val="28"/>
          <w:lang w:eastAsia="en-US"/>
        </w:rPr>
      </w:pPr>
      <w:r w:rsidRPr="00880FF5">
        <w:rPr>
          <w:rFonts w:eastAsia="Calibri"/>
          <w:bCs/>
          <w:noProof/>
          <w:color w:val="000000"/>
          <w:sz w:val="28"/>
          <w:szCs w:val="28"/>
          <w:lang w:val="ru-RU"/>
        </w:rPr>
        <w:drawing>
          <wp:inline distT="0" distB="0" distL="0" distR="0" wp14:anchorId="571AFF6F" wp14:editId="41C61D97">
            <wp:extent cx="4508928" cy="4067175"/>
            <wp:effectExtent l="0" t="0" r="6350" b="0"/>
            <wp:docPr id="1942" name="Рисунок 1942" descr="https://arduinomaster.ru/wp-content/uploads/2017/12/motor-sch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arduinomaster.ru/wp-content/uploads/2017/12/motor-scheme.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343" cy="4073863"/>
                    </a:xfrm>
                    <a:prstGeom prst="rect">
                      <a:avLst/>
                    </a:prstGeom>
                    <a:noFill/>
                    <a:ln>
                      <a:noFill/>
                    </a:ln>
                  </pic:spPr>
                </pic:pic>
              </a:graphicData>
            </a:graphic>
          </wp:inline>
        </w:drawing>
      </w:r>
    </w:p>
    <w:p w:rsidR="00880FF5" w:rsidRPr="00880FF5" w:rsidRDefault="00880FF5" w:rsidP="00880FF5">
      <w:pPr>
        <w:spacing w:line="360" w:lineRule="auto"/>
        <w:ind w:firstLine="567"/>
        <w:jc w:val="center"/>
        <w:rPr>
          <w:rFonts w:eastAsia="Calibri"/>
          <w:bCs/>
          <w:color w:val="000000"/>
          <w:sz w:val="28"/>
          <w:szCs w:val="28"/>
          <w:lang w:eastAsia="en-US"/>
        </w:rPr>
      </w:pPr>
      <w:r w:rsidRPr="00880FF5">
        <w:rPr>
          <w:rFonts w:eastAsia="Calibri"/>
          <w:bCs/>
          <w:color w:val="000000"/>
          <w:sz w:val="28"/>
          <w:szCs w:val="28"/>
          <w:lang w:eastAsia="en-US"/>
        </w:rPr>
        <w:t>Рис. 2.9. Схема H-моста</w:t>
      </w:r>
    </w:p>
    <w:p w:rsidR="00880FF5" w:rsidRPr="00880FF5" w:rsidRDefault="00880FF5" w:rsidP="00880FF5">
      <w:pPr>
        <w:spacing w:line="360" w:lineRule="auto"/>
        <w:ind w:firstLine="567"/>
        <w:jc w:val="both"/>
        <w:rPr>
          <w:rFonts w:eastAsia="Calibri"/>
          <w:bCs/>
          <w:color w:val="000000"/>
          <w:sz w:val="28"/>
          <w:szCs w:val="28"/>
          <w:lang w:eastAsia="en-US"/>
        </w:rPr>
      </w:pPr>
    </w:p>
    <w:p w:rsidR="00880FF5" w:rsidRPr="00880FF5" w:rsidRDefault="00880FF5" w:rsidP="00880FF5">
      <w:pPr>
        <w:spacing w:line="360" w:lineRule="auto"/>
        <w:ind w:firstLine="567"/>
        <w:jc w:val="both"/>
        <w:rPr>
          <w:rFonts w:eastAsia="Calibri"/>
          <w:bCs/>
          <w:color w:val="000000"/>
          <w:sz w:val="28"/>
          <w:szCs w:val="28"/>
          <w:lang w:eastAsia="en-US"/>
        </w:rPr>
      </w:pPr>
    </w:p>
    <w:p w:rsidR="00880FF5" w:rsidRPr="00880FF5" w:rsidRDefault="00880FF5" w:rsidP="00880FF5">
      <w:pPr>
        <w:spacing w:line="360" w:lineRule="auto"/>
        <w:ind w:firstLine="567"/>
        <w:jc w:val="both"/>
        <w:rPr>
          <w:rFonts w:eastAsia="Calibri"/>
          <w:bCs/>
          <w:color w:val="000000"/>
          <w:sz w:val="28"/>
          <w:szCs w:val="28"/>
          <w:lang w:eastAsia="en-US"/>
        </w:rPr>
      </w:pPr>
    </w:p>
    <w:p w:rsidR="00880FF5" w:rsidRPr="00880FF5" w:rsidRDefault="00880FF5" w:rsidP="00880FF5">
      <w:pPr>
        <w:spacing w:line="360" w:lineRule="auto"/>
        <w:ind w:firstLine="567"/>
        <w:jc w:val="right"/>
        <w:rPr>
          <w:rFonts w:eastAsia="Calibri"/>
          <w:bCs/>
          <w:i/>
          <w:color w:val="000000"/>
          <w:sz w:val="28"/>
          <w:szCs w:val="28"/>
          <w:lang w:eastAsia="en-US"/>
        </w:rPr>
      </w:pPr>
      <w:r w:rsidRPr="00880FF5">
        <w:rPr>
          <w:rFonts w:eastAsia="Calibri"/>
          <w:bCs/>
          <w:i/>
          <w:color w:val="000000"/>
          <w:sz w:val="28"/>
          <w:szCs w:val="28"/>
          <w:lang w:eastAsia="en-US"/>
        </w:rPr>
        <w:lastRenderedPageBreak/>
        <w:t>Табл. 2.4</w:t>
      </w:r>
    </w:p>
    <w:tbl>
      <w:tblPr>
        <w:tblStyle w:val="23"/>
        <w:tblW w:w="9650" w:type="dxa"/>
        <w:tblLook w:val="04A0" w:firstRow="1" w:lastRow="0" w:firstColumn="1" w:lastColumn="0" w:noHBand="0" w:noVBand="1"/>
      </w:tblPr>
      <w:tblGrid>
        <w:gridCol w:w="1525"/>
        <w:gridCol w:w="1358"/>
        <w:gridCol w:w="1358"/>
        <w:gridCol w:w="1358"/>
        <w:gridCol w:w="4051"/>
      </w:tblGrid>
      <w:tr w:rsidR="00880FF5" w:rsidRPr="00880FF5" w:rsidTr="00AC75ED">
        <w:trPr>
          <w:trHeight w:val="584"/>
        </w:trPr>
        <w:tc>
          <w:tcPr>
            <w:tcW w:w="1525"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Q1</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Q2</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Q3</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Q4</w:t>
            </w:r>
          </w:p>
        </w:tc>
        <w:tc>
          <w:tcPr>
            <w:tcW w:w="4051"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Стан</w:t>
            </w:r>
          </w:p>
        </w:tc>
      </w:tr>
      <w:tr w:rsidR="00880FF5" w:rsidRPr="00880FF5" w:rsidTr="00AC75ED">
        <w:trPr>
          <w:trHeight w:val="584"/>
        </w:trPr>
        <w:tc>
          <w:tcPr>
            <w:tcW w:w="1525"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4051"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Поворот мотору вправо</w:t>
            </w:r>
          </w:p>
        </w:tc>
      </w:tr>
      <w:tr w:rsidR="00880FF5" w:rsidRPr="00880FF5" w:rsidTr="00AC75ED">
        <w:trPr>
          <w:trHeight w:val="584"/>
        </w:trPr>
        <w:tc>
          <w:tcPr>
            <w:tcW w:w="1525"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4051"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Поворот мотору вліво</w:t>
            </w:r>
          </w:p>
        </w:tc>
      </w:tr>
      <w:tr w:rsidR="00880FF5" w:rsidRPr="00880FF5" w:rsidTr="00AC75ED">
        <w:trPr>
          <w:trHeight w:val="598"/>
        </w:trPr>
        <w:tc>
          <w:tcPr>
            <w:tcW w:w="1525"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4051"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 xml:space="preserve">Вільне обертання </w:t>
            </w:r>
          </w:p>
        </w:tc>
      </w:tr>
      <w:tr w:rsidR="00880FF5" w:rsidRPr="00880FF5" w:rsidTr="00AC75ED">
        <w:trPr>
          <w:trHeight w:val="584"/>
        </w:trPr>
        <w:tc>
          <w:tcPr>
            <w:tcW w:w="1525"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4051"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Гальмування</w:t>
            </w:r>
          </w:p>
        </w:tc>
      </w:tr>
      <w:tr w:rsidR="00880FF5" w:rsidRPr="00880FF5" w:rsidTr="00AC75ED">
        <w:trPr>
          <w:trHeight w:val="584"/>
        </w:trPr>
        <w:tc>
          <w:tcPr>
            <w:tcW w:w="1525"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4051"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Гальмування</w:t>
            </w:r>
          </w:p>
        </w:tc>
      </w:tr>
      <w:tr w:rsidR="00880FF5" w:rsidRPr="00880FF5" w:rsidTr="00AC75ED">
        <w:trPr>
          <w:trHeight w:val="584"/>
        </w:trPr>
        <w:tc>
          <w:tcPr>
            <w:tcW w:w="1525"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4051"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 xml:space="preserve">Коротке замикання </w:t>
            </w:r>
          </w:p>
        </w:tc>
      </w:tr>
      <w:tr w:rsidR="00880FF5" w:rsidRPr="00880FF5" w:rsidTr="00AC75ED">
        <w:trPr>
          <w:trHeight w:val="584"/>
        </w:trPr>
        <w:tc>
          <w:tcPr>
            <w:tcW w:w="1525"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0</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1358"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1</w:t>
            </w:r>
          </w:p>
        </w:tc>
        <w:tc>
          <w:tcPr>
            <w:tcW w:w="4051" w:type="dxa"/>
            <w:vAlign w:val="center"/>
            <w:hideMark/>
          </w:tcPr>
          <w:p w:rsidR="00880FF5" w:rsidRPr="00880FF5" w:rsidRDefault="00880FF5" w:rsidP="00880FF5">
            <w:pPr>
              <w:spacing w:line="360" w:lineRule="auto"/>
              <w:rPr>
                <w:rFonts w:eastAsia="Calibri"/>
                <w:bCs/>
                <w:color w:val="000000"/>
                <w:sz w:val="28"/>
                <w:szCs w:val="28"/>
                <w:lang w:eastAsia="en-US"/>
              </w:rPr>
            </w:pPr>
            <w:r w:rsidRPr="00880FF5">
              <w:rPr>
                <w:rFonts w:eastAsia="Calibri"/>
                <w:bCs/>
                <w:color w:val="000000"/>
                <w:sz w:val="28"/>
                <w:szCs w:val="28"/>
                <w:lang w:eastAsia="en-US"/>
              </w:rPr>
              <w:t>Коротке замикання</w:t>
            </w:r>
          </w:p>
        </w:tc>
      </w:tr>
    </w:tbl>
    <w:p w:rsidR="00880FF5" w:rsidRPr="00880FF5" w:rsidRDefault="00880FF5" w:rsidP="00880FF5">
      <w:pPr>
        <w:spacing w:line="360" w:lineRule="auto"/>
        <w:jc w:val="both"/>
        <w:rPr>
          <w:rFonts w:eastAsia="Calibri"/>
          <w:color w:val="000000"/>
          <w:sz w:val="28"/>
          <w:szCs w:val="28"/>
          <w:lang w:eastAsia="en-US"/>
        </w:rPr>
      </w:pPr>
    </w:p>
    <w:p w:rsidR="00880FF5" w:rsidRPr="00880FF5" w:rsidRDefault="00880FF5" w:rsidP="00880FF5">
      <w:pPr>
        <w:spacing w:line="360" w:lineRule="auto"/>
        <w:ind w:firstLine="567"/>
        <w:jc w:val="both"/>
        <w:rPr>
          <w:rFonts w:eastAsia="Calibri"/>
          <w:bCs/>
          <w:color w:val="000000"/>
          <w:sz w:val="28"/>
          <w:szCs w:val="22"/>
          <w:lang w:eastAsia="en-US"/>
        </w:rPr>
      </w:pPr>
      <w:r w:rsidRPr="00880FF5">
        <w:rPr>
          <w:rFonts w:eastAsia="Calibri"/>
          <w:bCs/>
          <w:color w:val="000000"/>
          <w:sz w:val="28"/>
          <w:szCs w:val="22"/>
          <w:lang w:eastAsia="en-US"/>
        </w:rPr>
        <w:t>Драйвер двигуна L298N. Модуль використовується для управління кроковими двигунами з напругою від 5 до 35 В. За допомогою однієї плати L298N можна управляти відразу двома двигунами. Найбільше навантаження, яку забезпечує мікросхема, досягає 2 А на кожен двигун. Якщо підключити двигуни паралельно, це значення можна збільшити до 4 А.</w:t>
      </w:r>
    </w:p>
    <w:p w:rsidR="00880FF5" w:rsidRPr="00880FF5" w:rsidRDefault="00880FF5" w:rsidP="00880FF5">
      <w:pPr>
        <w:spacing w:line="360" w:lineRule="auto"/>
        <w:ind w:firstLine="567"/>
        <w:jc w:val="both"/>
        <w:rPr>
          <w:rFonts w:eastAsia="Calibri"/>
          <w:bCs/>
          <w:color w:val="000000"/>
          <w:sz w:val="28"/>
          <w:szCs w:val="22"/>
          <w:lang w:eastAsia="en-US"/>
        </w:rPr>
      </w:pPr>
      <w:r w:rsidRPr="00880FF5">
        <w:rPr>
          <w:rFonts w:eastAsia="Calibri"/>
          <w:bCs/>
          <w:color w:val="000000"/>
          <w:sz w:val="28"/>
          <w:szCs w:val="22"/>
          <w:lang w:eastAsia="en-US"/>
        </w:rPr>
        <w:t>Опис контактів мікросхеми L298N:</w:t>
      </w:r>
    </w:p>
    <w:p w:rsidR="00880FF5" w:rsidRPr="00880FF5" w:rsidRDefault="00880FF5" w:rsidP="00880FF5">
      <w:pPr>
        <w:numPr>
          <w:ilvl w:val="0"/>
          <w:numId w:val="22"/>
        </w:numPr>
        <w:spacing w:line="360" w:lineRule="auto"/>
        <w:jc w:val="both"/>
        <w:rPr>
          <w:rFonts w:eastAsia="Calibri"/>
          <w:bCs/>
          <w:color w:val="000000"/>
          <w:sz w:val="28"/>
          <w:szCs w:val="22"/>
          <w:lang w:eastAsia="en-US"/>
        </w:rPr>
      </w:pPr>
      <w:r w:rsidRPr="00880FF5">
        <w:rPr>
          <w:rFonts w:eastAsia="Calibri"/>
          <w:bCs/>
          <w:color w:val="000000"/>
          <w:sz w:val="28"/>
          <w:szCs w:val="22"/>
          <w:lang w:eastAsia="en-US"/>
        </w:rPr>
        <w:t>Vcc - використовується для підключення зовнішнього живлення;</w:t>
      </w:r>
    </w:p>
    <w:p w:rsidR="00880FF5" w:rsidRPr="00880FF5" w:rsidRDefault="00880FF5" w:rsidP="00880FF5">
      <w:pPr>
        <w:numPr>
          <w:ilvl w:val="0"/>
          <w:numId w:val="22"/>
        </w:numPr>
        <w:spacing w:line="360" w:lineRule="auto"/>
        <w:jc w:val="both"/>
        <w:rPr>
          <w:rFonts w:eastAsia="Calibri"/>
          <w:bCs/>
          <w:color w:val="000000"/>
          <w:sz w:val="28"/>
          <w:szCs w:val="22"/>
          <w:lang w:eastAsia="en-US"/>
        </w:rPr>
      </w:pPr>
      <w:r w:rsidRPr="00880FF5">
        <w:rPr>
          <w:rFonts w:eastAsia="Calibri"/>
          <w:bCs/>
          <w:color w:val="000000"/>
          <w:sz w:val="28"/>
          <w:szCs w:val="22"/>
          <w:lang w:eastAsia="en-US"/>
        </w:rPr>
        <w:t>5В;</w:t>
      </w:r>
    </w:p>
    <w:p w:rsidR="00880FF5" w:rsidRPr="00880FF5" w:rsidRDefault="00880FF5" w:rsidP="00880FF5">
      <w:pPr>
        <w:numPr>
          <w:ilvl w:val="0"/>
          <w:numId w:val="22"/>
        </w:numPr>
        <w:spacing w:line="360" w:lineRule="auto"/>
        <w:jc w:val="both"/>
        <w:rPr>
          <w:rFonts w:eastAsia="Calibri"/>
          <w:bCs/>
          <w:color w:val="000000"/>
          <w:sz w:val="28"/>
          <w:szCs w:val="22"/>
          <w:lang w:eastAsia="en-US"/>
        </w:rPr>
      </w:pPr>
      <w:r w:rsidRPr="00880FF5">
        <w:rPr>
          <w:rFonts w:eastAsia="Calibri"/>
          <w:bCs/>
          <w:color w:val="000000"/>
          <w:sz w:val="28"/>
          <w:szCs w:val="22"/>
          <w:lang w:eastAsia="en-US"/>
        </w:rPr>
        <w:t>Земля GND;</w:t>
      </w:r>
    </w:p>
    <w:p w:rsidR="00880FF5" w:rsidRPr="00880FF5" w:rsidRDefault="00880FF5" w:rsidP="00880FF5">
      <w:pPr>
        <w:numPr>
          <w:ilvl w:val="0"/>
          <w:numId w:val="22"/>
        </w:numPr>
        <w:spacing w:line="360" w:lineRule="auto"/>
        <w:jc w:val="both"/>
        <w:rPr>
          <w:rFonts w:eastAsia="Calibri"/>
          <w:bCs/>
          <w:color w:val="000000"/>
          <w:sz w:val="28"/>
          <w:szCs w:val="22"/>
          <w:lang w:eastAsia="en-US"/>
        </w:rPr>
      </w:pPr>
      <w:r w:rsidRPr="00880FF5">
        <w:rPr>
          <w:rFonts w:eastAsia="Calibri"/>
          <w:bCs/>
          <w:color w:val="000000"/>
          <w:sz w:val="28"/>
          <w:szCs w:val="22"/>
          <w:lang w:eastAsia="en-US"/>
        </w:rPr>
        <w:t>IN1, IN2, IN3, IN4 - використовується для плавного регулювання швидкості обертання двигуна;</w:t>
      </w:r>
    </w:p>
    <w:p w:rsidR="00880FF5" w:rsidRPr="00880FF5" w:rsidRDefault="00880FF5" w:rsidP="00880FF5">
      <w:pPr>
        <w:numPr>
          <w:ilvl w:val="0"/>
          <w:numId w:val="22"/>
        </w:numPr>
        <w:spacing w:line="360" w:lineRule="auto"/>
        <w:jc w:val="both"/>
        <w:rPr>
          <w:rFonts w:eastAsia="Calibri"/>
          <w:bCs/>
          <w:color w:val="000000"/>
          <w:sz w:val="28"/>
          <w:szCs w:val="22"/>
          <w:lang w:eastAsia="en-US"/>
        </w:rPr>
      </w:pPr>
      <w:r w:rsidRPr="00880FF5">
        <w:rPr>
          <w:rFonts w:eastAsia="Calibri"/>
          <w:bCs/>
          <w:color w:val="000000"/>
          <w:sz w:val="28"/>
          <w:szCs w:val="22"/>
          <w:lang w:eastAsia="en-US"/>
        </w:rPr>
        <w:t>OUT1, OUT2 - використовується для виходу з першого двигуна;</w:t>
      </w:r>
    </w:p>
    <w:p w:rsidR="00880FF5" w:rsidRPr="00880FF5" w:rsidRDefault="00880FF5" w:rsidP="00880FF5">
      <w:pPr>
        <w:numPr>
          <w:ilvl w:val="0"/>
          <w:numId w:val="22"/>
        </w:numPr>
        <w:spacing w:line="360" w:lineRule="auto"/>
        <w:jc w:val="both"/>
        <w:rPr>
          <w:rFonts w:eastAsia="Calibri"/>
          <w:bCs/>
          <w:color w:val="000000"/>
          <w:sz w:val="28"/>
          <w:szCs w:val="22"/>
          <w:lang w:eastAsia="en-US"/>
        </w:rPr>
      </w:pPr>
      <w:r w:rsidRPr="00880FF5">
        <w:rPr>
          <w:rFonts w:eastAsia="Calibri"/>
          <w:bCs/>
          <w:color w:val="000000"/>
          <w:sz w:val="28"/>
          <w:szCs w:val="22"/>
          <w:lang w:eastAsia="en-US"/>
        </w:rPr>
        <w:t>OUT3, OUT4 - використовується для виходу з другого двигуна;</w:t>
      </w:r>
    </w:p>
    <w:p w:rsidR="00880FF5" w:rsidRPr="00880FF5" w:rsidRDefault="00880FF5" w:rsidP="00880FF5">
      <w:pPr>
        <w:numPr>
          <w:ilvl w:val="0"/>
          <w:numId w:val="22"/>
        </w:numPr>
        <w:spacing w:line="360" w:lineRule="auto"/>
        <w:jc w:val="both"/>
        <w:rPr>
          <w:rFonts w:eastAsia="Calibri"/>
          <w:bCs/>
          <w:color w:val="000000"/>
          <w:sz w:val="28"/>
          <w:szCs w:val="22"/>
          <w:lang w:eastAsia="en-US"/>
        </w:rPr>
      </w:pPr>
      <w:r w:rsidRPr="00880FF5">
        <w:rPr>
          <w:rFonts w:eastAsia="Calibri"/>
          <w:bCs/>
          <w:color w:val="000000"/>
          <w:sz w:val="28"/>
          <w:szCs w:val="22"/>
          <w:lang w:eastAsia="en-US"/>
        </w:rPr>
        <w:lastRenderedPageBreak/>
        <w:t>S1 - перемикає живлення схеми: від зовнішнього джерела або від внутрішнього перетворювача;</w:t>
      </w:r>
    </w:p>
    <w:p w:rsidR="00880FF5" w:rsidRPr="00880FF5" w:rsidRDefault="00880FF5" w:rsidP="00880FF5">
      <w:pPr>
        <w:numPr>
          <w:ilvl w:val="0"/>
          <w:numId w:val="22"/>
        </w:numPr>
        <w:spacing w:line="360" w:lineRule="auto"/>
        <w:jc w:val="both"/>
        <w:rPr>
          <w:rFonts w:eastAsia="Calibri"/>
          <w:bCs/>
          <w:color w:val="000000"/>
          <w:sz w:val="28"/>
          <w:szCs w:val="22"/>
          <w:lang w:eastAsia="en-US"/>
        </w:rPr>
      </w:pPr>
      <w:r w:rsidRPr="00880FF5">
        <w:rPr>
          <w:rFonts w:eastAsia="Calibri"/>
          <w:bCs/>
          <w:color w:val="000000"/>
          <w:sz w:val="28"/>
          <w:szCs w:val="22"/>
          <w:lang w:eastAsia="en-US"/>
        </w:rPr>
        <w:t>ENABLE A, B - потрібні для роздільного управління каналами. Використовуються в двох режимах - активний, при якому каналами управляє мікроконтролер і є можливість зміни швидкості обертання, і пасивний, в якому неможливо управляти швидкістю двигунів (встановлене максимальне значення).</w:t>
      </w:r>
    </w:p>
    <w:p w:rsidR="00880FF5" w:rsidRPr="00880FF5" w:rsidRDefault="00880FF5" w:rsidP="00880FF5">
      <w:pPr>
        <w:spacing w:line="360" w:lineRule="auto"/>
        <w:ind w:firstLine="567"/>
        <w:jc w:val="both"/>
        <w:rPr>
          <w:rFonts w:eastAsia="Calibri"/>
          <w:bCs/>
          <w:color w:val="000000"/>
          <w:sz w:val="28"/>
          <w:szCs w:val="22"/>
          <w:lang w:eastAsia="en-US"/>
        </w:rPr>
      </w:pPr>
      <w:r w:rsidRPr="00880FF5">
        <w:rPr>
          <w:rFonts w:eastAsia="Calibri"/>
          <w:bCs/>
          <w:color w:val="000000"/>
          <w:sz w:val="28"/>
          <w:szCs w:val="22"/>
          <w:lang w:eastAsia="en-US"/>
        </w:rPr>
        <w:t>Підключення L298N до Arduino. В першу чергу потрібно перевірити полярність підключених двигунів. Двигуни, що обертаються в різних напрямках, незручно програмувати.</w:t>
      </w:r>
    </w:p>
    <w:p w:rsidR="00880FF5" w:rsidRPr="00880FF5" w:rsidRDefault="00880FF5" w:rsidP="00880FF5">
      <w:pPr>
        <w:spacing w:line="360" w:lineRule="auto"/>
        <w:ind w:firstLine="567"/>
        <w:jc w:val="both"/>
        <w:rPr>
          <w:rFonts w:eastAsia="Calibri"/>
          <w:bCs/>
          <w:color w:val="000000"/>
          <w:sz w:val="28"/>
          <w:szCs w:val="22"/>
          <w:lang w:eastAsia="en-US"/>
        </w:rPr>
      </w:pPr>
      <w:r w:rsidRPr="00880FF5">
        <w:rPr>
          <w:rFonts w:eastAsia="Calibri"/>
          <w:bCs/>
          <w:color w:val="000000"/>
          <w:sz w:val="28"/>
          <w:szCs w:val="22"/>
          <w:lang w:eastAsia="en-US"/>
        </w:rPr>
        <w:t>Потрібно приєднати джерело живлення. + Підключається до піну 4 на платі L298N, мінус (GND) - до 5 піну. Потім потрібно з'єднати виходи з L298N і піни на Arduino, причому деякі з них повинні підтримувати ШІМ-модуляцію. На платі Arduino вони позначені ~. Виходи з L298N IN1, IN2, IN3 і IN4 підключити до D7, D6, D5 і D4 на Arduino відповідно. Підключення всіх інших контактів представлено на рис 2.10.</w:t>
      </w:r>
    </w:p>
    <w:p w:rsidR="00880FF5" w:rsidRPr="00880FF5" w:rsidRDefault="00880FF5" w:rsidP="00880FF5">
      <w:pPr>
        <w:spacing w:line="360" w:lineRule="auto"/>
        <w:ind w:firstLine="567"/>
        <w:jc w:val="center"/>
        <w:rPr>
          <w:rFonts w:eastAsia="Calibri"/>
          <w:bCs/>
          <w:color w:val="000000"/>
          <w:sz w:val="28"/>
          <w:szCs w:val="22"/>
          <w:lang w:eastAsia="en-US"/>
        </w:rPr>
      </w:pPr>
      <w:r w:rsidRPr="00880FF5">
        <w:rPr>
          <w:rFonts w:eastAsia="Calibri"/>
          <w:bCs/>
          <w:noProof/>
          <w:color w:val="000000"/>
          <w:sz w:val="28"/>
          <w:szCs w:val="22"/>
          <w:lang w:val="ru-RU"/>
        </w:rPr>
        <w:lastRenderedPageBreak/>
        <w:drawing>
          <wp:inline distT="0" distB="0" distL="0" distR="0" wp14:anchorId="686A02A5" wp14:editId="45F45725">
            <wp:extent cx="5114925" cy="3321704"/>
            <wp:effectExtent l="0" t="0" r="0" b="0"/>
            <wp:docPr id="1943" name="Рисунок 1943" descr="Arduino Motor shie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duino Motor shiel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19372" cy="3324592"/>
                    </a:xfrm>
                    <a:prstGeom prst="rect">
                      <a:avLst/>
                    </a:prstGeom>
                    <a:noFill/>
                    <a:ln>
                      <a:noFill/>
                    </a:ln>
                  </pic:spPr>
                </pic:pic>
              </a:graphicData>
            </a:graphic>
          </wp:inline>
        </w:drawing>
      </w:r>
    </w:p>
    <w:p w:rsidR="00880FF5" w:rsidRPr="00880FF5" w:rsidRDefault="00880FF5" w:rsidP="00880FF5">
      <w:pPr>
        <w:spacing w:line="360" w:lineRule="auto"/>
        <w:ind w:firstLine="567"/>
        <w:jc w:val="center"/>
        <w:rPr>
          <w:rFonts w:eastAsia="Calibri"/>
          <w:bCs/>
          <w:color w:val="000000"/>
          <w:sz w:val="28"/>
          <w:szCs w:val="22"/>
          <w:lang w:eastAsia="en-US"/>
        </w:rPr>
      </w:pPr>
      <w:r w:rsidRPr="00880FF5">
        <w:rPr>
          <w:rFonts w:eastAsia="Calibri"/>
          <w:bCs/>
          <w:color w:val="000000"/>
          <w:sz w:val="28"/>
          <w:szCs w:val="22"/>
          <w:lang w:eastAsia="en-US"/>
        </w:rPr>
        <w:t>Рис. 2.10. Підключення драйвера двигуна до Arduino</w:t>
      </w:r>
    </w:p>
    <w:p w:rsidR="00880FF5" w:rsidRPr="00880FF5" w:rsidRDefault="00880FF5" w:rsidP="00880FF5">
      <w:pPr>
        <w:spacing w:line="360" w:lineRule="auto"/>
        <w:ind w:firstLine="567"/>
        <w:jc w:val="both"/>
        <w:rPr>
          <w:rFonts w:eastAsia="Calibri"/>
          <w:bCs/>
          <w:color w:val="000000"/>
          <w:sz w:val="28"/>
          <w:szCs w:val="22"/>
          <w:lang w:eastAsia="en-US"/>
        </w:rPr>
      </w:pPr>
    </w:p>
    <w:p w:rsidR="00880FF5" w:rsidRPr="00880FF5" w:rsidRDefault="00880FF5" w:rsidP="00880FF5">
      <w:pPr>
        <w:spacing w:line="360" w:lineRule="auto"/>
        <w:ind w:firstLine="567"/>
        <w:jc w:val="both"/>
        <w:rPr>
          <w:rFonts w:eastAsia="Calibri"/>
          <w:bCs/>
          <w:color w:val="000000"/>
          <w:sz w:val="28"/>
          <w:szCs w:val="22"/>
          <w:lang w:eastAsia="en-US"/>
        </w:rPr>
      </w:pPr>
      <w:r w:rsidRPr="00880FF5">
        <w:rPr>
          <w:rFonts w:eastAsia="Calibri"/>
          <w:bCs/>
          <w:color w:val="000000"/>
          <w:sz w:val="28"/>
          <w:szCs w:val="22"/>
          <w:lang w:eastAsia="en-US"/>
        </w:rPr>
        <w:t>Напрямок обертання задається за допомогою сигналів HIGH і LOW на кожен канал. Двигуни почнуть обертатися, тільки коли на 7 піні для першого мотора і на 12 піні для другого на L298N буде сигнал HIGH. Подача LOW зупиняє обертання. Щоб керувати швидкістю, використовуються ШІМ-сигнали.</w:t>
      </w:r>
    </w:p>
    <w:p w:rsidR="00880FF5" w:rsidRPr="00880FF5" w:rsidRDefault="00880FF5" w:rsidP="00880FF5">
      <w:pPr>
        <w:spacing w:line="360" w:lineRule="auto"/>
        <w:ind w:firstLine="567"/>
        <w:jc w:val="both"/>
        <w:rPr>
          <w:rFonts w:eastAsia="Calibri"/>
          <w:bCs/>
          <w:color w:val="000000"/>
          <w:sz w:val="28"/>
          <w:szCs w:val="22"/>
          <w:lang w:eastAsia="en-US"/>
        </w:rPr>
      </w:pPr>
      <w:r w:rsidRPr="00880FF5">
        <w:rPr>
          <w:rFonts w:eastAsia="Calibri"/>
          <w:bCs/>
          <w:color w:val="000000"/>
          <w:sz w:val="28"/>
          <w:szCs w:val="22"/>
          <w:lang w:eastAsia="en-US"/>
        </w:rPr>
        <w:t>Для управління кроковим двигуном в Arduino IDE існує стандартна бібліотека Stepper library. Щоб перевірити працездатність зібраної схеми, можна завантажити тестовий приклад stepper_oneRevolution. При правильній збірці вал двигуна почне обертатися.</w:t>
      </w:r>
    </w:p>
    <w:p w:rsidR="00880FF5" w:rsidRPr="00880FF5" w:rsidRDefault="00880FF5" w:rsidP="00880FF5">
      <w:pPr>
        <w:spacing w:line="360" w:lineRule="auto"/>
        <w:ind w:firstLine="567"/>
        <w:jc w:val="both"/>
        <w:rPr>
          <w:rFonts w:eastAsia="Calibri"/>
          <w:bCs/>
          <w:color w:val="000000"/>
          <w:sz w:val="28"/>
          <w:szCs w:val="22"/>
          <w:lang w:eastAsia="en-US"/>
        </w:rPr>
      </w:pPr>
      <w:r w:rsidRPr="00880FF5">
        <w:rPr>
          <w:rFonts w:eastAsia="Calibri"/>
          <w:bCs/>
          <w:color w:val="000000"/>
          <w:sz w:val="28"/>
          <w:szCs w:val="22"/>
          <w:lang w:eastAsia="en-US"/>
        </w:rPr>
        <w:t xml:space="preserve">При роботі з моторами Arduino може періодично перезавантажуватися. Це виникає через те, що двигунам потрібні великі струми при старті і в момент гальмування. Для вирішення цієї проблеми в плату вбудовані конденсатори, діоди та інші схеми. </w:t>
      </w:r>
    </w:p>
    <w:p w:rsidR="00880FF5" w:rsidRPr="00880FF5" w:rsidRDefault="00880FF5" w:rsidP="00880FF5">
      <w:pPr>
        <w:spacing w:line="360" w:lineRule="auto"/>
        <w:ind w:firstLine="709"/>
        <w:jc w:val="both"/>
        <w:rPr>
          <w:sz w:val="28"/>
          <w:szCs w:val="28"/>
          <w:lang w:eastAsia="en-US"/>
        </w:rPr>
      </w:pPr>
      <w:bookmarkStart w:id="32" w:name="_Toc11309176"/>
      <w:r w:rsidRPr="00880FF5">
        <w:rPr>
          <w:rFonts w:eastAsia="Calibri"/>
          <w:b/>
          <w:sz w:val="28"/>
          <w:szCs w:val="28"/>
          <w:lang w:eastAsia="en-US"/>
        </w:rPr>
        <w:lastRenderedPageBreak/>
        <w:t xml:space="preserve">2.5. </w:t>
      </w:r>
      <w:bookmarkEnd w:id="30"/>
      <w:r w:rsidRPr="00880FF5">
        <w:rPr>
          <w:rFonts w:eastAsia="Calibri"/>
          <w:b/>
          <w:sz w:val="28"/>
          <w:szCs w:val="28"/>
          <w:lang w:eastAsia="en-US"/>
        </w:rPr>
        <w:t>Датчики на борту</w:t>
      </w:r>
      <w:bookmarkEnd w:id="32"/>
    </w:p>
    <w:p w:rsidR="00880FF5" w:rsidRPr="00880FF5" w:rsidRDefault="00880FF5" w:rsidP="00880FF5">
      <w:pPr>
        <w:spacing w:line="360" w:lineRule="auto"/>
        <w:ind w:firstLine="709"/>
        <w:jc w:val="both"/>
        <w:rPr>
          <w:rFonts w:eastAsia="Calibri"/>
          <w:color w:val="000000"/>
          <w:sz w:val="28"/>
          <w:szCs w:val="28"/>
          <w:lang w:eastAsia="en-US"/>
        </w:rPr>
      </w:pPr>
      <w:r w:rsidRPr="00880FF5">
        <w:rPr>
          <w:rFonts w:eastAsia="Calibri"/>
          <w:color w:val="000000"/>
          <w:sz w:val="28"/>
          <w:szCs w:val="28"/>
          <w:lang w:eastAsia="en-US"/>
        </w:rPr>
        <w:t xml:space="preserve">Самохідний пристрій має якимсь чином збирати інформацію з навколишнього середовища, для цього на борту автомобіля є ряд вмонтованих датчиків, а саме: </w:t>
      </w:r>
    </w:p>
    <w:p w:rsidR="00880FF5" w:rsidRPr="00880FF5" w:rsidRDefault="00880FF5" w:rsidP="00880FF5">
      <w:pPr>
        <w:numPr>
          <w:ilvl w:val="0"/>
          <w:numId w:val="23"/>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Ультразвуковий датчик відстані HC-SR04</w:t>
      </w:r>
    </w:p>
    <w:p w:rsidR="00880FF5" w:rsidRPr="00880FF5" w:rsidRDefault="00880FF5" w:rsidP="00880FF5">
      <w:pPr>
        <w:numPr>
          <w:ilvl w:val="0"/>
          <w:numId w:val="23"/>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Акселерометр, гіроскоп, магнітометр і барометр GY-86</w:t>
      </w:r>
    </w:p>
    <w:p w:rsidR="00880FF5" w:rsidRPr="00880FF5" w:rsidRDefault="00880FF5" w:rsidP="00880FF5">
      <w:pPr>
        <w:numPr>
          <w:ilvl w:val="0"/>
          <w:numId w:val="23"/>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Датчик температури DS18B20</w:t>
      </w:r>
    </w:p>
    <w:p w:rsidR="00880FF5" w:rsidRPr="00880FF5" w:rsidRDefault="00880FF5" w:rsidP="00880FF5">
      <w:pPr>
        <w:numPr>
          <w:ilvl w:val="0"/>
          <w:numId w:val="23"/>
        </w:numPr>
        <w:spacing w:line="360" w:lineRule="auto"/>
        <w:contextualSpacing/>
        <w:jc w:val="both"/>
        <w:rPr>
          <w:rFonts w:eastAsia="Calibri"/>
          <w:color w:val="000000"/>
          <w:sz w:val="28"/>
          <w:szCs w:val="28"/>
          <w:lang w:eastAsia="en-US"/>
        </w:rPr>
      </w:pPr>
      <w:r w:rsidRPr="00880FF5">
        <w:rPr>
          <w:rFonts w:eastAsia="Calibri"/>
          <w:color w:val="000000"/>
          <w:sz w:val="28"/>
          <w:szCs w:val="28"/>
          <w:lang w:eastAsia="en-US"/>
        </w:rPr>
        <w:t>Веб-камера Logitech C270</w:t>
      </w:r>
    </w:p>
    <w:p w:rsidR="00880FF5" w:rsidRPr="00880FF5" w:rsidRDefault="00880FF5" w:rsidP="00880FF5">
      <w:pPr>
        <w:spacing w:line="360" w:lineRule="auto"/>
        <w:ind w:firstLine="709"/>
        <w:jc w:val="both"/>
        <w:rPr>
          <w:rFonts w:eastAsia="Calibri"/>
          <w:color w:val="000000"/>
          <w:sz w:val="28"/>
          <w:szCs w:val="28"/>
          <w:lang w:eastAsia="en-US"/>
        </w:rPr>
      </w:pPr>
    </w:p>
    <w:p w:rsidR="00880FF5" w:rsidRPr="00880FF5" w:rsidRDefault="00880FF5" w:rsidP="00880FF5">
      <w:pPr>
        <w:spacing w:line="360" w:lineRule="auto"/>
        <w:ind w:firstLine="709"/>
        <w:jc w:val="center"/>
        <w:rPr>
          <w:rFonts w:eastAsia="Calibri"/>
          <w:color w:val="000000"/>
          <w:sz w:val="28"/>
          <w:szCs w:val="28"/>
          <w:lang w:eastAsia="en-US"/>
        </w:rPr>
      </w:pPr>
      <w:r w:rsidRPr="00880FF5">
        <w:rPr>
          <w:rFonts w:eastAsia="Calibri"/>
          <w:noProof/>
          <w:color w:val="000000"/>
          <w:sz w:val="28"/>
          <w:szCs w:val="22"/>
          <w:lang w:val="ru-RU"/>
        </w:rPr>
        <w:drawing>
          <wp:inline distT="0" distB="0" distL="0" distR="0" wp14:anchorId="49C01329" wp14:editId="68ABFB3C">
            <wp:extent cx="5681069" cy="3199999"/>
            <wp:effectExtent l="0" t="0" r="0" b="635"/>
            <wp:docPr id="1944" name="Рисунок 1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84215" cy="3201771"/>
                    </a:xfrm>
                    <a:prstGeom prst="rect">
                      <a:avLst/>
                    </a:prstGeom>
                  </pic:spPr>
                </pic:pic>
              </a:graphicData>
            </a:graphic>
          </wp:inline>
        </w:drawing>
      </w:r>
      <w:r w:rsidRPr="00880FF5">
        <w:rPr>
          <w:rFonts w:eastAsia="Calibri"/>
          <w:noProof/>
          <w:color w:val="000000"/>
          <w:sz w:val="28"/>
          <w:szCs w:val="28"/>
          <w:lang w:val="ru-RU"/>
        </w:rPr>
        <mc:AlternateContent>
          <mc:Choice Requires="wps">
            <w:drawing>
              <wp:anchor distT="0" distB="0" distL="114300" distR="114300" simplePos="0" relativeHeight="251660800" behindDoc="0" locked="0" layoutInCell="1" allowOverlap="1" wp14:anchorId="28D229DB" wp14:editId="219C701B">
                <wp:simplePos x="0" y="0"/>
                <wp:positionH relativeFrom="column">
                  <wp:posOffset>6805295</wp:posOffset>
                </wp:positionH>
                <wp:positionV relativeFrom="paragraph">
                  <wp:posOffset>4104005</wp:posOffset>
                </wp:positionV>
                <wp:extent cx="1224915" cy="448310"/>
                <wp:effectExtent l="7303" t="11747" r="96837" b="39688"/>
                <wp:wrapNone/>
                <wp:docPr id="11" name="Стрелка вправо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730627">
                          <a:off x="0" y="0"/>
                          <a:ext cx="1224915" cy="448310"/>
                        </a:xfrm>
                        <a:prstGeom prst="rightArrow">
                          <a:avLst/>
                        </a:prstGeom>
                        <a:solidFill>
                          <a:srgbClr val="FF0000"/>
                        </a:solidFill>
                        <a:ln w="12700" cap="flat" cmpd="sng" algn="ctr">
                          <a:solidFill>
                            <a:srgbClr val="FF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type w14:anchorId="01DECEB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11" o:spid="_x0000_s1026" type="#_x0000_t13" style="position:absolute;margin-left:535.85pt;margin-top:323.15pt;width:96.45pt;height:35.3pt;rotation:-5318654fd;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" adj="17647" fillcolor="red" strokecolor="red" strokeweight="1pt">
                <v:path arrowok="t"/>
              </v:shape>
            </w:pict>
          </mc:Fallback>
        </mc:AlternateContent>
      </w:r>
      <w:bookmarkStart w:id="33" w:name="_Toc406272081"/>
    </w:p>
    <w:p w:rsidR="00880FF5" w:rsidRPr="00880FF5" w:rsidRDefault="00880FF5" w:rsidP="00880FF5">
      <w:pPr>
        <w:spacing w:line="360" w:lineRule="auto"/>
        <w:ind w:firstLine="709"/>
        <w:jc w:val="center"/>
        <w:rPr>
          <w:bCs/>
          <w:sz w:val="28"/>
          <w:szCs w:val="28"/>
          <w:lang w:eastAsia="en-US"/>
        </w:rPr>
      </w:pPr>
      <w:r w:rsidRPr="00880FF5">
        <w:rPr>
          <w:bCs/>
          <w:sz w:val="28"/>
          <w:szCs w:val="28"/>
          <w:lang w:eastAsia="en-US"/>
        </w:rPr>
        <w:t>Рис. 2.11. Самохідний пристрій з датчиками</w:t>
      </w:r>
    </w:p>
    <w:bookmarkEnd w:id="33"/>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 xml:space="preserve">Автомобілю необхідно знати відстані до найближчих об’єктів, що його оточують, так званий Паркувальний радар, також відомий як, Акустична </w:t>
      </w:r>
      <w:r w:rsidRPr="00880FF5">
        <w:rPr>
          <w:bCs/>
          <w:sz w:val="28"/>
          <w:szCs w:val="28"/>
          <w:lang w:eastAsia="en-US"/>
        </w:rPr>
        <w:lastRenderedPageBreak/>
        <w:t>Паркувальна Система (АПС), парктронік, або ультразвуковий датчик паркування.</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Паркувальні датчики - це датчики наближення для дорожніх транспортних засобів, призначені для попередження водія про перешкоди при паркуванні. У цих системах використовуються електромагнітні або ультразвукові датчики.</w:t>
      </w:r>
    </w:p>
    <w:p w:rsidR="00880FF5" w:rsidRPr="00880FF5" w:rsidRDefault="00880FF5" w:rsidP="00880FF5">
      <w:pPr>
        <w:spacing w:line="360" w:lineRule="auto"/>
        <w:ind w:firstLine="709"/>
        <w:jc w:val="both"/>
        <w:rPr>
          <w:bCs/>
          <w:sz w:val="28"/>
          <w:szCs w:val="28"/>
          <w:lang w:eastAsia="en-US"/>
        </w:rPr>
      </w:pPr>
      <w:r w:rsidRPr="00880FF5">
        <w:rPr>
          <w:b/>
          <w:bCs/>
          <w:sz w:val="28"/>
          <w:szCs w:val="28"/>
          <w:lang w:eastAsia="en-US"/>
        </w:rPr>
        <w:t>Ультразвукові системи.</w:t>
      </w:r>
      <w:r w:rsidRPr="00880FF5">
        <w:rPr>
          <w:bCs/>
          <w:sz w:val="28"/>
          <w:szCs w:val="28"/>
          <w:lang w:eastAsia="en-US"/>
        </w:rPr>
        <w:t xml:space="preserve"> Ці системи о ультразвуковими датчиками наближення для вимірювання відстаней до сусідніх об'єктів за допомогою датчиків, розташованих в передній і/або задній облицювання бампера або візуально мінімізованих в сусідніх решітках або поглибленнях.</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Датчики випромінюють акустичні імпульси, при цьому блок управління вимірює інтервал повернення кожного відбитого сигналу і розраховує відстані до об'єктів. Система, в свою чергу, попереджає водія акустичними тонами, частотою, що вказує відстань до об'єкта, більш швидкими тонами, що вказують на близьку близькість, і безперервним тоном, що вказує мінімальне попередньо визначену відстань. Системи можуть також включати в себе наочні посібники, такі як світлодіодні або рідкокристалічні індикатори для вказівки відстані до об'єкта. Транспортний засіб може включати в себе піктограму транспортного засобу на інформаційно-розважальному екрані автомобіля з поданням прилеглих об'єктів в вигляді кольорових блоків.</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Задні датчики можуть бути активовані, коли задня передача обрана і деактивовані, як тільки обрана будь-яка інша передача. Передні датчики можуть активуватися вручну і автоматично відключатися, коли автомобіль досягає попередньо визначеної швидкості, щоб уникнути подальших неприємних попереджень.</w:t>
      </w:r>
    </w:p>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lastRenderedPageBreak/>
        <w:t>Оскільки ультразвукові системи засновані на відображенні звукових хвиль, система може не виявляти плоскі об'єкти або об'єкти, недостатньо великі для відображення звуку, наприклад вузький стовп або поздовжній об'єкт, спрямований безпосередньо на транспортний засіб або поруч з об'єктом. Об'єкти з плоскими поверхнями, розташованими під кутом до вертикалі, можуть відхиляти зворотні звукові хвилі від датчиків, ускладнюючи виявлення. Також м'який об'єкт з сильним поглинанням звуку може мати більш слабке виявлення, наприклад шерсть або мох.</w:t>
      </w:r>
    </w:p>
    <w:p w:rsidR="00880FF5" w:rsidRPr="00880FF5" w:rsidRDefault="00880FF5" w:rsidP="00880FF5">
      <w:pPr>
        <w:spacing w:line="360" w:lineRule="auto"/>
        <w:ind w:firstLine="709"/>
        <w:jc w:val="both"/>
        <w:rPr>
          <w:bCs/>
          <w:sz w:val="28"/>
          <w:szCs w:val="28"/>
          <w:lang w:eastAsia="en-US"/>
        </w:rPr>
      </w:pPr>
      <w:r w:rsidRPr="00880FF5">
        <w:rPr>
          <w:b/>
          <w:bCs/>
          <w:sz w:val="28"/>
          <w:szCs w:val="28"/>
          <w:lang w:eastAsia="en-US"/>
        </w:rPr>
        <w:t xml:space="preserve">Електромагнітні системи. </w:t>
      </w:r>
      <w:r w:rsidRPr="00880FF5">
        <w:rPr>
          <w:bCs/>
          <w:sz w:val="28"/>
          <w:szCs w:val="28"/>
          <w:lang w:eastAsia="en-US"/>
        </w:rPr>
        <w:t xml:space="preserve">Електромагнітний датчик парковки (EPS) був заново винайдений і запатентований в 1992 році. Електромагнітні датчики покладаються на те, що транспортний засіб повільно і плавно рухається до об'єкта, якого слід уникати. Після виявлення перешкоди, якщо транспортний засіб на мить зупиняється, коли він підійшов, датчик продовжує подавати сигнал про наявність перешкоди. Якщо транспортний засіб потім відновлює свій маневр, сигнал тривоги стає все більш і більш вражаючим в міру наближення до перешкоди. Електромагнітні паркувальні датчики часто продаються, так як не вимагають просвердлювання будь-яких отворів, пропонуючи унікальний дизайн, який непомітно встановлюється на внутрішній стороні бампера, зберігаючи «новий заводський вигляд» вашого автомобіля. Тепер вони також оснащені камерою, щоб бути в парі з датчиком. </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 xml:space="preserve">На нашому самохідному пристрою вбудовано 8 ультразвукових датчика відстані HC-SR04: 3 в передній частині, 3 в задній і 2 в середній частині. Останні використовуються, щоб при об’їзді перешкоди, система самохідного пристрою могла мати змогу чітку знати, що перешкода вже позаду, чи ще ні. Якщо ні – то потрібно продовжити рух далі та не повертатися на заданий курс, поки </w:t>
      </w:r>
      <w:r w:rsidRPr="00880FF5">
        <w:rPr>
          <w:bCs/>
          <w:sz w:val="28"/>
          <w:szCs w:val="28"/>
          <w:lang w:eastAsia="en-US"/>
        </w:rPr>
        <w:lastRenderedPageBreak/>
        <w:t xml:space="preserve">автомобіль не від’їде від перешкоди, щоб безпечно та без пошкоджень, як самого автомобіля, так і перешкоди виконати маневр по поверненню на свій курс слідування.  </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Опис датчика HC SR04 (Рис. 2.12). Датчик відстані Arduino є приладом безконтактного типу, і забезпечує високоточне вимірювання і стабільність. Діапазон дальності його вимірювання складає від 2 до 400 см. На його роботу не робить істотного впливу електромагнітні випромінювання і сонячна енергія. У комплект модуля з HC-SR04 також входять ресивер і трансмітер.</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Ультразвуковий далекомір HC SR04 має такі технічні параметри:</w:t>
      </w:r>
    </w:p>
    <w:p w:rsidR="00880FF5" w:rsidRPr="00880FF5" w:rsidRDefault="00880FF5" w:rsidP="00880FF5">
      <w:pPr>
        <w:numPr>
          <w:ilvl w:val="0"/>
          <w:numId w:val="24"/>
        </w:numPr>
        <w:spacing w:line="360" w:lineRule="auto"/>
        <w:jc w:val="both"/>
        <w:rPr>
          <w:bCs/>
          <w:sz w:val="28"/>
          <w:szCs w:val="28"/>
          <w:lang w:eastAsia="en-US"/>
        </w:rPr>
      </w:pPr>
      <w:r w:rsidRPr="00880FF5">
        <w:rPr>
          <w:bCs/>
          <w:sz w:val="28"/>
          <w:szCs w:val="28"/>
          <w:lang w:eastAsia="en-US"/>
        </w:rPr>
        <w:t>Напругу живлення 5В;</w:t>
      </w:r>
    </w:p>
    <w:p w:rsidR="00880FF5" w:rsidRPr="00880FF5" w:rsidRDefault="00880FF5" w:rsidP="00880FF5">
      <w:pPr>
        <w:numPr>
          <w:ilvl w:val="0"/>
          <w:numId w:val="24"/>
        </w:numPr>
        <w:spacing w:line="360" w:lineRule="auto"/>
        <w:jc w:val="both"/>
        <w:rPr>
          <w:bCs/>
          <w:sz w:val="28"/>
          <w:szCs w:val="28"/>
          <w:lang w:eastAsia="en-US"/>
        </w:rPr>
      </w:pPr>
      <w:r w:rsidRPr="00880FF5">
        <w:rPr>
          <w:bCs/>
          <w:sz w:val="28"/>
          <w:szCs w:val="28"/>
          <w:lang w:eastAsia="en-US"/>
        </w:rPr>
        <w:t>Робочий параметр сили т ока - 15 мА;</w:t>
      </w:r>
    </w:p>
    <w:p w:rsidR="00880FF5" w:rsidRPr="00880FF5" w:rsidRDefault="00880FF5" w:rsidP="00880FF5">
      <w:pPr>
        <w:numPr>
          <w:ilvl w:val="0"/>
          <w:numId w:val="24"/>
        </w:numPr>
        <w:spacing w:line="360" w:lineRule="auto"/>
        <w:jc w:val="both"/>
        <w:rPr>
          <w:bCs/>
          <w:sz w:val="28"/>
          <w:szCs w:val="28"/>
          <w:lang w:eastAsia="en-US"/>
        </w:rPr>
      </w:pPr>
      <w:r w:rsidRPr="00880FF5">
        <w:rPr>
          <w:bCs/>
          <w:sz w:val="28"/>
          <w:szCs w:val="28"/>
          <w:lang w:eastAsia="en-US"/>
        </w:rPr>
        <w:t>Сила струму в пасивному стані &lt;2 мА;</w:t>
      </w:r>
    </w:p>
    <w:p w:rsidR="00880FF5" w:rsidRPr="00880FF5" w:rsidRDefault="00880FF5" w:rsidP="00880FF5">
      <w:pPr>
        <w:numPr>
          <w:ilvl w:val="0"/>
          <w:numId w:val="24"/>
        </w:numPr>
        <w:spacing w:line="360" w:lineRule="auto"/>
        <w:jc w:val="both"/>
        <w:rPr>
          <w:bCs/>
          <w:sz w:val="28"/>
          <w:szCs w:val="28"/>
          <w:lang w:eastAsia="en-US"/>
        </w:rPr>
      </w:pPr>
      <w:r w:rsidRPr="00880FF5">
        <w:rPr>
          <w:bCs/>
          <w:sz w:val="28"/>
          <w:szCs w:val="28"/>
          <w:lang w:eastAsia="en-US"/>
        </w:rPr>
        <w:t>Оглядовий кут - 15 °;</w:t>
      </w:r>
    </w:p>
    <w:p w:rsidR="00880FF5" w:rsidRPr="00880FF5" w:rsidRDefault="00880FF5" w:rsidP="00880FF5">
      <w:pPr>
        <w:numPr>
          <w:ilvl w:val="0"/>
          <w:numId w:val="24"/>
        </w:numPr>
        <w:spacing w:line="360" w:lineRule="auto"/>
        <w:jc w:val="both"/>
        <w:rPr>
          <w:bCs/>
          <w:sz w:val="28"/>
          <w:szCs w:val="28"/>
          <w:lang w:eastAsia="en-US"/>
        </w:rPr>
      </w:pPr>
      <w:r w:rsidRPr="00880FF5">
        <w:rPr>
          <w:bCs/>
          <w:sz w:val="28"/>
          <w:szCs w:val="28"/>
          <w:lang w:eastAsia="en-US"/>
        </w:rPr>
        <w:t>Сенсорне дозвіл - 0,3 см;</w:t>
      </w:r>
    </w:p>
    <w:p w:rsidR="00880FF5" w:rsidRPr="00880FF5" w:rsidRDefault="00880FF5" w:rsidP="00880FF5">
      <w:pPr>
        <w:numPr>
          <w:ilvl w:val="0"/>
          <w:numId w:val="24"/>
        </w:numPr>
        <w:spacing w:line="360" w:lineRule="auto"/>
        <w:jc w:val="both"/>
        <w:rPr>
          <w:bCs/>
          <w:sz w:val="28"/>
          <w:szCs w:val="28"/>
          <w:lang w:eastAsia="en-US"/>
        </w:rPr>
      </w:pPr>
      <w:r w:rsidRPr="00880FF5">
        <w:rPr>
          <w:bCs/>
          <w:sz w:val="28"/>
          <w:szCs w:val="28"/>
          <w:lang w:eastAsia="en-US"/>
        </w:rPr>
        <w:t>Вимірювальний кут - 30 °;</w:t>
      </w:r>
    </w:p>
    <w:p w:rsidR="00880FF5" w:rsidRPr="00880FF5" w:rsidRDefault="00880FF5" w:rsidP="00880FF5">
      <w:pPr>
        <w:numPr>
          <w:ilvl w:val="0"/>
          <w:numId w:val="24"/>
        </w:numPr>
        <w:spacing w:line="360" w:lineRule="auto"/>
        <w:jc w:val="both"/>
        <w:rPr>
          <w:bCs/>
          <w:sz w:val="28"/>
          <w:szCs w:val="28"/>
          <w:lang w:eastAsia="en-US"/>
        </w:rPr>
      </w:pPr>
      <w:r w:rsidRPr="00880FF5">
        <w:rPr>
          <w:bCs/>
          <w:sz w:val="28"/>
          <w:szCs w:val="28"/>
          <w:lang w:eastAsia="en-US"/>
        </w:rPr>
        <w:t>Ширина імпульсу - 10-6 с.</w:t>
      </w:r>
    </w:p>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spacing w:line="360" w:lineRule="auto"/>
        <w:ind w:firstLine="720"/>
        <w:jc w:val="both"/>
        <w:rPr>
          <w:bCs/>
          <w:sz w:val="28"/>
          <w:szCs w:val="28"/>
          <w:lang w:eastAsia="en-US"/>
        </w:rPr>
      </w:pPr>
      <w:r w:rsidRPr="00880FF5">
        <w:rPr>
          <w:bCs/>
          <w:sz w:val="28"/>
          <w:szCs w:val="28"/>
          <w:lang w:eastAsia="en-US"/>
        </w:rPr>
        <w:t>Датчик оснащений чотирма виводами (стандарт 2, 54 мм):</w:t>
      </w:r>
    </w:p>
    <w:p w:rsidR="00880FF5" w:rsidRPr="00880FF5" w:rsidRDefault="00880FF5" w:rsidP="00880FF5">
      <w:pPr>
        <w:numPr>
          <w:ilvl w:val="0"/>
          <w:numId w:val="25"/>
        </w:numPr>
        <w:spacing w:line="360" w:lineRule="auto"/>
        <w:jc w:val="both"/>
        <w:rPr>
          <w:bCs/>
          <w:sz w:val="28"/>
          <w:szCs w:val="28"/>
          <w:lang w:eastAsia="en-US"/>
        </w:rPr>
      </w:pPr>
      <w:r w:rsidRPr="00880FF5">
        <w:rPr>
          <w:bCs/>
          <w:sz w:val="28"/>
          <w:szCs w:val="28"/>
          <w:lang w:eastAsia="en-US"/>
        </w:rPr>
        <w:t>Контакт живлення позитивного типу - +5 В;</w:t>
      </w:r>
    </w:p>
    <w:p w:rsidR="00880FF5" w:rsidRPr="00880FF5" w:rsidRDefault="00880FF5" w:rsidP="00880FF5">
      <w:pPr>
        <w:numPr>
          <w:ilvl w:val="0"/>
          <w:numId w:val="25"/>
        </w:numPr>
        <w:spacing w:line="360" w:lineRule="auto"/>
        <w:jc w:val="both"/>
        <w:rPr>
          <w:bCs/>
          <w:sz w:val="28"/>
          <w:szCs w:val="28"/>
          <w:lang w:eastAsia="en-US"/>
        </w:rPr>
      </w:pPr>
      <w:r w:rsidRPr="00880FF5">
        <w:rPr>
          <w:bCs/>
          <w:sz w:val="28"/>
          <w:szCs w:val="28"/>
          <w:lang w:eastAsia="en-US"/>
        </w:rPr>
        <w:t>Trig (Т) - вихід сигналу входу;</w:t>
      </w:r>
    </w:p>
    <w:p w:rsidR="00880FF5" w:rsidRPr="00880FF5" w:rsidRDefault="00880FF5" w:rsidP="00880FF5">
      <w:pPr>
        <w:numPr>
          <w:ilvl w:val="0"/>
          <w:numId w:val="25"/>
        </w:numPr>
        <w:spacing w:line="360" w:lineRule="auto"/>
        <w:jc w:val="both"/>
        <w:rPr>
          <w:bCs/>
          <w:sz w:val="28"/>
          <w:szCs w:val="28"/>
          <w:lang w:eastAsia="en-US"/>
        </w:rPr>
      </w:pPr>
      <w:r w:rsidRPr="00880FF5">
        <w:rPr>
          <w:bCs/>
          <w:sz w:val="28"/>
          <w:szCs w:val="28"/>
          <w:lang w:eastAsia="en-US"/>
        </w:rPr>
        <w:t>Echo (R) - вивід сигналу виходу;</w:t>
      </w:r>
    </w:p>
    <w:p w:rsidR="00880FF5" w:rsidRPr="00880FF5" w:rsidRDefault="00880FF5" w:rsidP="00880FF5">
      <w:pPr>
        <w:numPr>
          <w:ilvl w:val="0"/>
          <w:numId w:val="25"/>
        </w:numPr>
        <w:spacing w:line="360" w:lineRule="auto"/>
        <w:jc w:val="both"/>
        <w:rPr>
          <w:bCs/>
          <w:sz w:val="28"/>
          <w:szCs w:val="28"/>
          <w:lang w:eastAsia="en-US"/>
        </w:rPr>
      </w:pPr>
      <w:r w:rsidRPr="00880FF5">
        <w:rPr>
          <w:bCs/>
          <w:sz w:val="28"/>
          <w:szCs w:val="28"/>
          <w:lang w:eastAsia="en-US"/>
        </w:rPr>
        <w:t>GND - вивід «Земля».</w:t>
      </w:r>
    </w:p>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spacing w:line="360" w:lineRule="auto"/>
        <w:ind w:firstLine="709"/>
        <w:jc w:val="center"/>
        <w:rPr>
          <w:bCs/>
          <w:sz w:val="28"/>
          <w:szCs w:val="28"/>
          <w:lang w:eastAsia="en-US"/>
        </w:rPr>
      </w:pPr>
      <w:r w:rsidRPr="00880FF5">
        <w:rPr>
          <w:noProof/>
          <w:sz w:val="28"/>
          <w:szCs w:val="28"/>
          <w:lang w:val="ru-RU"/>
        </w:rPr>
        <w:lastRenderedPageBreak/>
        <w:drawing>
          <wp:inline distT="0" distB="0" distL="0" distR="0" wp14:anchorId="09858278" wp14:editId="61EAF415">
            <wp:extent cx="3857625" cy="3857625"/>
            <wp:effectExtent l="0" t="0" r="9525" b="9525"/>
            <wp:docPr id="1945" name="Рисунок 1945" descr="Ð£Ð»ÑÑÑÐ°Ð·Ð²ÑÐºÐ¾Ð²Ð¾Ð¹ Ð´Ð°ÑÑÐ¸Ðº ÑÐ°ÑÑÑÐ¾ÑÐ½Ð¸Ñ ÐÑÐ´ÑÐ¸Ð½Ð¾ HC-S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ÑÐ°Ð·Ð²ÑÐºÐ¾Ð²Ð¾Ð¹ Ð´Ð°ÑÑÐ¸Ðº ÑÐ°ÑÑÑÐ¾ÑÐ½Ð¸Ñ ÐÑÐ´ÑÐ¸Ð½Ð¾ HC-SR0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57769" cy="3857769"/>
                    </a:xfrm>
                    <a:prstGeom prst="rect">
                      <a:avLst/>
                    </a:prstGeom>
                    <a:noFill/>
                    <a:ln>
                      <a:noFill/>
                    </a:ln>
                  </pic:spPr>
                </pic:pic>
              </a:graphicData>
            </a:graphic>
          </wp:inline>
        </w:drawing>
      </w:r>
    </w:p>
    <w:p w:rsidR="00880FF5" w:rsidRPr="00880FF5" w:rsidRDefault="00880FF5" w:rsidP="00880FF5">
      <w:pPr>
        <w:spacing w:line="360" w:lineRule="auto"/>
        <w:ind w:firstLine="709"/>
        <w:jc w:val="center"/>
        <w:rPr>
          <w:bCs/>
          <w:sz w:val="28"/>
          <w:szCs w:val="28"/>
          <w:lang w:eastAsia="en-US"/>
        </w:rPr>
      </w:pPr>
      <w:r w:rsidRPr="00880FF5">
        <w:rPr>
          <w:bCs/>
          <w:sz w:val="28"/>
          <w:szCs w:val="28"/>
          <w:lang w:eastAsia="en-US"/>
        </w:rPr>
        <w:t>Рис. 2.12. Модуль ультразвукового датчика відстані HC-SR04</w:t>
      </w:r>
    </w:p>
    <w:p w:rsidR="00880FF5" w:rsidRPr="00880FF5" w:rsidRDefault="00880FF5" w:rsidP="00880FF5">
      <w:pPr>
        <w:spacing w:line="360" w:lineRule="auto"/>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Схема взаємодії з Arduino. Для отримання даних, необхідно виконати таку послідовність дій:</w:t>
      </w:r>
    </w:p>
    <w:p w:rsidR="00880FF5" w:rsidRPr="00880FF5" w:rsidRDefault="00880FF5" w:rsidP="00880FF5">
      <w:pPr>
        <w:spacing w:line="360" w:lineRule="auto"/>
        <w:jc w:val="both"/>
        <w:rPr>
          <w:bCs/>
          <w:sz w:val="28"/>
          <w:szCs w:val="28"/>
          <w:lang w:eastAsia="en-US"/>
        </w:rPr>
      </w:pPr>
    </w:p>
    <w:p w:rsidR="00880FF5" w:rsidRPr="00880FF5" w:rsidRDefault="00880FF5" w:rsidP="00880FF5">
      <w:pPr>
        <w:numPr>
          <w:ilvl w:val="0"/>
          <w:numId w:val="26"/>
        </w:numPr>
        <w:spacing w:line="360" w:lineRule="auto"/>
        <w:jc w:val="both"/>
        <w:rPr>
          <w:bCs/>
          <w:sz w:val="28"/>
          <w:szCs w:val="28"/>
          <w:lang w:eastAsia="en-US"/>
        </w:rPr>
      </w:pPr>
      <w:r w:rsidRPr="00880FF5">
        <w:rPr>
          <w:bCs/>
          <w:sz w:val="28"/>
          <w:szCs w:val="28"/>
          <w:lang w:eastAsia="en-US"/>
        </w:rPr>
        <w:t>Подати на вихід Trig імпульс тривалістю 10 мікросек;</w:t>
      </w:r>
    </w:p>
    <w:p w:rsidR="00880FF5" w:rsidRPr="00880FF5" w:rsidRDefault="00880FF5" w:rsidP="00880FF5">
      <w:pPr>
        <w:numPr>
          <w:ilvl w:val="0"/>
          <w:numId w:val="26"/>
        </w:numPr>
        <w:spacing w:line="360" w:lineRule="auto"/>
        <w:jc w:val="both"/>
        <w:rPr>
          <w:bCs/>
          <w:sz w:val="28"/>
          <w:szCs w:val="28"/>
          <w:lang w:eastAsia="en-US"/>
        </w:rPr>
      </w:pPr>
      <w:r w:rsidRPr="00880FF5">
        <w:rPr>
          <w:bCs/>
          <w:sz w:val="28"/>
          <w:szCs w:val="28"/>
          <w:lang w:eastAsia="en-US"/>
        </w:rPr>
        <w:t>В ультразвуковому далекоміри HC-SR04 підключеному до aaduino відбудеться перетворення сигналу в 8 імпульсів з частотою 40 кГц, які через випромінювач будуть послані вперед;</w:t>
      </w:r>
    </w:p>
    <w:p w:rsidR="00880FF5" w:rsidRPr="00880FF5" w:rsidRDefault="00880FF5" w:rsidP="00880FF5">
      <w:pPr>
        <w:numPr>
          <w:ilvl w:val="0"/>
          <w:numId w:val="26"/>
        </w:numPr>
        <w:spacing w:line="360" w:lineRule="auto"/>
        <w:jc w:val="both"/>
        <w:rPr>
          <w:bCs/>
          <w:sz w:val="28"/>
          <w:szCs w:val="28"/>
          <w:lang w:eastAsia="en-US"/>
        </w:rPr>
      </w:pPr>
      <w:r w:rsidRPr="00880FF5">
        <w:rPr>
          <w:bCs/>
          <w:sz w:val="28"/>
          <w:szCs w:val="28"/>
          <w:lang w:eastAsia="en-US"/>
        </w:rPr>
        <w:t>Коли імпульси дійдуть до перешкоди, вони відіб'ються від нього і будуть прийняті приймачем R, що забезпечить наявність вхідного сигналу на виході Echo;</w:t>
      </w:r>
    </w:p>
    <w:p w:rsidR="00880FF5" w:rsidRPr="00880FF5" w:rsidRDefault="00880FF5" w:rsidP="00880FF5">
      <w:pPr>
        <w:numPr>
          <w:ilvl w:val="0"/>
          <w:numId w:val="26"/>
        </w:numPr>
        <w:spacing w:line="360" w:lineRule="auto"/>
        <w:jc w:val="both"/>
        <w:rPr>
          <w:bCs/>
          <w:sz w:val="28"/>
          <w:szCs w:val="28"/>
          <w:lang w:eastAsia="en-US"/>
        </w:rPr>
      </w:pPr>
      <w:r w:rsidRPr="00880FF5">
        <w:rPr>
          <w:bCs/>
          <w:sz w:val="28"/>
          <w:szCs w:val="28"/>
          <w:lang w:eastAsia="en-US"/>
        </w:rPr>
        <w:lastRenderedPageBreak/>
        <w:t>На стороні контролера отриманий сигнал за допомогою формул слід перевести в відстань.</w:t>
      </w:r>
    </w:p>
    <w:p w:rsidR="00880FF5" w:rsidRPr="00880FF5" w:rsidRDefault="00880FF5" w:rsidP="00880FF5">
      <w:pPr>
        <w:spacing w:line="360" w:lineRule="auto"/>
        <w:jc w:val="both"/>
        <w:rPr>
          <w:bCs/>
          <w:sz w:val="28"/>
          <w:szCs w:val="28"/>
          <w:lang w:eastAsia="en-US"/>
        </w:rPr>
      </w:pPr>
      <w:r w:rsidRPr="00880FF5">
        <w:rPr>
          <w:bCs/>
          <w:sz w:val="28"/>
          <w:szCs w:val="28"/>
          <w:lang w:eastAsia="en-US"/>
        </w:rPr>
        <w:t>При розподілі ширини імпульсу (Рис. 2.13) на 58.2, отримаємо дані в сантиметрах, при розподілі на 148 - в дюймах.</w:t>
      </w:r>
    </w:p>
    <w:p w:rsidR="00880FF5" w:rsidRPr="00880FF5" w:rsidRDefault="00880FF5" w:rsidP="00880FF5">
      <w:pPr>
        <w:spacing w:line="360" w:lineRule="auto"/>
        <w:jc w:val="center"/>
        <w:rPr>
          <w:bCs/>
          <w:sz w:val="28"/>
          <w:szCs w:val="28"/>
          <w:lang w:eastAsia="en-US"/>
        </w:rPr>
      </w:pPr>
      <w:r w:rsidRPr="00880FF5">
        <w:rPr>
          <w:noProof/>
          <w:sz w:val="28"/>
          <w:szCs w:val="28"/>
          <w:lang w:val="ru-RU"/>
        </w:rPr>
        <w:drawing>
          <wp:inline distT="0" distB="0" distL="0" distR="0" wp14:anchorId="0DA2B634" wp14:editId="3634A3EF">
            <wp:extent cx="2857500" cy="1981200"/>
            <wp:effectExtent l="0" t="0" r="0" b="0"/>
            <wp:docPr id="1946" name="Рисунок 1946" descr="Ð£Ð»ÑÑÑÐ°Ð·Ð²ÑÐºÐ¾Ð²Ð¾Ð¹ Ð´Ð°ÑÑÐ¸Ðº ÑÐ°ÑÑÑÐ¾ÑÐ½Ð¸Ñ ÐÑÐ´ÑÐ¸Ð½Ð¾ HC-S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ÑÐ°Ð·Ð²ÑÐºÐ¾Ð²Ð¾Ð¹ Ð´Ð°ÑÑÐ¸Ðº ÑÐ°ÑÑÑÐ¾ÑÐ½Ð¸Ñ ÐÑÐ´ÑÐ¸Ð½Ð¾ HC-SR0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57500" cy="1981200"/>
                    </a:xfrm>
                    <a:prstGeom prst="rect">
                      <a:avLst/>
                    </a:prstGeom>
                    <a:noFill/>
                    <a:ln>
                      <a:noFill/>
                    </a:ln>
                  </pic:spPr>
                </pic:pic>
              </a:graphicData>
            </a:graphic>
          </wp:inline>
        </w:drawing>
      </w:r>
    </w:p>
    <w:p w:rsidR="00880FF5" w:rsidRPr="00880FF5" w:rsidRDefault="00880FF5" w:rsidP="00880FF5">
      <w:pPr>
        <w:spacing w:line="360" w:lineRule="auto"/>
        <w:jc w:val="center"/>
        <w:rPr>
          <w:bCs/>
          <w:sz w:val="28"/>
          <w:szCs w:val="28"/>
          <w:lang w:eastAsia="en-US"/>
        </w:rPr>
      </w:pPr>
      <w:r w:rsidRPr="00880FF5">
        <w:rPr>
          <w:bCs/>
          <w:sz w:val="28"/>
          <w:szCs w:val="28"/>
          <w:lang w:eastAsia="en-US"/>
        </w:rPr>
        <w:t>Рис. 2.13. Розподіл ширини імпульсу</w:t>
      </w:r>
    </w:p>
    <w:p w:rsidR="00880FF5" w:rsidRPr="00880FF5" w:rsidRDefault="00880FF5" w:rsidP="00880FF5">
      <w:pPr>
        <w:spacing w:line="360" w:lineRule="auto"/>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Підключення HC SR04 до Arduino. Виконати підключення ультразвукового датчика відстані до плати Arduino досить просто. Схема підключення показана на рис. 2.14.</w:t>
      </w:r>
    </w:p>
    <w:p w:rsidR="00880FF5" w:rsidRPr="00880FF5" w:rsidRDefault="00880FF5" w:rsidP="00880FF5">
      <w:pPr>
        <w:spacing w:line="360" w:lineRule="auto"/>
        <w:jc w:val="center"/>
        <w:rPr>
          <w:bCs/>
          <w:sz w:val="28"/>
          <w:szCs w:val="28"/>
          <w:lang w:eastAsia="en-US"/>
        </w:rPr>
      </w:pPr>
      <w:r w:rsidRPr="00880FF5">
        <w:rPr>
          <w:noProof/>
          <w:sz w:val="28"/>
          <w:szCs w:val="28"/>
          <w:lang w:val="ru-RU"/>
        </w:rPr>
        <w:lastRenderedPageBreak/>
        <w:drawing>
          <wp:inline distT="0" distB="0" distL="0" distR="0" wp14:anchorId="1C81E6C3" wp14:editId="3E7E7FA3">
            <wp:extent cx="4419600" cy="3403092"/>
            <wp:effectExtent l="0" t="0" r="0" b="6985"/>
            <wp:docPr id="1947" name="Рисунок 1947" descr="ÐÐ¾Ð´ÐºÐ»ÑÑÐµÐ½Ð¸Ðµ Ð´Ð°ÑÑÐ¸ÐºÐ° ÑÐ°ÑÑÑÐ¾ÑÐ½Ð¸Ñ HC-S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¾Ð´ÐºÐ»ÑÑÐµÐ½Ð¸Ðµ Ð´Ð°ÑÑÐ¸ÐºÐ° ÑÐ°ÑÑÑÐ¾ÑÐ½Ð¸Ñ HC-SR0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20938" cy="3404122"/>
                    </a:xfrm>
                    <a:prstGeom prst="rect">
                      <a:avLst/>
                    </a:prstGeom>
                    <a:noFill/>
                    <a:ln>
                      <a:noFill/>
                    </a:ln>
                  </pic:spPr>
                </pic:pic>
              </a:graphicData>
            </a:graphic>
          </wp:inline>
        </w:drawing>
      </w:r>
    </w:p>
    <w:p w:rsidR="00880FF5" w:rsidRPr="00880FF5" w:rsidRDefault="00880FF5" w:rsidP="00880FF5">
      <w:pPr>
        <w:spacing w:line="360" w:lineRule="auto"/>
        <w:jc w:val="center"/>
        <w:rPr>
          <w:bCs/>
          <w:sz w:val="28"/>
          <w:szCs w:val="28"/>
          <w:lang w:eastAsia="en-US"/>
        </w:rPr>
      </w:pPr>
      <w:r w:rsidRPr="00880FF5">
        <w:rPr>
          <w:bCs/>
          <w:sz w:val="28"/>
          <w:szCs w:val="28"/>
          <w:lang w:eastAsia="en-US"/>
        </w:rPr>
        <w:t>Рис. 2.14. Схема підключення HC-SR04 до Arduino</w:t>
      </w:r>
    </w:p>
    <w:p w:rsidR="00880FF5" w:rsidRPr="00880FF5" w:rsidRDefault="00880FF5" w:rsidP="00880FF5">
      <w:pPr>
        <w:spacing w:line="360" w:lineRule="auto"/>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Контакт землі підключаємо до висновку GND на платі Arduino, вихід харчування з'єднуємо з 5V. Виходи Trig і Echo приєднуємо до Arduino на цифрові піни.</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Бібліотека для роботи з HC-SR04. Для полегшення роботи з датчиком відстані HC-SR04 на Arduino можна використовувати бібліотеку NewPing. Вона не має проблем з пінговимі доступами і додає деякі нові функції.</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До особливостей бібліотеки можна віднести:</w:t>
      </w:r>
    </w:p>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numPr>
          <w:ilvl w:val="0"/>
          <w:numId w:val="27"/>
        </w:numPr>
        <w:spacing w:line="360" w:lineRule="auto"/>
        <w:jc w:val="both"/>
        <w:rPr>
          <w:bCs/>
          <w:sz w:val="28"/>
          <w:szCs w:val="28"/>
          <w:lang w:eastAsia="en-US"/>
        </w:rPr>
      </w:pPr>
      <w:r w:rsidRPr="00880FF5">
        <w:rPr>
          <w:bCs/>
          <w:sz w:val="28"/>
          <w:szCs w:val="28"/>
          <w:lang w:eastAsia="en-US"/>
        </w:rPr>
        <w:t>Можливість роботи з різними ультразвуковими датчиками;</w:t>
      </w:r>
    </w:p>
    <w:p w:rsidR="00880FF5" w:rsidRPr="00880FF5" w:rsidRDefault="00880FF5" w:rsidP="00880FF5">
      <w:pPr>
        <w:numPr>
          <w:ilvl w:val="0"/>
          <w:numId w:val="27"/>
        </w:numPr>
        <w:spacing w:line="360" w:lineRule="auto"/>
        <w:jc w:val="both"/>
        <w:rPr>
          <w:bCs/>
          <w:sz w:val="28"/>
          <w:szCs w:val="28"/>
          <w:lang w:eastAsia="en-US"/>
        </w:rPr>
      </w:pPr>
      <w:r w:rsidRPr="00880FF5">
        <w:rPr>
          <w:bCs/>
          <w:sz w:val="28"/>
          <w:szCs w:val="28"/>
          <w:lang w:eastAsia="en-US"/>
        </w:rPr>
        <w:t>Може працювати з датчиком відстані всього через один пін;</w:t>
      </w:r>
    </w:p>
    <w:p w:rsidR="00880FF5" w:rsidRPr="00880FF5" w:rsidRDefault="00880FF5" w:rsidP="00880FF5">
      <w:pPr>
        <w:numPr>
          <w:ilvl w:val="0"/>
          <w:numId w:val="27"/>
        </w:numPr>
        <w:spacing w:line="360" w:lineRule="auto"/>
        <w:jc w:val="both"/>
        <w:rPr>
          <w:bCs/>
          <w:sz w:val="28"/>
          <w:szCs w:val="28"/>
          <w:lang w:eastAsia="en-US"/>
        </w:rPr>
      </w:pPr>
      <w:r w:rsidRPr="00880FF5">
        <w:rPr>
          <w:bCs/>
          <w:sz w:val="28"/>
          <w:szCs w:val="28"/>
          <w:lang w:eastAsia="en-US"/>
        </w:rPr>
        <w:t>Відсутність відставання на 1 секунду при відсутності пинга луни;</w:t>
      </w:r>
    </w:p>
    <w:p w:rsidR="00880FF5" w:rsidRPr="00880FF5" w:rsidRDefault="00880FF5" w:rsidP="00880FF5">
      <w:pPr>
        <w:numPr>
          <w:ilvl w:val="0"/>
          <w:numId w:val="27"/>
        </w:numPr>
        <w:spacing w:line="360" w:lineRule="auto"/>
        <w:jc w:val="both"/>
        <w:rPr>
          <w:bCs/>
          <w:sz w:val="28"/>
          <w:szCs w:val="28"/>
          <w:lang w:eastAsia="en-US"/>
        </w:rPr>
      </w:pPr>
      <w:r w:rsidRPr="00880FF5">
        <w:rPr>
          <w:bCs/>
          <w:sz w:val="28"/>
          <w:szCs w:val="28"/>
          <w:lang w:eastAsia="en-US"/>
        </w:rPr>
        <w:lastRenderedPageBreak/>
        <w:t>Для простої корекції помилок є вбудований цифровий фільтр;</w:t>
      </w:r>
    </w:p>
    <w:p w:rsidR="00880FF5" w:rsidRPr="00880FF5" w:rsidRDefault="00880FF5" w:rsidP="00880FF5">
      <w:pPr>
        <w:numPr>
          <w:ilvl w:val="0"/>
          <w:numId w:val="27"/>
        </w:numPr>
        <w:spacing w:line="360" w:lineRule="auto"/>
        <w:jc w:val="both"/>
        <w:rPr>
          <w:bCs/>
          <w:sz w:val="28"/>
          <w:szCs w:val="28"/>
          <w:lang w:eastAsia="en-US"/>
        </w:rPr>
      </w:pPr>
      <w:r w:rsidRPr="00880FF5">
        <w:rPr>
          <w:bCs/>
          <w:sz w:val="28"/>
          <w:szCs w:val="28"/>
          <w:lang w:eastAsia="en-US"/>
        </w:rPr>
        <w:t>Максимально точний розрахунок відстані.</w:t>
      </w:r>
    </w:p>
    <w:p w:rsidR="00880FF5" w:rsidRPr="00880FF5" w:rsidRDefault="00880FF5" w:rsidP="00880FF5">
      <w:pPr>
        <w:spacing w:line="360" w:lineRule="auto"/>
        <w:ind w:firstLine="360"/>
        <w:jc w:val="both"/>
        <w:rPr>
          <w:bCs/>
          <w:sz w:val="28"/>
          <w:szCs w:val="28"/>
          <w:lang w:eastAsia="en-US"/>
        </w:rPr>
      </w:pPr>
      <w:r w:rsidRPr="00880FF5">
        <w:rPr>
          <w:bCs/>
          <w:sz w:val="28"/>
          <w:szCs w:val="28"/>
          <w:lang w:eastAsia="en-US"/>
        </w:rPr>
        <w:t>Точність датчика залежить від декількох факторів:</w:t>
      </w:r>
    </w:p>
    <w:p w:rsidR="00880FF5" w:rsidRPr="00880FF5" w:rsidRDefault="00880FF5" w:rsidP="00880FF5">
      <w:pPr>
        <w:numPr>
          <w:ilvl w:val="0"/>
          <w:numId w:val="28"/>
        </w:numPr>
        <w:spacing w:line="360" w:lineRule="auto"/>
        <w:jc w:val="both"/>
        <w:rPr>
          <w:bCs/>
          <w:sz w:val="28"/>
          <w:szCs w:val="28"/>
          <w:lang w:eastAsia="en-US"/>
        </w:rPr>
      </w:pPr>
      <w:r w:rsidRPr="00880FF5">
        <w:rPr>
          <w:bCs/>
          <w:sz w:val="28"/>
          <w:szCs w:val="28"/>
          <w:lang w:eastAsia="en-US"/>
        </w:rPr>
        <w:t>температури і вологості повітря;</w:t>
      </w:r>
    </w:p>
    <w:p w:rsidR="00880FF5" w:rsidRPr="00880FF5" w:rsidRDefault="00880FF5" w:rsidP="00880FF5">
      <w:pPr>
        <w:numPr>
          <w:ilvl w:val="0"/>
          <w:numId w:val="28"/>
        </w:numPr>
        <w:spacing w:line="360" w:lineRule="auto"/>
        <w:jc w:val="both"/>
        <w:rPr>
          <w:bCs/>
          <w:sz w:val="28"/>
          <w:szCs w:val="28"/>
          <w:lang w:eastAsia="en-US"/>
        </w:rPr>
      </w:pPr>
      <w:r w:rsidRPr="00880FF5">
        <w:rPr>
          <w:bCs/>
          <w:sz w:val="28"/>
          <w:szCs w:val="28"/>
          <w:lang w:eastAsia="en-US"/>
        </w:rPr>
        <w:t>відстані до об'єкта;</w:t>
      </w:r>
    </w:p>
    <w:p w:rsidR="00880FF5" w:rsidRPr="00880FF5" w:rsidRDefault="00880FF5" w:rsidP="00880FF5">
      <w:pPr>
        <w:numPr>
          <w:ilvl w:val="0"/>
          <w:numId w:val="28"/>
        </w:numPr>
        <w:spacing w:line="360" w:lineRule="auto"/>
        <w:jc w:val="both"/>
        <w:rPr>
          <w:bCs/>
          <w:sz w:val="28"/>
          <w:szCs w:val="28"/>
          <w:lang w:eastAsia="en-US"/>
        </w:rPr>
      </w:pPr>
      <w:r w:rsidRPr="00880FF5">
        <w:rPr>
          <w:bCs/>
          <w:sz w:val="28"/>
          <w:szCs w:val="28"/>
          <w:lang w:eastAsia="en-US"/>
        </w:rPr>
        <w:t>розташування щодо датчика (згідно діаграми випромінювання);</w:t>
      </w:r>
    </w:p>
    <w:p w:rsidR="00880FF5" w:rsidRPr="00880FF5" w:rsidRDefault="00880FF5" w:rsidP="00880FF5">
      <w:pPr>
        <w:numPr>
          <w:ilvl w:val="0"/>
          <w:numId w:val="28"/>
        </w:numPr>
        <w:spacing w:line="360" w:lineRule="auto"/>
        <w:jc w:val="both"/>
        <w:rPr>
          <w:bCs/>
          <w:sz w:val="28"/>
          <w:szCs w:val="28"/>
          <w:lang w:eastAsia="en-US"/>
        </w:rPr>
      </w:pPr>
      <w:r w:rsidRPr="00880FF5">
        <w:rPr>
          <w:bCs/>
          <w:sz w:val="28"/>
          <w:szCs w:val="28"/>
          <w:lang w:eastAsia="en-US"/>
        </w:rPr>
        <w:t>якості виконання елементів модуля датчика.</w:t>
      </w:r>
    </w:p>
    <w:p w:rsidR="00880FF5" w:rsidRPr="00880FF5" w:rsidRDefault="00880FF5" w:rsidP="00880FF5">
      <w:pPr>
        <w:spacing w:line="360" w:lineRule="auto"/>
        <w:ind w:firstLine="360"/>
        <w:jc w:val="both"/>
        <w:rPr>
          <w:bCs/>
          <w:sz w:val="28"/>
          <w:szCs w:val="28"/>
          <w:lang w:eastAsia="en-US"/>
        </w:rPr>
      </w:pPr>
      <w:r w:rsidRPr="00880FF5">
        <w:rPr>
          <w:bCs/>
          <w:sz w:val="28"/>
          <w:szCs w:val="28"/>
          <w:lang w:eastAsia="en-US"/>
        </w:rPr>
        <w:t>В основу принципу дії будь-якого ультразвукового датчика закладено явище відображення акустичних хвиль, що поширюються в повітрі. Але як відомо з курсу фізики, швидкість поширення звуку в повітрі залежить від властивостей цього самого повітря (в першу чергу від температури). Датчик ж, випускаючи хвилі і заміряючи час до їх повернення, не здогадується, в який саме середовищі вони будуть поширюватися і бере для розрахунків деяку середню величину. В реальних умовах через фактора температури повітря HC-SR04 може помилятися від 1 до 3-5 см.</w:t>
      </w:r>
    </w:p>
    <w:p w:rsidR="00880FF5" w:rsidRPr="00880FF5" w:rsidRDefault="00880FF5" w:rsidP="00880FF5">
      <w:pPr>
        <w:spacing w:line="360" w:lineRule="auto"/>
        <w:ind w:firstLine="360"/>
        <w:jc w:val="both"/>
        <w:rPr>
          <w:bCs/>
          <w:sz w:val="28"/>
          <w:szCs w:val="28"/>
          <w:lang w:eastAsia="en-US"/>
        </w:rPr>
      </w:pPr>
      <w:r w:rsidRPr="00880FF5">
        <w:rPr>
          <w:bCs/>
          <w:sz w:val="28"/>
          <w:szCs w:val="28"/>
          <w:lang w:eastAsia="en-US"/>
        </w:rPr>
        <w:t>Фактор відстані до об'єкта важливий, тому що росте ймовірність відбиття від сусідніх предметів, до того ж і сам сигнал загасає з відстанню.</w:t>
      </w:r>
    </w:p>
    <w:p w:rsidR="00880FF5" w:rsidRPr="00880FF5" w:rsidRDefault="00880FF5" w:rsidP="00880FF5">
      <w:pPr>
        <w:spacing w:line="360" w:lineRule="auto"/>
        <w:ind w:firstLine="360"/>
        <w:jc w:val="both"/>
        <w:rPr>
          <w:bCs/>
          <w:sz w:val="28"/>
          <w:szCs w:val="28"/>
          <w:lang w:eastAsia="en-US"/>
        </w:rPr>
      </w:pPr>
      <w:r w:rsidRPr="00880FF5">
        <w:rPr>
          <w:bCs/>
          <w:sz w:val="28"/>
          <w:szCs w:val="28"/>
          <w:lang w:eastAsia="en-US"/>
        </w:rPr>
        <w:t>Також для підвищення точності треба правильно направити датчик: зробити так, щоб предмет був в рамках конуса діаграми спрямованості. Простіше кажучи, "очі" HC-SR04 повинні дивитися прямо на предмет.</w:t>
      </w:r>
    </w:p>
    <w:p w:rsidR="00880FF5" w:rsidRPr="00880FF5" w:rsidRDefault="00880FF5" w:rsidP="00880FF5">
      <w:pPr>
        <w:spacing w:line="360" w:lineRule="auto"/>
        <w:ind w:firstLine="360"/>
        <w:jc w:val="center"/>
        <w:rPr>
          <w:bCs/>
          <w:sz w:val="28"/>
          <w:szCs w:val="28"/>
          <w:lang w:eastAsia="en-US"/>
        </w:rPr>
      </w:pPr>
      <w:r w:rsidRPr="00880FF5">
        <w:rPr>
          <w:noProof/>
          <w:sz w:val="28"/>
          <w:szCs w:val="28"/>
          <w:lang w:val="ru-RU"/>
        </w:rPr>
        <w:lastRenderedPageBreak/>
        <w:drawing>
          <wp:inline distT="0" distB="0" distL="0" distR="0" wp14:anchorId="15F35DEB" wp14:editId="3466C1B6">
            <wp:extent cx="3810000" cy="3581130"/>
            <wp:effectExtent l="0" t="0" r="0" b="635"/>
            <wp:docPr id="1948" name="Рисунок 1948" descr="ÐÐ¸Ð°Ð³ÑÐ°Ð¼Ð¼Ð° Ð½Ð°Ð¿ÑÐ°Ð²Ð»ÐµÐ½Ð½Ð¾ÑÑÐ¸ HC-S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ÐÐ¸Ð°Ð³ÑÐ°Ð¼Ð¼Ð° Ð½Ð°Ð¿ÑÐ°Ð²Ð»ÐµÐ½Ð½Ð¾ÑÑÐ¸ HC-SR0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14379" cy="3585246"/>
                    </a:xfrm>
                    <a:prstGeom prst="rect">
                      <a:avLst/>
                    </a:prstGeom>
                    <a:noFill/>
                    <a:ln>
                      <a:noFill/>
                    </a:ln>
                  </pic:spPr>
                </pic:pic>
              </a:graphicData>
            </a:graphic>
          </wp:inline>
        </w:drawing>
      </w:r>
    </w:p>
    <w:p w:rsidR="00880FF5" w:rsidRPr="00880FF5" w:rsidRDefault="00880FF5" w:rsidP="00880FF5">
      <w:pPr>
        <w:spacing w:line="360" w:lineRule="auto"/>
        <w:ind w:firstLine="360"/>
        <w:jc w:val="center"/>
        <w:rPr>
          <w:bCs/>
          <w:sz w:val="28"/>
          <w:szCs w:val="28"/>
          <w:lang w:eastAsia="en-US"/>
        </w:rPr>
      </w:pPr>
      <w:r w:rsidRPr="00880FF5">
        <w:rPr>
          <w:bCs/>
          <w:sz w:val="28"/>
          <w:szCs w:val="28"/>
          <w:lang w:eastAsia="en-US"/>
        </w:rPr>
        <w:t>Рис. 2.15. Діаграмма спрямованості HC-SR04</w:t>
      </w:r>
    </w:p>
    <w:p w:rsidR="00880FF5" w:rsidRPr="00880FF5" w:rsidRDefault="00880FF5" w:rsidP="00880FF5">
      <w:pPr>
        <w:spacing w:line="360" w:lineRule="auto"/>
        <w:jc w:val="both"/>
        <w:rPr>
          <w:bCs/>
          <w:sz w:val="28"/>
          <w:szCs w:val="28"/>
          <w:lang w:eastAsia="en-US"/>
        </w:rPr>
      </w:pPr>
    </w:p>
    <w:p w:rsidR="00880FF5" w:rsidRPr="00880FF5" w:rsidRDefault="00880FF5" w:rsidP="00880FF5">
      <w:pPr>
        <w:spacing w:line="360" w:lineRule="auto"/>
        <w:ind w:firstLine="360"/>
        <w:jc w:val="both"/>
        <w:rPr>
          <w:bCs/>
          <w:sz w:val="28"/>
          <w:szCs w:val="28"/>
          <w:lang w:eastAsia="en-US"/>
        </w:rPr>
      </w:pPr>
      <w:r w:rsidRPr="00880FF5">
        <w:rPr>
          <w:bCs/>
          <w:sz w:val="28"/>
          <w:szCs w:val="28"/>
          <w:lang w:eastAsia="en-US"/>
        </w:rPr>
        <w:t>Для зменшення помилок і похибки вимірювань зазвичай виконуються наступні дії:</w:t>
      </w:r>
    </w:p>
    <w:p w:rsidR="00880FF5" w:rsidRPr="00880FF5" w:rsidRDefault="00880FF5" w:rsidP="00880FF5">
      <w:pPr>
        <w:numPr>
          <w:ilvl w:val="0"/>
          <w:numId w:val="29"/>
        </w:numPr>
        <w:spacing w:line="360" w:lineRule="auto"/>
        <w:jc w:val="both"/>
        <w:rPr>
          <w:bCs/>
          <w:sz w:val="28"/>
          <w:szCs w:val="28"/>
          <w:lang w:eastAsia="en-US"/>
        </w:rPr>
      </w:pPr>
      <w:r w:rsidRPr="00880FF5">
        <w:rPr>
          <w:bCs/>
          <w:sz w:val="28"/>
          <w:szCs w:val="28"/>
          <w:lang w:eastAsia="en-US"/>
        </w:rPr>
        <w:t>усереднюються значення (кілька разів заміряємо, прибираємо сплески, потім знаходимо середнє);</w:t>
      </w:r>
    </w:p>
    <w:p w:rsidR="00880FF5" w:rsidRPr="00880FF5" w:rsidRDefault="00880FF5" w:rsidP="00880FF5">
      <w:pPr>
        <w:numPr>
          <w:ilvl w:val="0"/>
          <w:numId w:val="29"/>
        </w:numPr>
        <w:spacing w:line="360" w:lineRule="auto"/>
        <w:jc w:val="both"/>
        <w:rPr>
          <w:bCs/>
          <w:sz w:val="28"/>
          <w:szCs w:val="28"/>
          <w:lang w:eastAsia="en-US"/>
        </w:rPr>
      </w:pPr>
      <w:r w:rsidRPr="00880FF5">
        <w:rPr>
          <w:bCs/>
          <w:sz w:val="28"/>
          <w:szCs w:val="28"/>
          <w:lang w:eastAsia="en-US"/>
        </w:rPr>
        <w:t>за допомогою датчиків (наприклад, DHT11 або DHT22) визначається температура і вносяться поправочні коефіцієнти;</w:t>
      </w:r>
    </w:p>
    <w:p w:rsidR="00880FF5" w:rsidRPr="00880FF5" w:rsidRDefault="00880FF5" w:rsidP="00880FF5">
      <w:pPr>
        <w:numPr>
          <w:ilvl w:val="0"/>
          <w:numId w:val="29"/>
        </w:numPr>
        <w:spacing w:line="360" w:lineRule="auto"/>
        <w:jc w:val="both"/>
        <w:rPr>
          <w:bCs/>
          <w:sz w:val="28"/>
          <w:szCs w:val="28"/>
          <w:lang w:eastAsia="en-US"/>
        </w:rPr>
      </w:pPr>
      <w:r w:rsidRPr="00880FF5">
        <w:rPr>
          <w:bCs/>
          <w:sz w:val="28"/>
          <w:szCs w:val="28"/>
          <w:lang w:eastAsia="en-US"/>
        </w:rPr>
        <w:t>датчик встановлюється на серводвигун, за допомогою якого ми "повертаємо голову", переміщаючи діаграму спрямованості вліво або вправо.</w:t>
      </w:r>
    </w:p>
    <w:p w:rsidR="00880FF5" w:rsidRPr="00880FF5" w:rsidRDefault="00880FF5" w:rsidP="00880FF5">
      <w:pPr>
        <w:spacing w:line="360" w:lineRule="auto"/>
        <w:jc w:val="both"/>
        <w:rPr>
          <w:bCs/>
          <w:sz w:val="28"/>
          <w:szCs w:val="28"/>
          <w:lang w:eastAsia="en-US"/>
        </w:rPr>
      </w:pPr>
    </w:p>
    <w:p w:rsidR="00880FF5" w:rsidRPr="00880FF5" w:rsidRDefault="00880FF5" w:rsidP="00880FF5">
      <w:pPr>
        <w:spacing w:line="360" w:lineRule="auto"/>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r w:rsidRPr="00880FF5">
        <w:rPr>
          <w:b/>
          <w:bCs/>
          <w:sz w:val="28"/>
          <w:szCs w:val="28"/>
          <w:lang w:eastAsia="en-US"/>
        </w:rPr>
        <w:lastRenderedPageBreak/>
        <w:t>Акселерометр</w:t>
      </w:r>
      <w:r w:rsidRPr="00880FF5">
        <w:rPr>
          <w:bCs/>
          <w:sz w:val="28"/>
          <w:szCs w:val="28"/>
          <w:lang w:eastAsia="en-US"/>
        </w:rPr>
        <w:t xml:space="preserve"> - це пристрій, який вимірює правильне прискорення. Правильне прискорення, що є прискоренням (або швидкістю зміни швидкості) тіла в його власній системі миттєвого спокою, - це не те ж саме, що прискорення координат, а прискорення в фіксованій системі координат. Наприклад, акселерометр в стані спокою на поверхні Землі буде вимірювати прискорення, викликане силою тяжіння Землі, прямо вгору (за визначенням) g ≈ 9,81 м / с2. На відміну від акселерометрів у вільному падінні (падіння до центру Землі зі швидкістю близько 9,81 м / с2) буде вимірювати нуль.</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Акселерометри мають безліч застосувань в промисловості і науці. Високочутливі акселерометри є компонентами інерційних навігаційних систем для літаків і ракет. Акселерометри використовуються для виявлення і контролю вібрації в обертових механізмах. Акселерометри використовуються в планшетних комп'ютерах і цифрових камерах, тому зображення на екранах завжди відображаються в вертикальному положенні. Акселерометри використовуються в безпілотники для стабілізації польоту. Скоординовані акселерометри можуть бути використані для вимірювання відмінностей в правильному прискоренні, особливо в гравітації, на їхню відстані в просторі; тобто градієнт гравітаційного поля. Ця гравітаційна градіентометр корисна, тому що абсолютна гравітація є слабким ефектом і залежить від локальної щільності Землі, яка досить мінлива.</w:t>
      </w:r>
    </w:p>
    <w:p w:rsidR="00880FF5" w:rsidRPr="00880FF5" w:rsidRDefault="00880FF5" w:rsidP="00880FF5">
      <w:pPr>
        <w:spacing w:line="360" w:lineRule="auto"/>
        <w:ind w:firstLine="709"/>
        <w:jc w:val="both"/>
        <w:rPr>
          <w:bCs/>
          <w:sz w:val="28"/>
          <w:szCs w:val="28"/>
          <w:lang w:eastAsia="en-US"/>
        </w:rPr>
      </w:pPr>
      <w:r w:rsidRPr="00880FF5">
        <w:rPr>
          <w:b/>
          <w:bCs/>
          <w:sz w:val="28"/>
          <w:szCs w:val="28"/>
          <w:lang w:eastAsia="en-US"/>
        </w:rPr>
        <w:t>Гіроскоп</w:t>
      </w:r>
      <w:r w:rsidRPr="00880FF5">
        <w:rPr>
          <w:bCs/>
          <w:sz w:val="28"/>
          <w:szCs w:val="28"/>
          <w:lang w:eastAsia="en-US"/>
        </w:rPr>
        <w:t xml:space="preserve"> - це пристрій, що використовується для вимірювання або підтримки орієнтації і кутової швидкості.  Це колесо, що обертається або диск, в якому вісь обертання (вісь обертання) може самостійно приймати будь-яку орієнтацію. При обертанні орієнтація цієї осі не залежить від нахилу або повороту кріплення відповідно до збереженням кутового моменту.</w:t>
      </w:r>
    </w:p>
    <w:p w:rsidR="00880FF5" w:rsidRPr="00880FF5" w:rsidRDefault="00880FF5" w:rsidP="00880FF5">
      <w:pPr>
        <w:spacing w:line="360" w:lineRule="auto"/>
        <w:ind w:left="360" w:firstLine="349"/>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 xml:space="preserve">Існують також гіроскопи, засновані на інших принципах роботи, такі як мікросхеми MEMS-гіроскопів в електронних приладах, твердотільні кільцеві лазери, волоконно-оптичні гіроскопи і надзвичайно чутливий квантовий гіроскоп. </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Застосування гіроскопів включає інерційні навігаційні системи, такі як телескоп Хаббл, або всередині сталевого корпусу підводного човна. Через їх точності гіроскопи також використовуються в гіротеодоліті для підтримки напрямку в тунельної видобутку. Гіроскопи можуть використовуватися для створення гірокомпасів, які доповнюють або замінюють магнітні компаси (на судах, літаках і космічних кораблях, транспортних засобах в цілому), для забезпечення стійкості (велосипеди, мотоцикли та кораблі) або можуть використовуватися як частина інерціальної системи наведення.</w:t>
      </w:r>
    </w:p>
    <w:p w:rsidR="00880FF5" w:rsidRPr="00880FF5" w:rsidRDefault="00880FF5" w:rsidP="00880FF5">
      <w:pPr>
        <w:spacing w:line="360" w:lineRule="auto"/>
        <w:jc w:val="both"/>
        <w:rPr>
          <w:bCs/>
          <w:sz w:val="28"/>
          <w:szCs w:val="28"/>
          <w:lang w:eastAsia="en-US"/>
        </w:rPr>
      </w:pPr>
      <w:r w:rsidRPr="00880FF5">
        <w:rPr>
          <w:bCs/>
          <w:sz w:val="28"/>
          <w:szCs w:val="28"/>
          <w:lang w:eastAsia="en-US"/>
        </w:rPr>
        <w:tab/>
      </w:r>
      <w:r w:rsidRPr="00880FF5">
        <w:rPr>
          <w:b/>
          <w:bCs/>
          <w:sz w:val="28"/>
          <w:szCs w:val="28"/>
          <w:lang w:eastAsia="en-US"/>
        </w:rPr>
        <w:t>Магнітометр</w:t>
      </w:r>
      <w:r w:rsidRPr="00880FF5">
        <w:rPr>
          <w:bCs/>
          <w:sz w:val="28"/>
          <w:szCs w:val="28"/>
          <w:lang w:eastAsia="en-US"/>
        </w:rPr>
        <w:t xml:space="preserve"> - це пристрій, який вимірює магнетизм - напрямок, силу або відносна зміна магнітного поля в певному місці. Вимірювання намагніченості магнітного матеріалу (наприклад, феромагнетика) є прикладом. Компас є одним з таких пристроїв, яке вимірює напрям навколишнього магнітного поля, в даному випадку магнітного поля Землі.</w:t>
      </w:r>
    </w:p>
    <w:p w:rsidR="00880FF5" w:rsidRPr="00880FF5" w:rsidRDefault="00880FF5" w:rsidP="00880FF5">
      <w:pPr>
        <w:spacing w:line="360" w:lineRule="auto"/>
        <w:ind w:firstLine="720"/>
        <w:jc w:val="both"/>
        <w:rPr>
          <w:bCs/>
          <w:sz w:val="28"/>
          <w:szCs w:val="28"/>
          <w:lang w:eastAsia="en-US"/>
        </w:rPr>
      </w:pPr>
      <w:r w:rsidRPr="00880FF5">
        <w:rPr>
          <w:bCs/>
          <w:sz w:val="28"/>
          <w:szCs w:val="28"/>
          <w:lang w:eastAsia="en-US"/>
        </w:rPr>
        <w:t>Магнітометри широко використовуються для вимірювання магнітного поля Землі і в геофізичних дослідженнях для виявлення магнітних аномалій різних типів. Вони також використовуються у військових цілях для виявлення підводних човнів. Отже, деякі країни, такі як Сполучені Штати, Канада і Австралія, класифікують більш чутливі магнітометри як військові технології та контролюють їх розподіл.</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lastRenderedPageBreak/>
        <w:t>Магнітометри можуть бути використані в якості металошукачів: вони можуть виявляти тільки магнітні (чорні) метали, але можуть виявляти такі метали на набагато більшій глибині, ніж звичайні металошукачі; вони здатні виявляти великі об'єкти, такі як автомобілі, на відстані десятків метрів, в той час як дальність дії металошукача рідко перевищує 2 метри.</w:t>
      </w:r>
    </w:p>
    <w:p w:rsidR="00880FF5" w:rsidRPr="00880FF5" w:rsidRDefault="00880FF5" w:rsidP="00880FF5">
      <w:pPr>
        <w:spacing w:line="360" w:lineRule="auto"/>
        <w:jc w:val="both"/>
        <w:rPr>
          <w:bCs/>
          <w:sz w:val="28"/>
          <w:szCs w:val="28"/>
          <w:lang w:eastAsia="en-US"/>
        </w:rPr>
      </w:pPr>
      <w:r w:rsidRPr="00880FF5">
        <w:rPr>
          <w:bCs/>
          <w:sz w:val="28"/>
          <w:szCs w:val="28"/>
          <w:lang w:eastAsia="en-US"/>
        </w:rPr>
        <w:tab/>
      </w:r>
      <w:r w:rsidRPr="00880FF5">
        <w:rPr>
          <w:b/>
          <w:bCs/>
          <w:sz w:val="28"/>
          <w:szCs w:val="28"/>
          <w:lang w:eastAsia="en-US"/>
        </w:rPr>
        <w:t>Барометр</w:t>
      </w:r>
      <w:r w:rsidRPr="00880FF5">
        <w:rPr>
          <w:bCs/>
          <w:sz w:val="28"/>
          <w:szCs w:val="28"/>
          <w:lang w:eastAsia="en-US"/>
        </w:rPr>
        <w:t xml:space="preserve"> - це науковий інструмент, який використовується для вимірювання тиску повітря. Тенденція тиску може прогнозувати короткочасні зміни погоди. Багато вимірювання тиску повітря використовуються при аналізі погоди на поверхні, щоб допомогти знайти поверхневі западини, системи тиску і фронтальні кордону.</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Барометри і альтиметр тиску (найголовніший і поширений тип альтиметра) - це по суті один і той же прилад, але використовуваний для різних цілей. Альтиметр призначений для використання на різних рівнях, відповідних відповідному атмосферному тиску і висоті, в той час як барометр підтримується на одному рівні і вимірює незначні зміни тиску, викликані погодою і елементами погоди.</w:t>
      </w:r>
    </w:p>
    <w:p w:rsidR="00880FF5" w:rsidRPr="00880FF5" w:rsidRDefault="00880FF5" w:rsidP="00880FF5">
      <w:pPr>
        <w:spacing w:line="360" w:lineRule="auto"/>
        <w:ind w:firstLine="709"/>
        <w:jc w:val="both"/>
        <w:rPr>
          <w:rFonts w:eastAsia="Calibri"/>
          <w:color w:val="000000"/>
          <w:sz w:val="28"/>
          <w:szCs w:val="28"/>
          <w:lang w:eastAsia="en-US"/>
        </w:rPr>
      </w:pPr>
      <w:r w:rsidRPr="00880FF5">
        <w:rPr>
          <w:rFonts w:eastAsia="Calibri"/>
          <w:bCs/>
          <w:color w:val="000000"/>
          <w:sz w:val="28"/>
          <w:szCs w:val="22"/>
          <w:lang w:eastAsia="en-US"/>
        </w:rPr>
        <w:t xml:space="preserve">Функції </w:t>
      </w:r>
      <w:r w:rsidRPr="00880FF5">
        <w:rPr>
          <w:rFonts w:eastAsia="Calibri"/>
          <w:color w:val="000000"/>
          <w:sz w:val="28"/>
          <w:szCs w:val="28"/>
          <w:lang w:eastAsia="en-US"/>
        </w:rPr>
        <w:t>акселерометру, гіроскопу, магнітометру і барометру виконую модуль GY-86 композиція 10-DOF датчиків (Рис. 2.15).</w:t>
      </w:r>
    </w:p>
    <w:p w:rsidR="00880FF5" w:rsidRPr="00880FF5" w:rsidRDefault="00880FF5" w:rsidP="00880FF5">
      <w:pPr>
        <w:spacing w:line="360" w:lineRule="auto"/>
        <w:ind w:firstLine="709"/>
        <w:jc w:val="center"/>
        <w:rPr>
          <w:rFonts w:eastAsia="Calibri"/>
          <w:color w:val="000000"/>
          <w:sz w:val="28"/>
          <w:szCs w:val="28"/>
          <w:lang w:eastAsia="en-US"/>
        </w:rPr>
      </w:pPr>
      <w:r w:rsidRPr="00880FF5">
        <w:rPr>
          <w:rFonts w:eastAsia="Calibri"/>
          <w:noProof/>
          <w:color w:val="000000"/>
          <w:sz w:val="28"/>
          <w:szCs w:val="22"/>
          <w:lang w:val="ru-RU"/>
        </w:rPr>
        <w:lastRenderedPageBreak/>
        <w:drawing>
          <wp:inline distT="0" distB="0" distL="0" distR="0" wp14:anchorId="65222594" wp14:editId="6A087D06">
            <wp:extent cx="4038600" cy="4038600"/>
            <wp:effectExtent l="0" t="0" r="0" b="0"/>
            <wp:docPr id="1949" name="Рисунок 1949" descr="https://arduinos.com.ua/image/cache/catalog/tovary/moduli-shildy/modul-gy-86-kompoziciya-10-dof-datchikov-imu-mpu6050-hmc5883l-ms5611-700x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arduinos.com.ua/image/cache/catalog/tovary/moduli-shildy/modul-gy-86-kompoziciya-10-dof-datchikov-imu-mpu6050-hmc5883l-ms5611-700x700.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38600" cy="4038600"/>
                    </a:xfrm>
                    <a:prstGeom prst="rect">
                      <a:avLst/>
                    </a:prstGeom>
                    <a:noFill/>
                    <a:ln>
                      <a:noFill/>
                    </a:ln>
                  </pic:spPr>
                </pic:pic>
              </a:graphicData>
            </a:graphic>
          </wp:inline>
        </w:drawing>
      </w:r>
    </w:p>
    <w:p w:rsidR="00880FF5" w:rsidRPr="00880FF5" w:rsidRDefault="00880FF5" w:rsidP="00880FF5">
      <w:pPr>
        <w:spacing w:line="360" w:lineRule="auto"/>
        <w:ind w:firstLine="709"/>
        <w:jc w:val="center"/>
        <w:rPr>
          <w:rFonts w:eastAsia="Calibri"/>
          <w:color w:val="000000"/>
          <w:sz w:val="28"/>
          <w:szCs w:val="28"/>
          <w:lang w:eastAsia="en-US"/>
        </w:rPr>
      </w:pPr>
      <w:r w:rsidRPr="00880FF5">
        <w:rPr>
          <w:rFonts w:eastAsia="Calibri"/>
          <w:color w:val="000000"/>
          <w:sz w:val="28"/>
          <w:szCs w:val="28"/>
          <w:lang w:eastAsia="en-US"/>
        </w:rPr>
        <w:t>Рис. 2.15. Модуль GY-86 композиція 10-DOF датчиків</w:t>
      </w:r>
    </w:p>
    <w:p w:rsidR="00880FF5" w:rsidRPr="00880FF5" w:rsidRDefault="00880FF5" w:rsidP="00880FF5">
      <w:pPr>
        <w:spacing w:line="360" w:lineRule="auto"/>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Модуль GY-86 датчиків по 9 осях для інерційної навігаційної системи (IMU) + барометр MS5611.</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Включає в себе:</w:t>
      </w:r>
    </w:p>
    <w:p w:rsidR="00880FF5" w:rsidRPr="00880FF5" w:rsidRDefault="00880FF5" w:rsidP="00880FF5">
      <w:pPr>
        <w:numPr>
          <w:ilvl w:val="0"/>
          <w:numId w:val="30"/>
        </w:numPr>
        <w:spacing w:line="360" w:lineRule="auto"/>
        <w:jc w:val="both"/>
        <w:rPr>
          <w:bCs/>
          <w:sz w:val="28"/>
          <w:szCs w:val="28"/>
          <w:lang w:eastAsia="en-US"/>
        </w:rPr>
      </w:pPr>
      <w:r w:rsidRPr="00880FF5">
        <w:rPr>
          <w:bCs/>
          <w:sz w:val="28"/>
          <w:szCs w:val="28"/>
          <w:lang w:eastAsia="en-US"/>
        </w:rPr>
        <w:t>MPU6050 (3-x осьової гіроскоп + 3-х осьовий акселерометр)</w:t>
      </w:r>
    </w:p>
    <w:p w:rsidR="00880FF5" w:rsidRPr="00880FF5" w:rsidRDefault="00880FF5" w:rsidP="00880FF5">
      <w:pPr>
        <w:numPr>
          <w:ilvl w:val="0"/>
          <w:numId w:val="30"/>
        </w:numPr>
        <w:spacing w:line="360" w:lineRule="auto"/>
        <w:jc w:val="both"/>
        <w:rPr>
          <w:bCs/>
          <w:sz w:val="28"/>
          <w:szCs w:val="28"/>
          <w:lang w:eastAsia="en-US"/>
        </w:rPr>
      </w:pPr>
      <w:r w:rsidRPr="00880FF5">
        <w:rPr>
          <w:bCs/>
          <w:sz w:val="28"/>
          <w:szCs w:val="28"/>
          <w:lang w:eastAsia="en-US"/>
        </w:rPr>
        <w:t>HMC5883L (електронний 3-х осьовий компас)</w:t>
      </w:r>
    </w:p>
    <w:p w:rsidR="00880FF5" w:rsidRPr="00880FF5" w:rsidRDefault="00880FF5" w:rsidP="00880FF5">
      <w:pPr>
        <w:numPr>
          <w:ilvl w:val="0"/>
          <w:numId w:val="30"/>
        </w:numPr>
        <w:spacing w:line="360" w:lineRule="auto"/>
        <w:jc w:val="both"/>
        <w:rPr>
          <w:bCs/>
          <w:sz w:val="28"/>
          <w:szCs w:val="28"/>
          <w:lang w:eastAsia="en-US"/>
        </w:rPr>
      </w:pPr>
      <w:r w:rsidRPr="00880FF5">
        <w:rPr>
          <w:bCs/>
          <w:sz w:val="28"/>
          <w:szCs w:val="28"/>
          <w:lang w:eastAsia="en-US"/>
        </w:rPr>
        <w:t>MS5611 (прецизійний датчик абсолютного атмосферного тиску)</w:t>
      </w:r>
    </w:p>
    <w:p w:rsidR="00880FF5" w:rsidRPr="00880FF5" w:rsidRDefault="00880FF5" w:rsidP="00880FF5">
      <w:pPr>
        <w:spacing w:line="360" w:lineRule="auto"/>
        <w:jc w:val="both"/>
        <w:rPr>
          <w:bCs/>
          <w:sz w:val="28"/>
          <w:szCs w:val="28"/>
          <w:lang w:eastAsia="en-US"/>
        </w:rPr>
      </w:pPr>
      <w:r w:rsidRPr="00880FF5">
        <w:rPr>
          <w:bCs/>
          <w:sz w:val="28"/>
          <w:szCs w:val="28"/>
          <w:lang w:eastAsia="en-US"/>
        </w:rPr>
        <w:t>Характеристики:</w:t>
      </w:r>
    </w:p>
    <w:p w:rsidR="00880FF5" w:rsidRPr="00880FF5" w:rsidRDefault="00880FF5" w:rsidP="00880FF5">
      <w:pPr>
        <w:numPr>
          <w:ilvl w:val="0"/>
          <w:numId w:val="31"/>
        </w:numPr>
        <w:spacing w:line="360" w:lineRule="auto"/>
        <w:jc w:val="both"/>
        <w:rPr>
          <w:bCs/>
          <w:sz w:val="28"/>
          <w:szCs w:val="28"/>
          <w:lang w:eastAsia="en-US"/>
        </w:rPr>
      </w:pPr>
      <w:r w:rsidRPr="00880FF5">
        <w:rPr>
          <w:bCs/>
          <w:sz w:val="28"/>
          <w:szCs w:val="28"/>
          <w:lang w:eastAsia="en-US"/>
        </w:rPr>
        <w:t>Інтерфейс I2C (TWI)</w:t>
      </w:r>
    </w:p>
    <w:p w:rsidR="00880FF5" w:rsidRPr="00880FF5" w:rsidRDefault="00880FF5" w:rsidP="00880FF5">
      <w:pPr>
        <w:numPr>
          <w:ilvl w:val="0"/>
          <w:numId w:val="31"/>
        </w:numPr>
        <w:spacing w:line="360" w:lineRule="auto"/>
        <w:jc w:val="both"/>
        <w:rPr>
          <w:bCs/>
          <w:sz w:val="28"/>
          <w:szCs w:val="28"/>
          <w:lang w:eastAsia="en-US"/>
        </w:rPr>
      </w:pPr>
      <w:r w:rsidRPr="00880FF5">
        <w:rPr>
          <w:bCs/>
          <w:sz w:val="28"/>
          <w:szCs w:val="28"/>
          <w:lang w:eastAsia="en-US"/>
        </w:rPr>
        <w:t>Напруга живлення 3-5в</w:t>
      </w:r>
    </w:p>
    <w:p w:rsidR="00880FF5" w:rsidRPr="00880FF5" w:rsidRDefault="00880FF5" w:rsidP="00880FF5">
      <w:pPr>
        <w:numPr>
          <w:ilvl w:val="0"/>
          <w:numId w:val="31"/>
        </w:numPr>
        <w:spacing w:line="360" w:lineRule="auto"/>
        <w:jc w:val="both"/>
        <w:rPr>
          <w:bCs/>
          <w:sz w:val="28"/>
          <w:szCs w:val="28"/>
          <w:lang w:eastAsia="en-US"/>
        </w:rPr>
      </w:pPr>
      <w:r w:rsidRPr="00880FF5">
        <w:rPr>
          <w:bCs/>
          <w:sz w:val="28"/>
          <w:szCs w:val="28"/>
          <w:lang w:eastAsia="en-US"/>
        </w:rPr>
        <w:lastRenderedPageBreak/>
        <w:t>Вбудований конвертер логічних рівнів (сумісний з 3-5в логікою)</w:t>
      </w:r>
    </w:p>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spacing w:line="360" w:lineRule="auto"/>
        <w:ind w:firstLine="360"/>
        <w:jc w:val="both"/>
        <w:rPr>
          <w:rFonts w:eastAsia="Calibri"/>
          <w:color w:val="000000"/>
          <w:sz w:val="28"/>
          <w:szCs w:val="28"/>
          <w:lang w:eastAsia="en-US"/>
        </w:rPr>
      </w:pPr>
      <w:r w:rsidRPr="00880FF5">
        <w:rPr>
          <w:rFonts w:eastAsia="Calibri"/>
          <w:b/>
          <w:color w:val="000000"/>
          <w:sz w:val="28"/>
          <w:szCs w:val="28"/>
          <w:lang w:eastAsia="en-US"/>
        </w:rPr>
        <w:t xml:space="preserve">Датчик температури DS18B20 </w:t>
      </w:r>
      <w:r w:rsidRPr="00880FF5">
        <w:rPr>
          <w:rFonts w:eastAsia="Calibri"/>
          <w:color w:val="000000"/>
          <w:sz w:val="28"/>
          <w:szCs w:val="28"/>
          <w:lang w:eastAsia="en-US"/>
        </w:rPr>
        <w:t>(Рис 2.16).</w:t>
      </w:r>
      <w:r w:rsidRPr="00880FF5">
        <w:rPr>
          <w:rFonts w:eastAsia="Calibri"/>
          <w:b/>
          <w:color w:val="000000"/>
          <w:sz w:val="28"/>
          <w:szCs w:val="28"/>
          <w:lang w:eastAsia="en-US"/>
        </w:rPr>
        <w:t xml:space="preserve"> </w:t>
      </w:r>
      <w:r w:rsidRPr="00880FF5">
        <w:rPr>
          <w:rFonts w:eastAsia="Calibri"/>
          <w:color w:val="000000"/>
          <w:sz w:val="28"/>
          <w:szCs w:val="28"/>
          <w:lang w:eastAsia="en-US"/>
        </w:rPr>
        <w:t>Це цифровий вимірювач температури, з дозволом перетворення 9 - 12 розрядів і функцією тривожного сигналу контролю за температурою. Параметри контролю можуть бути задані користувачем і збережені в енергонезалежній пам'яті датчика.</w:t>
      </w:r>
    </w:p>
    <w:p w:rsidR="00880FF5" w:rsidRPr="00880FF5" w:rsidRDefault="00880FF5" w:rsidP="00880FF5">
      <w:pPr>
        <w:spacing w:line="360" w:lineRule="auto"/>
        <w:ind w:firstLine="360"/>
        <w:jc w:val="both"/>
        <w:rPr>
          <w:rFonts w:eastAsia="Calibri"/>
          <w:color w:val="000000"/>
          <w:sz w:val="28"/>
          <w:szCs w:val="28"/>
          <w:lang w:eastAsia="en-US"/>
        </w:rPr>
      </w:pPr>
      <w:r w:rsidRPr="00880FF5">
        <w:rPr>
          <w:rFonts w:eastAsia="Calibri"/>
          <w:color w:val="000000"/>
          <w:sz w:val="28"/>
          <w:szCs w:val="28"/>
          <w:lang w:eastAsia="en-US"/>
        </w:rPr>
        <w:t>DS18B20 обмінюється даними з мікро контролером за однопровідною лінії зв'язку, використовуючи протокол інтерфейсу 1-Wire.</w:t>
      </w:r>
    </w:p>
    <w:p w:rsidR="00880FF5" w:rsidRPr="00880FF5" w:rsidRDefault="00880FF5" w:rsidP="00880FF5">
      <w:pPr>
        <w:spacing w:line="360" w:lineRule="auto"/>
        <w:ind w:firstLine="360"/>
        <w:jc w:val="both"/>
        <w:rPr>
          <w:rFonts w:eastAsia="Calibri"/>
          <w:color w:val="000000"/>
          <w:sz w:val="28"/>
          <w:szCs w:val="28"/>
          <w:lang w:eastAsia="en-US"/>
        </w:rPr>
      </w:pPr>
      <w:r w:rsidRPr="00880FF5">
        <w:rPr>
          <w:rFonts w:eastAsia="Calibri"/>
          <w:color w:val="000000"/>
          <w:sz w:val="28"/>
          <w:szCs w:val="28"/>
          <w:lang w:eastAsia="en-US"/>
        </w:rPr>
        <w:t>Харчування датчик може отримувати безпосередньо від лінії даних, без використання зовнішнього джерела. В цьому режимі харчування датчика походить від енергії, запасеної на паразитної ємності.</w:t>
      </w:r>
    </w:p>
    <w:p w:rsidR="00880FF5" w:rsidRPr="00880FF5" w:rsidRDefault="00880FF5" w:rsidP="00880FF5">
      <w:pPr>
        <w:spacing w:line="360" w:lineRule="auto"/>
        <w:ind w:firstLine="360"/>
        <w:jc w:val="both"/>
        <w:rPr>
          <w:rFonts w:eastAsia="Calibri"/>
          <w:color w:val="000000"/>
          <w:sz w:val="28"/>
          <w:szCs w:val="28"/>
          <w:lang w:eastAsia="en-US"/>
        </w:rPr>
      </w:pPr>
      <w:r w:rsidRPr="00880FF5">
        <w:rPr>
          <w:rFonts w:eastAsia="Calibri"/>
          <w:color w:val="000000"/>
          <w:sz w:val="28"/>
          <w:szCs w:val="28"/>
          <w:lang w:eastAsia="en-US"/>
        </w:rPr>
        <w:t>Діапазон вимірювання температури становить від -55 до +125 ° C. Для діапазону від -10 до +85 ° C похибка не перевищує 0,5 ° C.</w:t>
      </w:r>
    </w:p>
    <w:p w:rsidR="00880FF5" w:rsidRPr="00880FF5" w:rsidRDefault="00880FF5" w:rsidP="00880FF5">
      <w:pPr>
        <w:spacing w:line="360" w:lineRule="auto"/>
        <w:ind w:firstLine="360"/>
        <w:jc w:val="both"/>
        <w:rPr>
          <w:rFonts w:eastAsia="Calibri"/>
          <w:color w:val="000000"/>
          <w:sz w:val="28"/>
          <w:szCs w:val="28"/>
          <w:lang w:eastAsia="en-US"/>
        </w:rPr>
      </w:pPr>
      <w:r w:rsidRPr="00880FF5">
        <w:rPr>
          <w:rFonts w:eastAsia="Calibri"/>
          <w:color w:val="000000"/>
          <w:sz w:val="28"/>
          <w:szCs w:val="28"/>
          <w:lang w:eastAsia="en-US"/>
        </w:rPr>
        <w:t>У кожної мікросхеми DS18B20 є унікальний серійний код довжиною 64 розряду, який дозволяє декільком датчикам підключатися на одну загальну лінію зв'язку. Тобто через один порт мікроконтролера можна обмінюватися даними з декількома датчиками, розподіленими на значній відстані. Режим вкрай зручний для використання в системах екологічного контролю, моніторингу температури в будівлях, вузлах устаткування.</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Особливості DS18B20:</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Для однопровідного інтерфейсу 1-Wire досить одного порту зв'язку з контролером.</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Кожен пристрій має унікальний серійний код довжиною 64 розряду.</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Можливість підключення декількох датчиків через одну лінію зв'язку.</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lastRenderedPageBreak/>
        <w:t>Немає необхідності в зовнішніх компонентах.</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Можливість отримувати живлення безпосередньо від лінії зв'язку. Напруга живлення в межах 3,0 В ... 5,5 В.</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Діапазон вимірювання температури -55 ... +125 ° C.</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Похибка не перевищує 0,5 ° C в діапазоні -10 ... +85 ° C.</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Дозвіл перетворення 9 ... 12 біт. Здається користувачем.</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Час вимірювання, не перевищує 750 мс, при максимально можливому дозволі 12 біт.</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Можливість програмування параметрів тривожного сигналу.</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Тривожний сигнал передає дані про адресу датчика, у якого температури вийшла за задані межі.</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Сумісність програмного забезпечення з DS1822.</w:t>
      </w:r>
    </w:p>
    <w:p w:rsidR="00880FF5" w:rsidRPr="00880FF5" w:rsidRDefault="00880FF5" w:rsidP="00880FF5">
      <w:pPr>
        <w:numPr>
          <w:ilvl w:val="0"/>
          <w:numId w:val="32"/>
        </w:numPr>
        <w:spacing w:line="360" w:lineRule="auto"/>
        <w:jc w:val="both"/>
        <w:rPr>
          <w:bCs/>
          <w:sz w:val="28"/>
          <w:szCs w:val="28"/>
          <w:lang w:eastAsia="en-US"/>
        </w:rPr>
      </w:pPr>
      <w:r w:rsidRPr="00880FF5">
        <w:rPr>
          <w:bCs/>
          <w:sz w:val="28"/>
          <w:szCs w:val="28"/>
          <w:lang w:eastAsia="en-US"/>
        </w:rPr>
        <w:t>Вкрай широкі області застосування.</w:t>
      </w:r>
    </w:p>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spacing w:line="360" w:lineRule="auto"/>
        <w:ind w:firstLine="709"/>
        <w:jc w:val="center"/>
        <w:rPr>
          <w:bCs/>
          <w:sz w:val="28"/>
          <w:szCs w:val="28"/>
          <w:lang w:eastAsia="en-US"/>
        </w:rPr>
      </w:pPr>
      <w:r w:rsidRPr="00880FF5">
        <w:rPr>
          <w:noProof/>
          <w:sz w:val="28"/>
          <w:szCs w:val="28"/>
          <w:lang w:val="ru-RU"/>
        </w:rPr>
        <w:lastRenderedPageBreak/>
        <w:drawing>
          <wp:inline distT="0" distB="0" distL="0" distR="0" wp14:anchorId="62B13C59" wp14:editId="4465151F">
            <wp:extent cx="3915630" cy="3333484"/>
            <wp:effectExtent l="0" t="0" r="8890" b="635"/>
            <wp:docPr id="1950" name="Рисунок 1950" descr="http://mypractic.ru/wp-content/uploads/2016/02/p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mypractic.ru/wp-content/uploads/2016/02/p0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19599" cy="3336863"/>
                    </a:xfrm>
                    <a:prstGeom prst="rect">
                      <a:avLst/>
                    </a:prstGeom>
                    <a:noFill/>
                    <a:ln>
                      <a:noFill/>
                    </a:ln>
                  </pic:spPr>
                </pic:pic>
              </a:graphicData>
            </a:graphic>
          </wp:inline>
        </w:drawing>
      </w:r>
    </w:p>
    <w:p w:rsidR="00880FF5" w:rsidRPr="00880FF5" w:rsidRDefault="00880FF5" w:rsidP="00880FF5">
      <w:pPr>
        <w:spacing w:line="360" w:lineRule="auto"/>
        <w:ind w:firstLine="709"/>
        <w:jc w:val="center"/>
        <w:rPr>
          <w:bCs/>
          <w:sz w:val="28"/>
          <w:szCs w:val="28"/>
          <w:lang w:eastAsia="en-US"/>
        </w:rPr>
      </w:pPr>
    </w:p>
    <w:p w:rsidR="00880FF5" w:rsidRPr="00880FF5" w:rsidRDefault="00880FF5" w:rsidP="00880FF5">
      <w:pPr>
        <w:spacing w:line="360" w:lineRule="auto"/>
        <w:ind w:firstLine="709"/>
        <w:jc w:val="center"/>
        <w:rPr>
          <w:bCs/>
          <w:sz w:val="28"/>
          <w:szCs w:val="28"/>
          <w:lang w:eastAsia="en-US"/>
        </w:rPr>
      </w:pPr>
      <w:r w:rsidRPr="00880FF5">
        <w:rPr>
          <w:bCs/>
          <w:sz w:val="28"/>
          <w:szCs w:val="28"/>
          <w:lang w:eastAsia="en-US"/>
        </w:rPr>
        <w:t>Рис. 2.16. Датчик температури DS18B20</w:t>
      </w:r>
    </w:p>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Датчик на основі мікросхеми DS18B20 можна підключити двома способами:</w:t>
      </w:r>
    </w:p>
    <w:p w:rsidR="00880FF5" w:rsidRPr="00880FF5" w:rsidRDefault="00880FF5" w:rsidP="00880FF5">
      <w:pPr>
        <w:numPr>
          <w:ilvl w:val="0"/>
          <w:numId w:val="33"/>
        </w:numPr>
        <w:spacing w:line="360" w:lineRule="auto"/>
        <w:jc w:val="both"/>
        <w:rPr>
          <w:bCs/>
          <w:sz w:val="28"/>
          <w:szCs w:val="28"/>
          <w:lang w:eastAsia="en-US"/>
        </w:rPr>
      </w:pPr>
      <w:r w:rsidRPr="00880FF5">
        <w:rPr>
          <w:bCs/>
          <w:sz w:val="28"/>
          <w:szCs w:val="28"/>
          <w:lang w:eastAsia="en-US"/>
        </w:rPr>
        <w:t>по трьох проводах: живлення, земля і сигнал .</w:t>
      </w:r>
    </w:p>
    <w:p w:rsidR="00880FF5" w:rsidRPr="00880FF5" w:rsidRDefault="00880FF5" w:rsidP="00880FF5">
      <w:pPr>
        <w:numPr>
          <w:ilvl w:val="0"/>
          <w:numId w:val="33"/>
        </w:numPr>
        <w:spacing w:line="360" w:lineRule="auto"/>
        <w:jc w:val="both"/>
        <w:rPr>
          <w:bCs/>
          <w:sz w:val="28"/>
          <w:szCs w:val="28"/>
          <w:lang w:eastAsia="en-US"/>
        </w:rPr>
      </w:pPr>
      <w:r w:rsidRPr="00880FF5">
        <w:rPr>
          <w:bCs/>
          <w:sz w:val="28"/>
          <w:szCs w:val="28"/>
          <w:lang w:eastAsia="en-US"/>
        </w:rPr>
        <w:t>по двох проводах: земля і сигнал. В цьому випадку датчик зрідка може давати невірні показання, які легко виключити з кінцевого результату фільтрацією.</w:t>
      </w: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t>Незалежно від способу підключення, сигнальний провід необхідно з'єднати з живленням через резистор 4,7 кОм. При підключенні тільки одного датчика, підійде і резистор на 10 кОм.</w:t>
      </w:r>
    </w:p>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p>
    <w:p w:rsidR="00880FF5" w:rsidRPr="00880FF5" w:rsidRDefault="00880FF5" w:rsidP="00880FF5">
      <w:pPr>
        <w:spacing w:line="360" w:lineRule="auto"/>
        <w:ind w:firstLine="709"/>
        <w:jc w:val="both"/>
        <w:rPr>
          <w:bCs/>
          <w:sz w:val="28"/>
          <w:szCs w:val="28"/>
          <w:lang w:eastAsia="en-US"/>
        </w:rPr>
      </w:pPr>
      <w:r w:rsidRPr="00880FF5">
        <w:rPr>
          <w:bCs/>
          <w:sz w:val="28"/>
          <w:szCs w:val="28"/>
          <w:lang w:eastAsia="en-US"/>
        </w:rPr>
        <w:lastRenderedPageBreak/>
        <w:t xml:space="preserve">Для того щоб автомобіль бачив навколишнє середовище, йому потрібне «комп’ютерне око». Цю роль виконує USB веб-камера </w:t>
      </w:r>
      <w:bookmarkStart w:id="34" w:name="OLE_LINK1"/>
      <w:bookmarkStart w:id="35" w:name="OLE_LINK2"/>
      <w:r w:rsidRPr="00880FF5">
        <w:rPr>
          <w:bCs/>
          <w:sz w:val="28"/>
          <w:szCs w:val="28"/>
          <w:lang w:eastAsia="en-US"/>
        </w:rPr>
        <w:t>Logitech WebCam C270</w:t>
      </w:r>
      <w:bookmarkEnd w:id="34"/>
      <w:bookmarkEnd w:id="35"/>
      <w:r w:rsidRPr="00880FF5">
        <w:rPr>
          <w:bCs/>
          <w:sz w:val="28"/>
          <w:szCs w:val="28"/>
          <w:lang w:eastAsia="en-US"/>
        </w:rPr>
        <w:t xml:space="preserve"> (Рис. 2.17). </w:t>
      </w:r>
    </w:p>
    <w:p w:rsidR="00880FF5" w:rsidRPr="00880FF5" w:rsidRDefault="00880FF5" w:rsidP="00880FF5">
      <w:pPr>
        <w:spacing w:line="360" w:lineRule="auto"/>
        <w:ind w:firstLine="709"/>
        <w:jc w:val="both"/>
        <w:rPr>
          <w:rFonts w:eastAsia="Calibri"/>
          <w:bCs/>
          <w:color w:val="000000"/>
          <w:sz w:val="28"/>
          <w:szCs w:val="22"/>
          <w:lang w:eastAsia="en-US"/>
        </w:rPr>
      </w:pPr>
    </w:p>
    <w:p w:rsidR="00880FF5" w:rsidRPr="00880FF5" w:rsidRDefault="00880FF5" w:rsidP="00880FF5">
      <w:pPr>
        <w:spacing w:line="360" w:lineRule="auto"/>
        <w:ind w:firstLine="709"/>
        <w:jc w:val="center"/>
        <w:rPr>
          <w:rFonts w:eastAsia="Calibri"/>
          <w:bCs/>
          <w:color w:val="000000"/>
          <w:sz w:val="28"/>
          <w:szCs w:val="22"/>
          <w:lang w:eastAsia="en-US"/>
        </w:rPr>
      </w:pPr>
      <w:r w:rsidRPr="00880FF5">
        <w:rPr>
          <w:rFonts w:eastAsia="Calibri"/>
          <w:noProof/>
          <w:color w:val="000000"/>
          <w:sz w:val="28"/>
          <w:szCs w:val="22"/>
          <w:lang w:val="ru-RU"/>
        </w:rPr>
        <w:drawing>
          <wp:inline distT="0" distB="0" distL="0" distR="0" wp14:anchorId="74E82A96" wp14:editId="09B6C504">
            <wp:extent cx="5476875" cy="3333750"/>
            <wp:effectExtent l="0" t="0" r="0" b="0"/>
            <wp:docPr id="1951" name="Рисунок 1951" descr="ÐÐ°ÑÑÐ¸Ð½ÐºÐ¸ Ð¿Ð¾ Ð·Ð°Ð¿ÑÐ¾ÑÑ Logitech WebCam C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ÑÑÐ¸Ð½ÐºÐ¸ Ð¿Ð¾ Ð·Ð°Ð¿ÑÐ¾ÑÑ Logitech WebCam C27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76875" cy="3333750"/>
                    </a:xfrm>
                    <a:prstGeom prst="rect">
                      <a:avLst/>
                    </a:prstGeom>
                    <a:noFill/>
                    <a:ln>
                      <a:noFill/>
                    </a:ln>
                  </pic:spPr>
                </pic:pic>
              </a:graphicData>
            </a:graphic>
          </wp:inline>
        </w:drawing>
      </w:r>
    </w:p>
    <w:p w:rsidR="00880FF5" w:rsidRPr="00880FF5" w:rsidRDefault="00880FF5" w:rsidP="00880FF5">
      <w:pPr>
        <w:spacing w:line="360" w:lineRule="auto"/>
        <w:ind w:firstLine="709"/>
        <w:jc w:val="center"/>
        <w:rPr>
          <w:rFonts w:eastAsia="Calibri"/>
          <w:bCs/>
          <w:color w:val="000000"/>
          <w:sz w:val="28"/>
          <w:szCs w:val="22"/>
          <w:lang w:eastAsia="en-US"/>
        </w:rPr>
      </w:pPr>
      <w:r w:rsidRPr="00880FF5">
        <w:rPr>
          <w:rFonts w:eastAsia="Calibri"/>
          <w:bCs/>
          <w:color w:val="000000"/>
          <w:sz w:val="28"/>
          <w:szCs w:val="22"/>
          <w:lang w:eastAsia="en-US"/>
        </w:rPr>
        <w:t>Рис.  2.17. Веб-камера Logitech WebCam C270</w:t>
      </w:r>
    </w:p>
    <w:p w:rsidR="00880FF5" w:rsidRPr="00880FF5" w:rsidRDefault="00880FF5" w:rsidP="00880FF5">
      <w:pPr>
        <w:spacing w:line="360" w:lineRule="auto"/>
        <w:jc w:val="both"/>
        <w:rPr>
          <w:rFonts w:eastAsia="Calibri"/>
          <w:bCs/>
          <w:color w:val="000000"/>
          <w:sz w:val="28"/>
          <w:szCs w:val="22"/>
          <w:lang w:eastAsia="en-US"/>
        </w:rPr>
      </w:pPr>
    </w:p>
    <w:p w:rsidR="00880FF5" w:rsidRPr="00880FF5" w:rsidRDefault="00880FF5" w:rsidP="00880FF5">
      <w:pPr>
        <w:spacing w:line="360" w:lineRule="auto"/>
        <w:ind w:firstLine="709"/>
        <w:jc w:val="both"/>
        <w:rPr>
          <w:rFonts w:eastAsia="Calibri"/>
          <w:bCs/>
          <w:color w:val="000000"/>
          <w:sz w:val="28"/>
          <w:szCs w:val="22"/>
          <w:lang w:eastAsia="en-US"/>
        </w:rPr>
      </w:pPr>
      <w:r w:rsidRPr="00880FF5">
        <w:rPr>
          <w:rFonts w:eastAsia="Calibri"/>
          <w:bCs/>
          <w:color w:val="000000"/>
          <w:sz w:val="28"/>
          <w:szCs w:val="22"/>
          <w:lang w:eastAsia="en-US"/>
        </w:rPr>
        <w:t xml:space="preserve">Дана веб-камера з’єднана з Orange Pi через USB. Камера дозволяє отримувати відео  1280x720 з частотою до 30 кадрів. На автомобілі встановлено 2 камери: попереду і ззаду. </w:t>
      </w:r>
    </w:p>
    <w:p w:rsidR="00880FF5" w:rsidRPr="00880FF5" w:rsidRDefault="00880FF5" w:rsidP="00880FF5">
      <w:pPr>
        <w:spacing w:line="360" w:lineRule="auto"/>
        <w:jc w:val="both"/>
        <w:rPr>
          <w:rFonts w:eastAsia="Calibri"/>
          <w:bCs/>
          <w:color w:val="000000"/>
          <w:sz w:val="28"/>
          <w:szCs w:val="22"/>
          <w:lang w:eastAsia="en-US"/>
        </w:rPr>
      </w:pPr>
      <w:r w:rsidRPr="00880FF5">
        <w:rPr>
          <w:rFonts w:eastAsia="Calibri"/>
          <w:bCs/>
          <w:color w:val="000000"/>
          <w:sz w:val="28"/>
          <w:szCs w:val="22"/>
          <w:lang w:eastAsia="en-US"/>
        </w:rPr>
        <w:tab/>
        <w:t xml:space="preserve">Для виконання цілей, які були наперед закладені в даний самохідний пристрій, обидві камери повинні повертатися, як по горизонталі, так і по вертикалі, для цього було використано 2 двохосьових кронштейна (Рис. 2.17) для 4х сервоприводів SG90 (Рис. 2.18). </w:t>
      </w:r>
    </w:p>
    <w:p w:rsidR="00880FF5" w:rsidRPr="00880FF5" w:rsidRDefault="00880FF5" w:rsidP="00880FF5">
      <w:pPr>
        <w:spacing w:line="360" w:lineRule="auto"/>
        <w:jc w:val="both"/>
        <w:rPr>
          <w:rFonts w:eastAsia="Calibri"/>
          <w:bCs/>
          <w:color w:val="000000"/>
          <w:sz w:val="28"/>
          <w:szCs w:val="22"/>
          <w:lang w:eastAsia="en-US"/>
        </w:rPr>
      </w:pPr>
    </w:p>
    <w:p w:rsidR="00880FF5" w:rsidRPr="00880FF5" w:rsidRDefault="00880FF5" w:rsidP="00880FF5">
      <w:pPr>
        <w:spacing w:line="360" w:lineRule="auto"/>
        <w:jc w:val="center"/>
        <w:rPr>
          <w:rFonts w:eastAsia="Calibri"/>
          <w:bCs/>
          <w:color w:val="000000"/>
          <w:sz w:val="28"/>
          <w:szCs w:val="22"/>
          <w:lang w:eastAsia="en-US"/>
        </w:rPr>
      </w:pPr>
      <w:r w:rsidRPr="00880FF5">
        <w:rPr>
          <w:rFonts w:eastAsia="Calibri"/>
          <w:noProof/>
          <w:color w:val="000000"/>
          <w:sz w:val="28"/>
          <w:szCs w:val="22"/>
          <w:lang w:val="ru-RU"/>
        </w:rPr>
        <w:lastRenderedPageBreak/>
        <w:drawing>
          <wp:inline distT="0" distB="0" distL="0" distR="0" wp14:anchorId="43B0DC21" wp14:editId="72F9C83C">
            <wp:extent cx="3893129" cy="3893129"/>
            <wp:effectExtent l="0" t="0" r="0" b="0"/>
            <wp:docPr id="1952" name="Рисунок 1952" descr="https://ardushop.in.ua/image/cache/catalog/Products/Mechanics%20and%20Engines/1-two-axis-bracket-for-servo-drive-SG90-600x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ardushop.in.ua/image/cache/catalog/Products/Mechanics%20and%20Engines/1-two-axis-bracket-for-servo-drive-SG90-600x600.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93708" cy="3893708"/>
                    </a:xfrm>
                    <a:prstGeom prst="rect">
                      <a:avLst/>
                    </a:prstGeom>
                    <a:noFill/>
                    <a:ln>
                      <a:noFill/>
                    </a:ln>
                  </pic:spPr>
                </pic:pic>
              </a:graphicData>
            </a:graphic>
          </wp:inline>
        </w:drawing>
      </w:r>
    </w:p>
    <w:p w:rsidR="00880FF5" w:rsidRPr="00880FF5" w:rsidRDefault="00880FF5" w:rsidP="00880FF5">
      <w:pPr>
        <w:spacing w:line="360" w:lineRule="auto"/>
        <w:jc w:val="center"/>
        <w:rPr>
          <w:rFonts w:eastAsia="Calibri"/>
          <w:bCs/>
          <w:color w:val="000000"/>
          <w:sz w:val="28"/>
          <w:szCs w:val="22"/>
          <w:lang w:eastAsia="en-US"/>
        </w:rPr>
      </w:pPr>
      <w:r w:rsidRPr="00880FF5">
        <w:rPr>
          <w:rFonts w:eastAsia="Calibri"/>
          <w:bCs/>
          <w:color w:val="000000"/>
          <w:sz w:val="28"/>
          <w:szCs w:val="22"/>
          <w:lang w:eastAsia="en-US"/>
        </w:rPr>
        <w:t>Рис. 2.17. Двохосьових кронштейн</w:t>
      </w:r>
    </w:p>
    <w:p w:rsidR="00880FF5" w:rsidRPr="00880FF5" w:rsidRDefault="00880FF5" w:rsidP="00880FF5">
      <w:pPr>
        <w:spacing w:line="360" w:lineRule="auto"/>
        <w:jc w:val="both"/>
        <w:rPr>
          <w:rFonts w:eastAsia="Calibri"/>
          <w:bCs/>
          <w:color w:val="000000"/>
          <w:sz w:val="28"/>
          <w:szCs w:val="22"/>
          <w:lang w:eastAsia="en-US"/>
        </w:rPr>
      </w:pPr>
    </w:p>
    <w:p w:rsidR="00880FF5" w:rsidRPr="00880FF5" w:rsidRDefault="00880FF5" w:rsidP="00880FF5">
      <w:pPr>
        <w:spacing w:line="360" w:lineRule="auto"/>
        <w:ind w:firstLine="709"/>
        <w:jc w:val="both"/>
        <w:rPr>
          <w:rFonts w:eastAsia="Calibri"/>
          <w:bCs/>
          <w:color w:val="000000"/>
          <w:sz w:val="28"/>
          <w:szCs w:val="22"/>
          <w:lang w:eastAsia="en-US"/>
        </w:rPr>
      </w:pPr>
      <w:r w:rsidRPr="00880FF5">
        <w:rPr>
          <w:rFonts w:eastAsia="Calibri"/>
          <w:b/>
          <w:bCs/>
          <w:color w:val="000000"/>
          <w:sz w:val="28"/>
          <w:szCs w:val="22"/>
          <w:lang w:eastAsia="en-US"/>
        </w:rPr>
        <w:t>Сервопривід Tower Pro 9g SG90</w:t>
      </w:r>
      <w:r w:rsidRPr="00880FF5">
        <w:rPr>
          <w:rFonts w:eastAsia="Calibri"/>
          <w:bCs/>
          <w:color w:val="000000"/>
          <w:sz w:val="28"/>
          <w:szCs w:val="22"/>
          <w:lang w:eastAsia="en-US"/>
        </w:rPr>
        <w:t xml:space="preserve"> не має потужних характеристик (всього 1,2-1,6 кг*см), але має недорогу ціну. Дуже добре підходить для нескладних завдань під управлінням контролерів Arduino.</w:t>
      </w:r>
    </w:p>
    <w:p w:rsidR="00880FF5" w:rsidRPr="00880FF5" w:rsidRDefault="00880FF5" w:rsidP="00880FF5">
      <w:pPr>
        <w:spacing w:line="360" w:lineRule="auto"/>
        <w:ind w:firstLine="709"/>
        <w:jc w:val="both"/>
        <w:rPr>
          <w:rFonts w:eastAsia="Calibri"/>
          <w:bCs/>
          <w:color w:val="000000"/>
          <w:sz w:val="28"/>
          <w:szCs w:val="22"/>
          <w:lang w:eastAsia="en-US"/>
        </w:rPr>
      </w:pPr>
      <w:r w:rsidRPr="00880FF5">
        <w:rPr>
          <w:rFonts w:eastAsia="Calibri"/>
          <w:bCs/>
          <w:color w:val="000000"/>
          <w:sz w:val="28"/>
          <w:szCs w:val="22"/>
          <w:lang w:eastAsia="en-US"/>
        </w:rPr>
        <w:t>Сервопривід - це мотор-редуктор, здатний повертати вихідний вал в задане положення (на заданий кут) і утримувати його в цьому положенні, всупереч опорам і збурень. Потрібно це в першу чергу моделістам, для управління положеннями різних закрилків, рулів і вертолітних лопатей.</w:t>
      </w:r>
    </w:p>
    <w:p w:rsidR="00880FF5" w:rsidRPr="00880FF5" w:rsidRDefault="00880FF5" w:rsidP="00880FF5">
      <w:pPr>
        <w:spacing w:line="360" w:lineRule="auto"/>
        <w:ind w:firstLine="709"/>
        <w:jc w:val="both"/>
        <w:rPr>
          <w:rFonts w:eastAsia="Calibri"/>
          <w:bCs/>
          <w:color w:val="000000"/>
          <w:sz w:val="28"/>
          <w:szCs w:val="22"/>
          <w:lang w:eastAsia="en-US"/>
        </w:rPr>
      </w:pPr>
      <w:r w:rsidRPr="00880FF5">
        <w:rPr>
          <w:rFonts w:eastAsia="Calibri"/>
          <w:bCs/>
          <w:color w:val="000000"/>
          <w:sz w:val="28"/>
          <w:szCs w:val="22"/>
          <w:lang w:eastAsia="en-US"/>
        </w:rPr>
        <w:t>Виводи для підключення сервоприводу:</w:t>
      </w:r>
    </w:p>
    <w:p w:rsidR="00880FF5" w:rsidRPr="00880FF5" w:rsidRDefault="00880FF5" w:rsidP="00880FF5">
      <w:pPr>
        <w:numPr>
          <w:ilvl w:val="0"/>
          <w:numId w:val="34"/>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Коричневий - "-"</w:t>
      </w:r>
    </w:p>
    <w:p w:rsidR="00880FF5" w:rsidRPr="00880FF5" w:rsidRDefault="00880FF5" w:rsidP="00880FF5">
      <w:pPr>
        <w:numPr>
          <w:ilvl w:val="0"/>
          <w:numId w:val="34"/>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Червоний - "+"</w:t>
      </w:r>
    </w:p>
    <w:p w:rsidR="00880FF5" w:rsidRPr="00880FF5" w:rsidRDefault="00880FF5" w:rsidP="00880FF5">
      <w:pPr>
        <w:numPr>
          <w:ilvl w:val="0"/>
          <w:numId w:val="34"/>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lastRenderedPageBreak/>
        <w:t>Помаранчевий - "управління"</w:t>
      </w:r>
    </w:p>
    <w:p w:rsidR="00880FF5" w:rsidRPr="00880FF5" w:rsidRDefault="00880FF5" w:rsidP="00880FF5">
      <w:pPr>
        <w:spacing w:line="360" w:lineRule="auto"/>
        <w:ind w:firstLine="720"/>
        <w:jc w:val="both"/>
        <w:rPr>
          <w:rFonts w:eastAsia="Calibri"/>
          <w:bCs/>
          <w:color w:val="000000"/>
          <w:sz w:val="28"/>
          <w:szCs w:val="22"/>
          <w:lang w:eastAsia="en-US"/>
        </w:rPr>
      </w:pPr>
      <w:r w:rsidRPr="00880FF5">
        <w:rPr>
          <w:rFonts w:eastAsia="Calibri"/>
          <w:bCs/>
          <w:color w:val="000000"/>
          <w:sz w:val="28"/>
          <w:szCs w:val="22"/>
          <w:lang w:eastAsia="en-US"/>
        </w:rPr>
        <w:t xml:space="preserve">Характеристики: </w:t>
      </w:r>
    </w:p>
    <w:p w:rsidR="00880FF5" w:rsidRPr="00880FF5" w:rsidRDefault="00880FF5" w:rsidP="00880FF5">
      <w:pPr>
        <w:numPr>
          <w:ilvl w:val="0"/>
          <w:numId w:val="35"/>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Робоча напруга: 3.5V ~ 6.0V</w:t>
      </w:r>
    </w:p>
    <w:p w:rsidR="00880FF5" w:rsidRPr="00880FF5" w:rsidRDefault="00880FF5" w:rsidP="00880FF5">
      <w:pPr>
        <w:numPr>
          <w:ilvl w:val="0"/>
          <w:numId w:val="35"/>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Робоча температура: від -30 до +60</w:t>
      </w:r>
    </w:p>
    <w:p w:rsidR="00880FF5" w:rsidRPr="00880FF5" w:rsidRDefault="00880FF5" w:rsidP="00880FF5">
      <w:pPr>
        <w:numPr>
          <w:ilvl w:val="0"/>
          <w:numId w:val="35"/>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Швидкість без навантаження: 60 градусів / 0.12 сек. (4.8 V)</w:t>
      </w:r>
    </w:p>
    <w:p w:rsidR="00880FF5" w:rsidRPr="00880FF5" w:rsidRDefault="00880FF5" w:rsidP="00880FF5">
      <w:pPr>
        <w:numPr>
          <w:ilvl w:val="0"/>
          <w:numId w:val="35"/>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Пусковий момент: 1.2 - 1.4 кг / см (4.8 V)</w:t>
      </w:r>
    </w:p>
    <w:p w:rsidR="00880FF5" w:rsidRPr="00880FF5" w:rsidRDefault="00880FF5" w:rsidP="00880FF5">
      <w:pPr>
        <w:numPr>
          <w:ilvl w:val="0"/>
          <w:numId w:val="35"/>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Матеріал шестерні: нейлон (пластик)</w:t>
      </w:r>
    </w:p>
    <w:p w:rsidR="00880FF5" w:rsidRPr="00880FF5" w:rsidRDefault="00880FF5" w:rsidP="00880FF5">
      <w:pPr>
        <w:numPr>
          <w:ilvl w:val="0"/>
          <w:numId w:val="35"/>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Кут повороту: 180 градусів</w:t>
      </w:r>
    </w:p>
    <w:p w:rsidR="00880FF5" w:rsidRPr="00880FF5" w:rsidRDefault="00880FF5" w:rsidP="00880FF5">
      <w:pPr>
        <w:numPr>
          <w:ilvl w:val="0"/>
          <w:numId w:val="35"/>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Довжина кабелю: 15 см</w:t>
      </w:r>
    </w:p>
    <w:p w:rsidR="00880FF5" w:rsidRPr="00880FF5" w:rsidRDefault="00880FF5" w:rsidP="00880FF5">
      <w:pPr>
        <w:numPr>
          <w:ilvl w:val="0"/>
          <w:numId w:val="35"/>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Стандартний роз'єм: Futaba / JR універсальний</w:t>
      </w:r>
    </w:p>
    <w:p w:rsidR="00880FF5" w:rsidRPr="00880FF5" w:rsidRDefault="00880FF5" w:rsidP="00880FF5">
      <w:pPr>
        <w:numPr>
          <w:ilvl w:val="0"/>
          <w:numId w:val="35"/>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Розміри: 21.5 х 11.8 х 22.7 мм</w:t>
      </w:r>
    </w:p>
    <w:p w:rsidR="00880FF5" w:rsidRPr="00880FF5" w:rsidRDefault="00880FF5" w:rsidP="00880FF5">
      <w:pPr>
        <w:numPr>
          <w:ilvl w:val="0"/>
          <w:numId w:val="35"/>
        </w:numPr>
        <w:spacing w:line="360" w:lineRule="auto"/>
        <w:contextualSpacing/>
        <w:jc w:val="both"/>
        <w:rPr>
          <w:rFonts w:eastAsia="Calibri"/>
          <w:bCs/>
          <w:color w:val="000000"/>
          <w:sz w:val="28"/>
          <w:szCs w:val="22"/>
          <w:lang w:eastAsia="en-US"/>
        </w:rPr>
      </w:pPr>
      <w:r w:rsidRPr="00880FF5">
        <w:rPr>
          <w:rFonts w:eastAsia="Calibri"/>
          <w:bCs/>
          <w:color w:val="000000"/>
          <w:sz w:val="28"/>
          <w:szCs w:val="22"/>
          <w:lang w:eastAsia="en-US"/>
        </w:rPr>
        <w:t>Вага: 9г</w:t>
      </w:r>
    </w:p>
    <w:p w:rsidR="00880FF5" w:rsidRPr="00880FF5" w:rsidRDefault="00880FF5" w:rsidP="00880FF5">
      <w:pPr>
        <w:spacing w:line="360" w:lineRule="auto"/>
        <w:ind w:firstLine="567"/>
        <w:jc w:val="both"/>
        <w:rPr>
          <w:rFonts w:eastAsia="Calibri"/>
          <w:bCs/>
          <w:color w:val="000000"/>
          <w:sz w:val="28"/>
          <w:szCs w:val="22"/>
          <w:lang w:eastAsia="en-US"/>
        </w:rPr>
      </w:pPr>
    </w:p>
    <w:p w:rsidR="00880FF5" w:rsidRPr="00880FF5" w:rsidRDefault="00880FF5" w:rsidP="00880FF5">
      <w:pPr>
        <w:spacing w:line="360" w:lineRule="auto"/>
        <w:jc w:val="center"/>
        <w:rPr>
          <w:rFonts w:eastAsia="Calibri"/>
          <w:bCs/>
          <w:color w:val="000000"/>
          <w:sz w:val="28"/>
          <w:szCs w:val="22"/>
          <w:lang w:eastAsia="en-US"/>
        </w:rPr>
      </w:pPr>
      <w:r w:rsidRPr="00880FF5">
        <w:rPr>
          <w:rFonts w:eastAsia="Calibri"/>
          <w:noProof/>
          <w:color w:val="000000"/>
          <w:sz w:val="28"/>
          <w:szCs w:val="22"/>
          <w:lang w:val="ru-RU"/>
        </w:rPr>
        <w:lastRenderedPageBreak/>
        <w:drawing>
          <wp:inline distT="0" distB="0" distL="0" distR="0" wp14:anchorId="7383955D" wp14:editId="1A05FC76">
            <wp:extent cx="3952875" cy="4221034"/>
            <wp:effectExtent l="0" t="0" r="0" b="8255"/>
            <wp:docPr id="1953" name="Рисунок 1953" descr="ÐÐ°ÑÑÐ¸Ð½ÐºÐ¸ Ð¿Ð¾ Ð·Ð°Ð¿ÑÐ¾ÑÑ tower pro sg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ÐÐ°ÑÑÐ¸Ð½ÐºÐ¸ Ð¿Ð¾ Ð·Ð°Ð¿ÑÐ¾ÑÑ tower pro sg9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55278" cy="4223600"/>
                    </a:xfrm>
                    <a:prstGeom prst="rect">
                      <a:avLst/>
                    </a:prstGeom>
                    <a:noFill/>
                    <a:ln>
                      <a:noFill/>
                    </a:ln>
                  </pic:spPr>
                </pic:pic>
              </a:graphicData>
            </a:graphic>
          </wp:inline>
        </w:drawing>
      </w:r>
    </w:p>
    <w:p w:rsidR="00880FF5" w:rsidRPr="00880FF5" w:rsidRDefault="00880FF5" w:rsidP="00880FF5">
      <w:pPr>
        <w:spacing w:line="360" w:lineRule="auto"/>
        <w:jc w:val="center"/>
        <w:rPr>
          <w:rFonts w:eastAsia="Calibri"/>
          <w:bCs/>
          <w:color w:val="000000"/>
          <w:sz w:val="28"/>
          <w:szCs w:val="22"/>
          <w:lang w:eastAsia="en-US"/>
        </w:rPr>
        <w:sectPr w:rsidR="00880FF5" w:rsidRPr="00880FF5" w:rsidSect="008409D0">
          <w:headerReference w:type="default" r:id="rId42"/>
          <w:footerReference w:type="default" r:id="rId43"/>
          <w:headerReference w:type="first" r:id="rId44"/>
          <w:pgSz w:w="12240" w:h="15840" w:code="1"/>
          <w:pgMar w:top="851" w:right="851" w:bottom="2835" w:left="1701" w:header="153" w:footer="1202" w:gutter="0"/>
          <w:cols w:space="720"/>
          <w:titlePg/>
          <w:docGrid w:linePitch="381"/>
        </w:sectPr>
      </w:pPr>
      <w:r w:rsidRPr="00880FF5">
        <w:rPr>
          <w:rFonts w:eastAsia="Calibri"/>
          <w:bCs/>
          <w:color w:val="000000"/>
          <w:sz w:val="28"/>
          <w:szCs w:val="22"/>
          <w:lang w:eastAsia="en-US"/>
        </w:rPr>
        <w:t>Рис. 2.18. Сервопривід Tower Pro 9g SG90</w:t>
      </w:r>
    </w:p>
    <w:p w:rsidR="00880FF5" w:rsidRPr="00880FF5" w:rsidRDefault="00880FF5" w:rsidP="00880FF5">
      <w:pPr>
        <w:spacing w:line="360" w:lineRule="auto"/>
        <w:ind w:firstLine="709"/>
        <w:jc w:val="both"/>
        <w:rPr>
          <w:sz w:val="28"/>
          <w:szCs w:val="28"/>
          <w:lang w:eastAsia="en-US"/>
        </w:rPr>
      </w:pPr>
      <w:bookmarkStart w:id="36" w:name="_Toc11309177"/>
      <w:r w:rsidRPr="00880FF5">
        <w:rPr>
          <w:rFonts w:eastAsia="Calibri"/>
          <w:b/>
          <w:sz w:val="28"/>
          <w:szCs w:val="28"/>
          <w:lang w:eastAsia="en-US"/>
        </w:rPr>
        <w:lastRenderedPageBreak/>
        <w:t>2.6. Схема живлення</w:t>
      </w:r>
      <w:bookmarkEnd w:id="36"/>
    </w:p>
    <w:p w:rsidR="00880FF5" w:rsidRPr="00880FF5" w:rsidRDefault="00880FF5" w:rsidP="00880FF5">
      <w:pPr>
        <w:spacing w:line="360" w:lineRule="auto"/>
        <w:ind w:firstLine="709"/>
        <w:jc w:val="both"/>
        <w:rPr>
          <w:rFonts w:eastAsia="Calibri"/>
          <w:color w:val="000000"/>
          <w:sz w:val="28"/>
          <w:szCs w:val="28"/>
          <w:lang w:eastAsia="en-US"/>
        </w:rPr>
      </w:pPr>
      <w:r w:rsidRPr="00880FF5">
        <w:rPr>
          <w:rFonts w:eastAsia="Calibri"/>
          <w:color w:val="000000"/>
          <w:sz w:val="28"/>
          <w:szCs w:val="28"/>
          <w:lang w:eastAsia="en-US"/>
        </w:rPr>
        <w:t xml:space="preserve">Щоб самохідний пристрій і його вузли працювали необхідно подати живлення. Оскільки автомобіль має бути мобільним, но ніякої мови про використання 220В  з розетки не може бути. Потрібно акумуляторна батарея безпосередньо на борту самохідного пристрою. Нами було використано 4 Li-ion акумуляторні батарею типо-розміру 18650 напругой 3.7В и ємністю 2400 мАг в послідовній збірці. Що на виході дає пікову напругу 16.8В і ємність батареї в 35,52 Вт*г, при необхідності об’єм батареї можна збільшити. </w:t>
      </w:r>
    </w:p>
    <w:p w:rsidR="00880FF5" w:rsidRPr="00880FF5" w:rsidRDefault="00880FF5" w:rsidP="00880FF5">
      <w:pPr>
        <w:spacing w:line="360" w:lineRule="auto"/>
        <w:ind w:firstLine="709"/>
        <w:jc w:val="both"/>
        <w:rPr>
          <w:rFonts w:eastAsia="Calibri"/>
          <w:color w:val="000000"/>
          <w:sz w:val="28"/>
          <w:szCs w:val="28"/>
          <w:lang w:eastAsia="en-US"/>
        </w:rPr>
      </w:pPr>
      <w:r w:rsidRPr="00880FF5">
        <w:rPr>
          <w:rFonts w:eastAsia="Calibri"/>
          <w:color w:val="000000"/>
          <w:sz w:val="28"/>
          <w:szCs w:val="28"/>
          <w:lang w:eastAsia="en-US"/>
        </w:rPr>
        <w:t>Використовувати тільки батареї 18650, без контролера не рекомендується, тому нами був задіяний контролер заряду/розряду BMS 4S 40A (Рис. 2.18).</w:t>
      </w:r>
    </w:p>
    <w:p w:rsidR="00880FF5" w:rsidRPr="00880FF5" w:rsidRDefault="00880FF5" w:rsidP="00880FF5">
      <w:pPr>
        <w:spacing w:line="360" w:lineRule="auto"/>
        <w:ind w:firstLine="709"/>
        <w:jc w:val="center"/>
        <w:rPr>
          <w:rFonts w:eastAsia="Calibri"/>
          <w:color w:val="000000"/>
          <w:sz w:val="28"/>
          <w:szCs w:val="28"/>
          <w:lang w:eastAsia="en-US"/>
        </w:rPr>
      </w:pPr>
      <w:r w:rsidRPr="00880FF5">
        <w:rPr>
          <w:rFonts w:eastAsia="Calibri"/>
          <w:noProof/>
          <w:color w:val="000000"/>
          <w:sz w:val="28"/>
          <w:szCs w:val="22"/>
          <w:lang w:val="ru-RU"/>
        </w:rPr>
        <w:drawing>
          <wp:inline distT="0" distB="0" distL="0" distR="0" wp14:anchorId="72B2EF17" wp14:editId="558B3659">
            <wp:extent cx="4686300" cy="4686300"/>
            <wp:effectExtent l="0" t="0" r="0" b="0"/>
            <wp:docPr id="1954" name="Рисунок 1954" descr="BMS 4S 40A 16,8Ð ÐÐ¾Ð½ÑÑÐ¾Ð»Ð»ÐµÑ Ð·Ð°ÑÑÐ´Ð° ÑÐ°Ð·ÑÑÐ´Ð° Li-ion Ð±Ð°ÑÐ°ÑÐµÐ¹, Ð±Ð°Ð»Ð°Ð½ÑÐ¸ÑÐ¾Ð²ÐºÐ° - ÐÐ¾Ð»Ð»Ð°Ð¹Ð´ÐµÑ Ð² Ð¢ÐµÑÐ½Ð¾Ð¿Ð¾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BMS 4S 40A 16,8Ð ÐÐ¾Ð½ÑÑÐ¾Ð»Ð»ÐµÑ Ð·Ð°ÑÑÐ´Ð° ÑÐ°Ð·ÑÑÐ´Ð° Li-ion Ð±Ð°ÑÐ°ÑÐµÐ¹, Ð±Ð°Ð»Ð°Ð½ÑÐ¸ÑÐ¾Ð²ÐºÐ° - ÐÐ¾Ð»Ð»Ð°Ð¹Ð´ÐµÑ Ð² Ð¢ÐµÑÐ½Ð¾Ð¿Ð¾Ð»Ðµ"/>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86300" cy="4686300"/>
                    </a:xfrm>
                    <a:prstGeom prst="rect">
                      <a:avLst/>
                    </a:prstGeom>
                    <a:noFill/>
                    <a:ln>
                      <a:noFill/>
                    </a:ln>
                  </pic:spPr>
                </pic:pic>
              </a:graphicData>
            </a:graphic>
          </wp:inline>
        </w:drawing>
      </w:r>
    </w:p>
    <w:p w:rsidR="00880FF5" w:rsidRPr="00880FF5" w:rsidRDefault="00880FF5" w:rsidP="00880FF5">
      <w:pPr>
        <w:spacing w:line="360" w:lineRule="auto"/>
        <w:ind w:firstLine="709"/>
        <w:jc w:val="center"/>
        <w:rPr>
          <w:rFonts w:eastAsia="Calibri"/>
          <w:color w:val="000000"/>
          <w:sz w:val="28"/>
          <w:szCs w:val="28"/>
          <w:lang w:eastAsia="en-US"/>
        </w:rPr>
      </w:pPr>
      <w:r w:rsidRPr="00880FF5">
        <w:rPr>
          <w:rFonts w:eastAsia="Calibri"/>
          <w:color w:val="000000"/>
          <w:sz w:val="28"/>
          <w:szCs w:val="28"/>
          <w:lang w:eastAsia="en-US"/>
        </w:rPr>
        <w:t>Рис. 2.18. Контролер Li-ion</w:t>
      </w:r>
    </w:p>
    <w:p w:rsidR="00880FF5" w:rsidRPr="00880FF5" w:rsidRDefault="00880FF5" w:rsidP="00880FF5">
      <w:pPr>
        <w:spacing w:line="360" w:lineRule="auto"/>
        <w:rPr>
          <w:sz w:val="28"/>
          <w:szCs w:val="28"/>
          <w:lang w:eastAsia="en-US"/>
        </w:rPr>
      </w:pPr>
    </w:p>
    <w:p w:rsidR="00880FF5" w:rsidRPr="00880FF5" w:rsidRDefault="00880FF5" w:rsidP="00880FF5">
      <w:pPr>
        <w:spacing w:line="360" w:lineRule="auto"/>
        <w:ind w:firstLine="709"/>
        <w:rPr>
          <w:sz w:val="28"/>
          <w:szCs w:val="28"/>
          <w:lang w:eastAsia="en-US"/>
        </w:rPr>
      </w:pPr>
      <w:r w:rsidRPr="00880FF5">
        <w:rPr>
          <w:sz w:val="28"/>
          <w:szCs w:val="28"/>
          <w:lang w:eastAsia="en-US"/>
        </w:rPr>
        <w:lastRenderedPageBreak/>
        <w:t>BMS 4S контролер на чотири Li-Ion акумулятора. Плата виконує функцію захисту акумуляторів від переразряда, перезарядження і від короткого замикання в навантаженні. Так само є функція балансування для рівномірного заряду акумуляторів.</w:t>
      </w:r>
    </w:p>
    <w:p w:rsidR="00880FF5" w:rsidRPr="00880FF5" w:rsidRDefault="00880FF5" w:rsidP="00880FF5">
      <w:pPr>
        <w:spacing w:line="360" w:lineRule="auto"/>
        <w:ind w:firstLine="709"/>
        <w:rPr>
          <w:sz w:val="28"/>
          <w:szCs w:val="28"/>
          <w:lang w:eastAsia="en-US"/>
        </w:rPr>
      </w:pPr>
      <w:r w:rsidRPr="00880FF5">
        <w:rPr>
          <w:sz w:val="28"/>
          <w:szCs w:val="28"/>
          <w:lang w:eastAsia="en-US"/>
        </w:rPr>
        <w:t>Після спрацьовування захисту від КЗ, вміє самовідновлюватися, тобто не потрібно підключати зарядку для відновлення роботи (як це робиться, на інших подібних контролерів)</w:t>
      </w:r>
    </w:p>
    <w:p w:rsidR="00880FF5" w:rsidRPr="00880FF5" w:rsidRDefault="00880FF5" w:rsidP="00880FF5">
      <w:pPr>
        <w:spacing w:line="360" w:lineRule="auto"/>
        <w:ind w:firstLine="360"/>
        <w:rPr>
          <w:sz w:val="28"/>
          <w:szCs w:val="28"/>
          <w:lang w:eastAsia="en-US"/>
        </w:rPr>
      </w:pPr>
      <w:r w:rsidRPr="00880FF5">
        <w:rPr>
          <w:sz w:val="28"/>
          <w:szCs w:val="28"/>
          <w:lang w:eastAsia="en-US"/>
        </w:rPr>
        <w:t>Характеристики:</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Кількість елементів: 4S (4 шт.)</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Напруга заряду: 16.8 В</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Постійний струм заряду: 20А</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Постійний струм розряду: 40А</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Перевантаження по струму розряду: 80A</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Балансування елементів</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Захист від перезаряду: 4.18 - 4.22В</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Захист від перерозряду: 2.75 - 2.85В</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Струм балансування: 100мА</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Відновлення зарядки, при зниженні напруги на елементі до: 4.05 - 4.15В</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 xml:space="preserve">Захист від перевантаження по струму: 80А, 135Вт, </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Захист від короткого замикання</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Робоча температура: від -40 до +50 ºС</w:t>
      </w:r>
    </w:p>
    <w:p w:rsidR="00880FF5" w:rsidRPr="00880FF5" w:rsidRDefault="00880FF5" w:rsidP="00880FF5">
      <w:pPr>
        <w:numPr>
          <w:ilvl w:val="0"/>
          <w:numId w:val="36"/>
        </w:numPr>
        <w:spacing w:line="360" w:lineRule="auto"/>
        <w:jc w:val="both"/>
        <w:rPr>
          <w:sz w:val="28"/>
          <w:szCs w:val="28"/>
          <w:lang w:eastAsia="en-US"/>
        </w:rPr>
      </w:pPr>
      <w:r w:rsidRPr="00880FF5">
        <w:rPr>
          <w:sz w:val="28"/>
          <w:szCs w:val="28"/>
          <w:lang w:eastAsia="en-US"/>
        </w:rPr>
        <w:t>Розміри модуля: 46мм х 60мм х 3 мм</w:t>
      </w:r>
    </w:p>
    <w:p w:rsidR="00880FF5" w:rsidRPr="00880FF5" w:rsidRDefault="00880FF5" w:rsidP="00880FF5">
      <w:pPr>
        <w:spacing w:line="360" w:lineRule="auto"/>
        <w:ind w:firstLine="360"/>
        <w:rPr>
          <w:sz w:val="28"/>
          <w:szCs w:val="28"/>
          <w:lang w:eastAsia="en-US"/>
        </w:rPr>
      </w:pPr>
      <w:r w:rsidRPr="00880FF5">
        <w:rPr>
          <w:sz w:val="28"/>
          <w:szCs w:val="28"/>
          <w:lang w:eastAsia="en-US"/>
        </w:rPr>
        <w:t>Даної акумуляторної батареї має вистачити на 3 годи безперервного пересування на максимальній швидкості зі ввімкненими всіма датчиками.</w:t>
      </w:r>
    </w:p>
    <w:p w:rsidR="00880FF5" w:rsidRPr="00880FF5" w:rsidRDefault="00880FF5" w:rsidP="00880FF5">
      <w:pPr>
        <w:spacing w:line="360" w:lineRule="auto"/>
        <w:ind w:firstLine="360"/>
        <w:rPr>
          <w:sz w:val="28"/>
          <w:szCs w:val="28"/>
          <w:lang w:eastAsia="en-US"/>
        </w:rPr>
      </w:pPr>
      <w:r w:rsidRPr="00880FF5">
        <w:rPr>
          <w:sz w:val="28"/>
          <w:szCs w:val="28"/>
          <w:lang w:eastAsia="en-US"/>
        </w:rPr>
        <w:t xml:space="preserve">Як було зазначено в попередніх розділах, номінальна напруга Orange Pi – 5 В, драйверів двигунів – 12 В, тому потрібно зменшити напругу батареї до </w:t>
      </w:r>
      <w:r w:rsidRPr="00880FF5">
        <w:rPr>
          <w:sz w:val="28"/>
          <w:szCs w:val="28"/>
          <w:lang w:eastAsia="en-US"/>
        </w:rPr>
        <w:lastRenderedPageBreak/>
        <w:t>номінальних напруг споживачів. Для цього використовується 3 понижуючий перетворювача: на мікросхемі XL4016 і 2 на мікросхемі XL4015.</w:t>
      </w:r>
    </w:p>
    <w:p w:rsidR="00880FF5" w:rsidRPr="00880FF5" w:rsidRDefault="00880FF5" w:rsidP="00880FF5">
      <w:pPr>
        <w:spacing w:line="360" w:lineRule="auto"/>
        <w:ind w:firstLine="360"/>
        <w:rPr>
          <w:sz w:val="28"/>
          <w:szCs w:val="28"/>
          <w:lang w:eastAsia="en-US"/>
        </w:rPr>
      </w:pPr>
      <w:r w:rsidRPr="00880FF5">
        <w:rPr>
          <w:b/>
          <w:sz w:val="28"/>
          <w:szCs w:val="28"/>
          <w:lang w:eastAsia="en-US"/>
        </w:rPr>
        <w:t>XL4016</w:t>
      </w:r>
      <w:r w:rsidRPr="00880FF5">
        <w:rPr>
          <w:sz w:val="28"/>
          <w:szCs w:val="28"/>
          <w:lang w:eastAsia="en-US"/>
        </w:rPr>
        <w:t xml:space="preserve"> (Рис. 2.19) Потужний DC-DC перетворювач напруги, на вході може отримувати від 5 до 40В і на виході забезпечувати від 1.25 до 35В. Крім регулювання напруги дозволяє регулювати вихідний струм, що дозволяє використовувати його як драйвер світлодіодів або зарядний пристрій для акумуляторів.</w:t>
      </w:r>
    </w:p>
    <w:p w:rsidR="00880FF5" w:rsidRPr="00880FF5" w:rsidRDefault="00880FF5" w:rsidP="00880FF5">
      <w:pPr>
        <w:spacing w:line="360" w:lineRule="auto"/>
        <w:ind w:firstLine="360"/>
        <w:rPr>
          <w:sz w:val="28"/>
          <w:szCs w:val="28"/>
          <w:lang w:eastAsia="en-US"/>
        </w:rPr>
      </w:pPr>
      <w:r w:rsidRPr="00880FF5">
        <w:rPr>
          <w:sz w:val="28"/>
          <w:szCs w:val="28"/>
          <w:lang w:eastAsia="en-US"/>
        </w:rPr>
        <w:t>Характеристики:</w:t>
      </w:r>
    </w:p>
    <w:p w:rsidR="00880FF5" w:rsidRPr="00880FF5" w:rsidRDefault="00880FF5" w:rsidP="00880FF5">
      <w:pPr>
        <w:numPr>
          <w:ilvl w:val="0"/>
          <w:numId w:val="37"/>
        </w:numPr>
        <w:spacing w:line="360" w:lineRule="auto"/>
        <w:jc w:val="both"/>
        <w:rPr>
          <w:sz w:val="28"/>
          <w:szCs w:val="28"/>
          <w:lang w:eastAsia="en-US"/>
        </w:rPr>
      </w:pPr>
      <w:r w:rsidRPr="00880FF5">
        <w:rPr>
          <w:sz w:val="28"/>
          <w:szCs w:val="28"/>
          <w:lang w:eastAsia="en-US"/>
        </w:rPr>
        <w:t>вхідна напруга: 5 - 40В</w:t>
      </w:r>
    </w:p>
    <w:p w:rsidR="00880FF5" w:rsidRPr="00880FF5" w:rsidRDefault="00880FF5" w:rsidP="00880FF5">
      <w:pPr>
        <w:numPr>
          <w:ilvl w:val="0"/>
          <w:numId w:val="37"/>
        </w:numPr>
        <w:spacing w:line="360" w:lineRule="auto"/>
        <w:jc w:val="both"/>
        <w:rPr>
          <w:sz w:val="28"/>
          <w:szCs w:val="28"/>
          <w:lang w:eastAsia="en-US"/>
        </w:rPr>
      </w:pPr>
      <w:r w:rsidRPr="00880FF5">
        <w:rPr>
          <w:sz w:val="28"/>
          <w:szCs w:val="28"/>
          <w:lang w:eastAsia="en-US"/>
        </w:rPr>
        <w:t>вихідна напруга: 1.25 - 35В</w:t>
      </w:r>
    </w:p>
    <w:p w:rsidR="00880FF5" w:rsidRPr="00880FF5" w:rsidRDefault="00880FF5" w:rsidP="00880FF5">
      <w:pPr>
        <w:numPr>
          <w:ilvl w:val="0"/>
          <w:numId w:val="37"/>
        </w:numPr>
        <w:spacing w:line="360" w:lineRule="auto"/>
        <w:jc w:val="both"/>
        <w:rPr>
          <w:sz w:val="28"/>
          <w:szCs w:val="28"/>
          <w:lang w:eastAsia="en-US"/>
        </w:rPr>
      </w:pPr>
      <w:r w:rsidRPr="00880FF5">
        <w:rPr>
          <w:sz w:val="28"/>
          <w:szCs w:val="28"/>
          <w:lang w:eastAsia="en-US"/>
        </w:rPr>
        <w:t>мікросхема перетворювача: xl4016e1</w:t>
      </w:r>
    </w:p>
    <w:p w:rsidR="00880FF5" w:rsidRPr="00880FF5" w:rsidRDefault="00880FF5" w:rsidP="00880FF5">
      <w:pPr>
        <w:numPr>
          <w:ilvl w:val="0"/>
          <w:numId w:val="37"/>
        </w:numPr>
        <w:spacing w:line="360" w:lineRule="auto"/>
        <w:jc w:val="both"/>
        <w:rPr>
          <w:sz w:val="28"/>
          <w:szCs w:val="28"/>
          <w:lang w:eastAsia="en-US"/>
        </w:rPr>
      </w:pPr>
      <w:r w:rsidRPr="00880FF5">
        <w:rPr>
          <w:sz w:val="28"/>
          <w:szCs w:val="28"/>
          <w:lang w:eastAsia="en-US"/>
        </w:rPr>
        <w:t xml:space="preserve">вихідний струм: 0.2 - 9А </w:t>
      </w:r>
    </w:p>
    <w:p w:rsidR="00880FF5" w:rsidRPr="00880FF5" w:rsidRDefault="00880FF5" w:rsidP="00880FF5">
      <w:pPr>
        <w:numPr>
          <w:ilvl w:val="0"/>
          <w:numId w:val="37"/>
        </w:numPr>
        <w:spacing w:line="360" w:lineRule="auto"/>
        <w:jc w:val="both"/>
        <w:rPr>
          <w:sz w:val="28"/>
          <w:szCs w:val="28"/>
          <w:lang w:eastAsia="en-US"/>
        </w:rPr>
      </w:pPr>
      <w:r w:rsidRPr="00880FF5">
        <w:rPr>
          <w:sz w:val="28"/>
          <w:szCs w:val="28"/>
          <w:lang w:eastAsia="en-US"/>
        </w:rPr>
        <w:t>вихідна потужність: близько 300Вт</w:t>
      </w:r>
    </w:p>
    <w:p w:rsidR="00880FF5" w:rsidRPr="00880FF5" w:rsidRDefault="00880FF5" w:rsidP="00880FF5">
      <w:pPr>
        <w:numPr>
          <w:ilvl w:val="0"/>
          <w:numId w:val="37"/>
        </w:numPr>
        <w:spacing w:line="360" w:lineRule="auto"/>
        <w:jc w:val="both"/>
        <w:rPr>
          <w:sz w:val="28"/>
          <w:szCs w:val="28"/>
          <w:lang w:eastAsia="en-US"/>
        </w:rPr>
      </w:pPr>
      <w:r w:rsidRPr="00880FF5">
        <w:rPr>
          <w:sz w:val="28"/>
          <w:szCs w:val="28"/>
          <w:lang w:eastAsia="en-US"/>
        </w:rPr>
        <w:t>розміри: 6.5 х 4.8 х 2.4 см</w:t>
      </w:r>
    </w:p>
    <w:p w:rsidR="00880FF5" w:rsidRPr="00880FF5" w:rsidRDefault="00880FF5" w:rsidP="00880FF5">
      <w:pPr>
        <w:spacing w:line="360" w:lineRule="auto"/>
        <w:jc w:val="center"/>
        <w:rPr>
          <w:sz w:val="28"/>
          <w:szCs w:val="28"/>
          <w:lang w:eastAsia="en-US"/>
        </w:rPr>
      </w:pPr>
      <w:r w:rsidRPr="00880FF5">
        <w:rPr>
          <w:rFonts w:ascii="Calibri" w:hAnsi="Calibri"/>
          <w:noProof/>
          <w:sz w:val="28"/>
          <w:szCs w:val="28"/>
          <w:lang w:val="ru-RU"/>
        </w:rPr>
        <w:lastRenderedPageBreak/>
        <w:drawing>
          <wp:inline distT="0" distB="0" distL="0" distR="0" wp14:anchorId="58B0CADF" wp14:editId="1163C55A">
            <wp:extent cx="4228189" cy="4228189"/>
            <wp:effectExtent l="0" t="0" r="1270" b="1270"/>
            <wp:docPr id="1955" name="Рисунок 1955" descr="https://arduino.ua/products_pictures/large_DC-DC-9A-current-ad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arduino.ua/products_pictures/large_DC-DC-9A-current-adj.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28548" cy="4228548"/>
                    </a:xfrm>
                    <a:prstGeom prst="rect">
                      <a:avLst/>
                    </a:prstGeom>
                    <a:noFill/>
                    <a:ln>
                      <a:noFill/>
                    </a:ln>
                  </pic:spPr>
                </pic:pic>
              </a:graphicData>
            </a:graphic>
          </wp:inline>
        </w:drawing>
      </w:r>
    </w:p>
    <w:p w:rsidR="00880FF5" w:rsidRPr="00880FF5" w:rsidRDefault="00880FF5" w:rsidP="00880FF5">
      <w:pPr>
        <w:spacing w:line="360" w:lineRule="auto"/>
        <w:jc w:val="center"/>
        <w:rPr>
          <w:sz w:val="28"/>
          <w:szCs w:val="28"/>
          <w:lang w:eastAsia="en-US"/>
        </w:rPr>
      </w:pPr>
      <w:r w:rsidRPr="00880FF5">
        <w:rPr>
          <w:sz w:val="28"/>
          <w:szCs w:val="28"/>
          <w:lang w:eastAsia="en-US"/>
        </w:rPr>
        <w:t>Рис. 2.19. Понижуючий перетворювач на мікросхемі XL4016</w:t>
      </w:r>
    </w:p>
    <w:p w:rsidR="00880FF5" w:rsidRPr="00880FF5" w:rsidRDefault="00880FF5" w:rsidP="00880FF5">
      <w:pPr>
        <w:spacing w:line="360" w:lineRule="auto"/>
        <w:rPr>
          <w:sz w:val="28"/>
          <w:szCs w:val="28"/>
          <w:lang w:eastAsia="en-US"/>
        </w:rPr>
      </w:pPr>
    </w:p>
    <w:p w:rsidR="00880FF5" w:rsidRPr="00880FF5" w:rsidRDefault="00880FF5" w:rsidP="00880FF5">
      <w:pPr>
        <w:spacing w:line="360" w:lineRule="auto"/>
        <w:ind w:firstLine="720"/>
        <w:rPr>
          <w:sz w:val="28"/>
          <w:szCs w:val="28"/>
          <w:lang w:eastAsia="en-US"/>
        </w:rPr>
      </w:pPr>
      <w:r w:rsidRPr="00880FF5">
        <w:rPr>
          <w:b/>
          <w:sz w:val="28"/>
          <w:szCs w:val="28"/>
          <w:lang w:eastAsia="en-US"/>
        </w:rPr>
        <w:t>XL4015</w:t>
      </w:r>
      <w:r w:rsidRPr="00880FF5">
        <w:rPr>
          <w:sz w:val="28"/>
          <w:szCs w:val="28"/>
          <w:lang w:eastAsia="en-US"/>
        </w:rPr>
        <w:t xml:space="preserve"> (Рис. 2.20). Понижуючий перетворювач напруги на мікросхемі XL4015 з регулюваннями вихідної напруги і обмеження струму і максимальним вихідним струмом до 5А. Перетворювач ідеально підходить для побудови зарядних пристроїв літієвих акумуляторів. Перетворювач має захист від короткого замикання навантаження при спрацьовуванні якої знижується частота перетворення зі 180КГц до 48КГц.</w:t>
      </w:r>
    </w:p>
    <w:p w:rsidR="00880FF5" w:rsidRPr="00880FF5" w:rsidRDefault="00880FF5" w:rsidP="00880FF5">
      <w:pPr>
        <w:spacing w:line="360" w:lineRule="auto"/>
        <w:ind w:firstLine="720"/>
        <w:rPr>
          <w:sz w:val="28"/>
          <w:szCs w:val="28"/>
          <w:lang w:eastAsia="en-US"/>
        </w:rPr>
      </w:pPr>
      <w:r w:rsidRPr="00880FF5">
        <w:rPr>
          <w:sz w:val="28"/>
          <w:szCs w:val="28"/>
          <w:lang w:eastAsia="en-US"/>
        </w:rPr>
        <w:t>Характеристики:</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Тип: понижуючий перетворювач напруги з обмеженням вихідного струму і напруги без гальванічної розв'язки</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Режим перетворення: асинхронне</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Вхідна напруга: 8 В-36 В</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lastRenderedPageBreak/>
        <w:t>Вихідна напруга: 1.25 В-32 В</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Мінімальна різниця між вхідним і вихідним напругами: 0,3В</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Вихідний струм: регульований максимальний 5A</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Ефективність перетворення: 95%</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Частота перетворення: 180 кГц</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Вихідні пульсації: 50mV (макс.)</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Регулювання навантаження: ± 0.5%</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Точність підтримки вихідної напруги: ± 2.5%</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Робоча температура: -40 ° С до + 85 ° C</w:t>
      </w:r>
    </w:p>
    <w:p w:rsidR="00880FF5" w:rsidRPr="00880FF5" w:rsidRDefault="00880FF5" w:rsidP="00880FF5">
      <w:pPr>
        <w:numPr>
          <w:ilvl w:val="0"/>
          <w:numId w:val="38"/>
        </w:numPr>
        <w:spacing w:line="360" w:lineRule="auto"/>
        <w:jc w:val="both"/>
        <w:rPr>
          <w:sz w:val="28"/>
          <w:szCs w:val="28"/>
          <w:lang w:eastAsia="en-US"/>
        </w:rPr>
      </w:pPr>
      <w:r w:rsidRPr="00880FF5">
        <w:rPr>
          <w:sz w:val="28"/>
          <w:szCs w:val="28"/>
          <w:lang w:eastAsia="en-US"/>
        </w:rPr>
        <w:t>Розміри: 5.2x2.65x1.4 см (Д х Ш х В)</w:t>
      </w:r>
    </w:p>
    <w:p w:rsidR="00880FF5" w:rsidRPr="00880FF5" w:rsidRDefault="00880FF5" w:rsidP="00880FF5">
      <w:pPr>
        <w:spacing w:line="360" w:lineRule="auto"/>
        <w:ind w:left="360"/>
        <w:jc w:val="center"/>
        <w:rPr>
          <w:sz w:val="28"/>
          <w:szCs w:val="28"/>
          <w:lang w:eastAsia="en-US"/>
        </w:rPr>
      </w:pPr>
      <w:r w:rsidRPr="00880FF5">
        <w:rPr>
          <w:rFonts w:ascii="Calibri" w:hAnsi="Calibri"/>
          <w:noProof/>
          <w:sz w:val="28"/>
          <w:szCs w:val="28"/>
          <w:lang w:val="ru-RU"/>
        </w:rPr>
        <w:drawing>
          <wp:inline distT="0" distB="0" distL="0" distR="0" wp14:anchorId="3B96B63B" wp14:editId="1FD9D98A">
            <wp:extent cx="4476750" cy="4476750"/>
            <wp:effectExtent l="0" t="0" r="0" b="0"/>
            <wp:docPr id="1956" name="Рисунок 1956" descr="https://arduino.ua/products_pictures/large_aoc535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arduino.ua/products_pictures/large_aoc535_5.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76750" cy="4476750"/>
                    </a:xfrm>
                    <a:prstGeom prst="rect">
                      <a:avLst/>
                    </a:prstGeom>
                    <a:noFill/>
                    <a:ln>
                      <a:noFill/>
                    </a:ln>
                  </pic:spPr>
                </pic:pic>
              </a:graphicData>
            </a:graphic>
          </wp:inline>
        </w:drawing>
      </w:r>
    </w:p>
    <w:p w:rsidR="00880FF5" w:rsidRPr="00880FF5" w:rsidRDefault="00880FF5" w:rsidP="00880FF5">
      <w:pPr>
        <w:spacing w:line="360" w:lineRule="auto"/>
        <w:jc w:val="center"/>
        <w:rPr>
          <w:sz w:val="28"/>
          <w:szCs w:val="28"/>
          <w:lang w:eastAsia="en-US"/>
        </w:rPr>
      </w:pPr>
      <w:r w:rsidRPr="00880FF5">
        <w:rPr>
          <w:sz w:val="28"/>
          <w:szCs w:val="28"/>
          <w:lang w:eastAsia="en-US"/>
        </w:rPr>
        <w:t>Рис. 2.20. Понижуючий перетворювач на мікросхемі XL4015</w:t>
      </w:r>
    </w:p>
    <w:p w:rsidR="00880FF5" w:rsidRPr="00880FF5" w:rsidRDefault="00880FF5" w:rsidP="00880FF5">
      <w:pPr>
        <w:spacing w:line="360" w:lineRule="auto"/>
        <w:ind w:left="360"/>
        <w:rPr>
          <w:sz w:val="28"/>
          <w:szCs w:val="28"/>
          <w:lang w:eastAsia="en-US"/>
        </w:rPr>
      </w:pPr>
    </w:p>
    <w:p w:rsidR="00880FF5" w:rsidRPr="00880FF5" w:rsidRDefault="00880FF5" w:rsidP="00880FF5">
      <w:pPr>
        <w:spacing w:line="360" w:lineRule="auto"/>
        <w:ind w:firstLine="720"/>
        <w:rPr>
          <w:sz w:val="28"/>
          <w:szCs w:val="28"/>
          <w:lang w:eastAsia="en-US"/>
        </w:rPr>
      </w:pPr>
      <w:r w:rsidRPr="00880FF5">
        <w:rPr>
          <w:sz w:val="28"/>
          <w:szCs w:val="28"/>
          <w:lang w:eastAsia="en-US"/>
        </w:rPr>
        <w:lastRenderedPageBreak/>
        <w:t>Для живлення драйверів двигунів і безпосередньо самих двигунів використовується – XL4016 з зафіксованим значенням напруги 12 В.</w:t>
      </w:r>
    </w:p>
    <w:p w:rsidR="00880FF5" w:rsidRPr="00880FF5" w:rsidRDefault="00880FF5" w:rsidP="00880FF5">
      <w:pPr>
        <w:spacing w:line="360" w:lineRule="auto"/>
        <w:ind w:firstLine="720"/>
        <w:rPr>
          <w:sz w:val="28"/>
          <w:szCs w:val="28"/>
          <w:lang w:eastAsia="en-US"/>
        </w:rPr>
      </w:pPr>
      <w:r w:rsidRPr="00880FF5">
        <w:rPr>
          <w:sz w:val="28"/>
          <w:szCs w:val="28"/>
          <w:lang w:eastAsia="en-US"/>
        </w:rPr>
        <w:t>Для  живлення Orange Pi - XL4015 з зафіксованим значенням напруги 5 В.</w:t>
      </w:r>
    </w:p>
    <w:p w:rsidR="00880FF5" w:rsidRPr="00880FF5" w:rsidRDefault="00880FF5" w:rsidP="00880FF5">
      <w:pPr>
        <w:spacing w:line="360" w:lineRule="auto"/>
        <w:ind w:firstLine="720"/>
        <w:rPr>
          <w:sz w:val="28"/>
          <w:szCs w:val="28"/>
          <w:lang w:eastAsia="en-US"/>
        </w:rPr>
      </w:pPr>
      <w:r w:rsidRPr="00880FF5">
        <w:rPr>
          <w:sz w:val="28"/>
          <w:szCs w:val="28"/>
          <w:lang w:eastAsia="en-US"/>
        </w:rPr>
        <w:t>Оскільки самохідний пристрій повинен функціонувати в темний час доби, або при умові недостатньої видимості, його було обладнано ходовими вогнями і ближнім світлом з використанням світлодіодів.</w:t>
      </w:r>
    </w:p>
    <w:p w:rsidR="00880FF5" w:rsidRPr="00880FF5" w:rsidRDefault="00880FF5" w:rsidP="00880FF5">
      <w:pPr>
        <w:spacing w:line="360" w:lineRule="auto"/>
        <w:ind w:firstLine="709"/>
        <w:rPr>
          <w:sz w:val="28"/>
          <w:szCs w:val="28"/>
          <w:lang w:eastAsia="en-US"/>
        </w:rPr>
      </w:pPr>
      <w:r w:rsidRPr="00880FF5">
        <w:rPr>
          <w:sz w:val="28"/>
          <w:szCs w:val="28"/>
          <w:lang w:eastAsia="en-US"/>
        </w:rPr>
        <w:t xml:space="preserve">Маємо 3 лінії: передні, задні ходові вогні, фари ближнього світла. Щоб окремо керувати кожною лінією було задіяно 3 N-P-N транзистора КТ805А в ролі ключа (Рис. 2.21).  </w:t>
      </w:r>
    </w:p>
    <w:p w:rsidR="00880FF5" w:rsidRPr="00880FF5" w:rsidRDefault="00880FF5" w:rsidP="00880FF5">
      <w:pPr>
        <w:spacing w:line="360" w:lineRule="auto"/>
        <w:ind w:firstLine="709"/>
        <w:jc w:val="center"/>
        <w:rPr>
          <w:sz w:val="28"/>
          <w:szCs w:val="28"/>
          <w:lang w:eastAsia="en-US"/>
        </w:rPr>
      </w:pPr>
      <w:r w:rsidRPr="00880FF5">
        <w:rPr>
          <w:rFonts w:ascii="Calibri" w:hAnsi="Calibri"/>
          <w:noProof/>
          <w:sz w:val="28"/>
          <w:szCs w:val="28"/>
          <w:lang w:val="ru-RU"/>
        </w:rPr>
        <w:drawing>
          <wp:inline distT="0" distB="0" distL="0" distR="0" wp14:anchorId="037B5063" wp14:editId="2CC7A3DB">
            <wp:extent cx="4217878" cy="3573145"/>
            <wp:effectExtent l="0" t="0" r="0" b="8255"/>
            <wp:docPr id="1957" name="Рисунок 1957" descr="ÐÐ°ÑÑÐ¸Ð½ÐºÐ¸ Ð¿Ð¾ Ð·Ð°Ð¿ÑÐ¾ÑÑ ÐºÑ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ÐÐ°ÑÑÐ¸Ð½ÐºÐ¸ Ð¿Ð¾ Ð·Ð°Ð¿ÑÐ¾ÑÑ ÐºÑ80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19354" cy="3574395"/>
                    </a:xfrm>
                    <a:prstGeom prst="rect">
                      <a:avLst/>
                    </a:prstGeom>
                    <a:noFill/>
                    <a:ln>
                      <a:noFill/>
                    </a:ln>
                  </pic:spPr>
                </pic:pic>
              </a:graphicData>
            </a:graphic>
          </wp:inline>
        </w:drawing>
      </w:r>
    </w:p>
    <w:p w:rsidR="00880FF5" w:rsidRPr="00880FF5" w:rsidRDefault="00880FF5" w:rsidP="00880FF5">
      <w:pPr>
        <w:spacing w:line="360" w:lineRule="auto"/>
        <w:ind w:firstLine="709"/>
        <w:jc w:val="center"/>
        <w:rPr>
          <w:sz w:val="28"/>
          <w:szCs w:val="28"/>
          <w:lang w:eastAsia="en-US"/>
        </w:rPr>
      </w:pPr>
      <w:r w:rsidRPr="00880FF5">
        <w:rPr>
          <w:sz w:val="28"/>
          <w:szCs w:val="28"/>
          <w:lang w:eastAsia="en-US"/>
        </w:rPr>
        <w:t>Рис. 2.21. Транзистор КТ805А</w:t>
      </w:r>
    </w:p>
    <w:p w:rsidR="00880FF5" w:rsidRPr="00880FF5" w:rsidRDefault="00880FF5" w:rsidP="00880FF5">
      <w:pPr>
        <w:spacing w:line="360" w:lineRule="auto"/>
        <w:rPr>
          <w:sz w:val="28"/>
          <w:szCs w:val="28"/>
          <w:lang w:eastAsia="en-US"/>
        </w:rPr>
      </w:pPr>
    </w:p>
    <w:p w:rsidR="00880FF5" w:rsidRPr="00880FF5" w:rsidRDefault="00880FF5" w:rsidP="00880FF5">
      <w:pPr>
        <w:spacing w:line="360" w:lineRule="auto"/>
        <w:rPr>
          <w:sz w:val="28"/>
          <w:szCs w:val="28"/>
          <w:lang w:eastAsia="en-US"/>
        </w:rPr>
      </w:pPr>
      <w:r w:rsidRPr="00880FF5">
        <w:rPr>
          <w:sz w:val="28"/>
          <w:szCs w:val="28"/>
          <w:lang w:eastAsia="en-US"/>
        </w:rPr>
        <w:t>Для живлення всіх 3х ліній було задіяно XL4016 з зафіксованим значенням напруги 6 В.</w:t>
      </w:r>
    </w:p>
    <w:p w:rsidR="00880FF5" w:rsidRPr="00880FF5" w:rsidRDefault="00880FF5" w:rsidP="00880FF5">
      <w:pPr>
        <w:pageBreakBefore/>
        <w:spacing w:line="360" w:lineRule="auto"/>
        <w:ind w:firstLine="567"/>
        <w:jc w:val="both"/>
        <w:rPr>
          <w:rFonts w:eastAsia="Calibri"/>
          <w:b/>
          <w:color w:val="000000"/>
          <w:sz w:val="28"/>
          <w:szCs w:val="22"/>
          <w:lang w:eastAsia="en-US"/>
        </w:rPr>
      </w:pPr>
      <w:r w:rsidRPr="00880FF5">
        <w:rPr>
          <w:rFonts w:eastAsia="Calibri"/>
          <w:b/>
          <w:color w:val="000000"/>
          <w:sz w:val="28"/>
          <w:szCs w:val="22"/>
          <w:lang w:eastAsia="en-US"/>
        </w:rPr>
        <w:lastRenderedPageBreak/>
        <w:t>Висновки до Розділу 2</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В цьому розділі описуються складові елементи самохідного пристрою, що стосуються апаратної частини. Серед них шасі автомобіля, ультразвукові датчики відстані, акселерометр, магнітометр, гіроскоп, барометр, датчик температури, драйвера двигунів, командний модуль, камери, схема живлення та мозок, який має цим всім керувати, в вигляді міні-комп’ютера Orange Pi 3.</w:t>
      </w:r>
    </w:p>
    <w:p w:rsidR="00880FF5" w:rsidRPr="00880FF5" w:rsidRDefault="00880FF5" w:rsidP="00880FF5">
      <w:pPr>
        <w:spacing w:line="360" w:lineRule="auto"/>
        <w:ind w:firstLine="567"/>
        <w:jc w:val="both"/>
        <w:rPr>
          <w:rFonts w:eastAsia="Calibri"/>
          <w:color w:val="000000"/>
          <w:sz w:val="28"/>
          <w:szCs w:val="22"/>
          <w:lang w:eastAsia="en-US"/>
        </w:rPr>
      </w:pPr>
      <w:r w:rsidRPr="00880FF5">
        <w:rPr>
          <w:rFonts w:eastAsia="Calibri"/>
          <w:color w:val="000000"/>
          <w:sz w:val="28"/>
          <w:szCs w:val="22"/>
          <w:lang w:eastAsia="en-US"/>
        </w:rPr>
        <w:t>Замість командного модуля можна використати Arduino, але нами було обрано виготовлений власноруч командний модуль на базі мікроконтролера Atmega 8. Це дає ряд переваг, а саме, при виході із ладу мікроконтролера, в нашому випадку можна замінити сам мікроконтролер і прошити його ж через Orange Pi, а в випадку з Arduino – потрібно замінити Arduino в сборі, що коштуватиме дорожче. Ще одною перевагою є гнучкість налаштування, Arduino вже готовий продукт, а командний модуль можна удосконалити для нових цілей.</w:t>
      </w:r>
    </w:p>
    <w:p w:rsidR="00880FF5" w:rsidRPr="00880FF5" w:rsidRDefault="00880FF5" w:rsidP="00880FF5">
      <w:pPr>
        <w:spacing w:line="360" w:lineRule="auto"/>
        <w:rPr>
          <w:sz w:val="28"/>
          <w:szCs w:val="28"/>
          <w:lang w:eastAsia="en-US"/>
        </w:rPr>
      </w:pPr>
    </w:p>
    <w:p w:rsidR="00880FF5" w:rsidRPr="00880FF5" w:rsidRDefault="00880FF5" w:rsidP="00880FF5">
      <w:pPr>
        <w:keepNext/>
        <w:keepLines/>
        <w:pageBreakBefore/>
        <w:spacing w:line="360" w:lineRule="auto"/>
        <w:ind w:firstLine="709"/>
        <w:jc w:val="center"/>
        <w:outlineLvl w:val="0"/>
        <w:rPr>
          <w:rFonts w:eastAsia="Calibri"/>
          <w:b/>
          <w:bCs/>
          <w:sz w:val="28"/>
          <w:szCs w:val="28"/>
          <w:lang w:eastAsia="en-US"/>
        </w:rPr>
      </w:pPr>
      <w:bookmarkStart w:id="37" w:name="_Toc406272083"/>
      <w:bookmarkStart w:id="38" w:name="_Toc11309178"/>
      <w:r w:rsidRPr="00880FF5">
        <w:rPr>
          <w:rFonts w:eastAsia="Calibri"/>
          <w:b/>
          <w:bCs/>
          <w:sz w:val="28"/>
          <w:szCs w:val="28"/>
          <w:lang w:eastAsia="en-US"/>
        </w:rPr>
        <w:lastRenderedPageBreak/>
        <w:t xml:space="preserve">РОЗДІЛ </w:t>
      </w:r>
      <w:bookmarkEnd w:id="37"/>
      <w:r w:rsidRPr="00880FF5">
        <w:rPr>
          <w:rFonts w:eastAsia="Calibri"/>
          <w:b/>
          <w:bCs/>
          <w:sz w:val="28"/>
          <w:szCs w:val="28"/>
          <w:lang w:eastAsia="en-US"/>
        </w:rPr>
        <w:t>3</w:t>
      </w:r>
      <w:bookmarkEnd w:id="38"/>
    </w:p>
    <w:p w:rsidR="00880FF5" w:rsidRPr="00880FF5" w:rsidRDefault="00880FF5" w:rsidP="00880FF5">
      <w:pPr>
        <w:keepNext/>
        <w:keepLines/>
        <w:spacing w:line="360" w:lineRule="auto"/>
        <w:ind w:firstLine="709"/>
        <w:jc w:val="center"/>
        <w:outlineLvl w:val="0"/>
        <w:rPr>
          <w:rFonts w:eastAsia="Calibri"/>
          <w:b/>
          <w:bCs/>
          <w:sz w:val="28"/>
          <w:szCs w:val="28"/>
          <w:lang w:eastAsia="en-US"/>
        </w:rPr>
      </w:pPr>
      <w:bookmarkStart w:id="39" w:name="_Toc11309179"/>
      <w:r w:rsidRPr="00880FF5">
        <w:rPr>
          <w:rFonts w:eastAsia="Calibri"/>
          <w:b/>
          <w:bCs/>
          <w:sz w:val="28"/>
          <w:szCs w:val="28"/>
          <w:lang w:eastAsia="en-US"/>
        </w:rPr>
        <w:t>ПРОГРАМНА ЧАСТИНА</w:t>
      </w:r>
      <w:bookmarkEnd w:id="39"/>
    </w:p>
    <w:p w:rsidR="00880FF5" w:rsidRPr="00880FF5" w:rsidRDefault="00880FF5" w:rsidP="00880FF5">
      <w:pPr>
        <w:spacing w:line="360" w:lineRule="auto"/>
        <w:ind w:firstLine="709"/>
        <w:jc w:val="both"/>
        <w:rPr>
          <w:sz w:val="28"/>
          <w:szCs w:val="28"/>
          <w:lang w:eastAsia="en-US"/>
        </w:rPr>
      </w:pPr>
      <w:bookmarkStart w:id="40" w:name="_Toc406272085"/>
    </w:p>
    <w:p w:rsidR="00880FF5" w:rsidRPr="00880FF5" w:rsidRDefault="00880FF5" w:rsidP="00880FF5">
      <w:pPr>
        <w:keepNext/>
        <w:keepLines/>
        <w:spacing w:line="360" w:lineRule="auto"/>
        <w:ind w:firstLine="709"/>
        <w:jc w:val="both"/>
        <w:outlineLvl w:val="0"/>
        <w:rPr>
          <w:rFonts w:eastAsia="Calibri"/>
          <w:b/>
          <w:bCs/>
          <w:sz w:val="28"/>
          <w:szCs w:val="28"/>
          <w:lang w:eastAsia="en-US"/>
        </w:rPr>
      </w:pPr>
      <w:bookmarkStart w:id="41" w:name="_Toc11309180"/>
      <w:r w:rsidRPr="00880FF5">
        <w:rPr>
          <w:rFonts w:eastAsia="Calibri"/>
          <w:b/>
          <w:bCs/>
          <w:sz w:val="28"/>
          <w:szCs w:val="28"/>
          <w:lang w:eastAsia="en-US"/>
        </w:rPr>
        <w:t>3.1. Orange Pi 3</w:t>
      </w:r>
      <w:bookmarkEnd w:id="41"/>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Перш за все необхідно налаштувати середовище Linux безпосередньо на міні-комп’ютері. Вихідний код Orange Pi 3 для Linux був завантажений на GitHub, версія ядра - Linux 3.10. Ми можемо використовувати завантажувач OrangePi Linux для завантаження вихідного коду наступним чином:</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sudo apt-get install gi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git clone https://github.com/orangepi-xunlong/OrangePi_Build.gi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cd OrangePi_Build</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ls</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Build_OrangePi.sh lib README.md</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Build_OrangePi.sh</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Вводимо пароль root и натискаємо Enter, щоб перейти до наступного етапу (Рис. 3.1).</w:t>
      </w:r>
    </w:p>
    <w:p w:rsidR="00880FF5" w:rsidRPr="00880FF5" w:rsidRDefault="00880FF5" w:rsidP="00880FF5">
      <w:pPr>
        <w:spacing w:line="360" w:lineRule="auto"/>
        <w:ind w:firstLine="709"/>
        <w:jc w:val="both"/>
        <w:rPr>
          <w:sz w:val="28"/>
          <w:szCs w:val="28"/>
          <w:lang w:eastAsia="en-US"/>
        </w:rPr>
      </w:pPr>
      <w:r w:rsidRPr="00880FF5">
        <w:rPr>
          <w:noProof/>
          <w:sz w:val="28"/>
          <w:szCs w:val="28"/>
          <w:lang w:val="ru-RU"/>
        </w:rPr>
        <w:drawing>
          <wp:inline distT="0" distB="0" distL="0" distR="0" wp14:anchorId="01E5E3C0" wp14:editId="6B5EF265">
            <wp:extent cx="5643895" cy="2269675"/>
            <wp:effectExtent l="0" t="0" r="0" b="0"/>
            <wp:docPr id="1958" name="Рисунок 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53387" cy="2273492"/>
                    </a:xfrm>
                    <a:prstGeom prst="rect">
                      <a:avLst/>
                    </a:prstGeom>
                  </pic:spPr>
                </pic:pic>
              </a:graphicData>
            </a:graphic>
          </wp:inline>
        </w:drawing>
      </w:r>
    </w:p>
    <w:p w:rsidR="00880FF5" w:rsidRPr="00880FF5" w:rsidRDefault="00880FF5" w:rsidP="00880FF5">
      <w:pPr>
        <w:spacing w:line="360" w:lineRule="auto"/>
        <w:ind w:firstLine="709"/>
        <w:jc w:val="center"/>
        <w:rPr>
          <w:sz w:val="28"/>
          <w:szCs w:val="28"/>
          <w:lang w:eastAsia="en-US"/>
        </w:rPr>
      </w:pPr>
      <w:r w:rsidRPr="00880FF5">
        <w:rPr>
          <w:sz w:val="28"/>
          <w:szCs w:val="28"/>
          <w:lang w:eastAsia="en-US"/>
        </w:rPr>
        <w:t>Рис. 3.1. Вікно вводу root паролю</w:t>
      </w:r>
    </w:p>
    <w:p w:rsidR="00880FF5" w:rsidRPr="00880FF5" w:rsidRDefault="00880FF5" w:rsidP="00880FF5">
      <w:pPr>
        <w:spacing w:line="360" w:lineRule="auto"/>
        <w:ind w:firstLine="709"/>
        <w:jc w:val="center"/>
        <w:rPr>
          <w:sz w:val="28"/>
          <w:szCs w:val="28"/>
          <w:lang w:eastAsia="en-US"/>
        </w:rPr>
      </w:pPr>
    </w:p>
    <w:p w:rsidR="00880FF5" w:rsidRPr="00880FF5" w:rsidRDefault="00880FF5" w:rsidP="00880FF5">
      <w:pPr>
        <w:spacing w:line="360" w:lineRule="auto"/>
        <w:jc w:val="both"/>
        <w:rPr>
          <w:sz w:val="28"/>
          <w:szCs w:val="28"/>
          <w:lang w:eastAsia="en-US"/>
        </w:rPr>
      </w:pPr>
      <w:r w:rsidRPr="00880FF5">
        <w:rPr>
          <w:sz w:val="28"/>
          <w:szCs w:val="28"/>
          <w:lang w:eastAsia="en-US"/>
        </w:rPr>
        <w:tab/>
        <w:t>В наступному вікні (Рис. 3.2) оберемо 0 Build system with kernel/uboot/rootfs.</w:t>
      </w:r>
    </w:p>
    <w:p w:rsidR="00880FF5" w:rsidRPr="00880FF5" w:rsidRDefault="00880FF5" w:rsidP="00880FF5">
      <w:pPr>
        <w:spacing w:line="360" w:lineRule="auto"/>
        <w:ind w:firstLine="709"/>
        <w:jc w:val="center"/>
        <w:rPr>
          <w:sz w:val="28"/>
          <w:szCs w:val="28"/>
          <w:lang w:eastAsia="en-US"/>
        </w:rPr>
      </w:pPr>
      <w:r w:rsidRPr="00880FF5">
        <w:rPr>
          <w:noProof/>
          <w:sz w:val="28"/>
          <w:szCs w:val="28"/>
          <w:lang w:val="ru-RU"/>
        </w:rPr>
        <w:lastRenderedPageBreak/>
        <w:drawing>
          <wp:inline distT="0" distB="0" distL="0" distR="0" wp14:anchorId="34860EFF" wp14:editId="15FA123F">
            <wp:extent cx="5181600" cy="2419350"/>
            <wp:effectExtent l="0" t="0" r="0" b="0"/>
            <wp:docPr id="1959" name="Рисунок 1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81600" cy="2419350"/>
                    </a:xfrm>
                    <a:prstGeom prst="rect">
                      <a:avLst/>
                    </a:prstGeom>
                  </pic:spPr>
                </pic:pic>
              </a:graphicData>
            </a:graphic>
          </wp:inline>
        </w:drawing>
      </w:r>
    </w:p>
    <w:p w:rsidR="00880FF5" w:rsidRPr="00880FF5" w:rsidRDefault="00880FF5" w:rsidP="00880FF5">
      <w:pPr>
        <w:spacing w:line="360" w:lineRule="auto"/>
        <w:ind w:firstLine="709"/>
        <w:jc w:val="center"/>
        <w:rPr>
          <w:sz w:val="28"/>
          <w:szCs w:val="28"/>
          <w:lang w:eastAsia="en-US"/>
        </w:rPr>
      </w:pPr>
      <w:r w:rsidRPr="00880FF5">
        <w:rPr>
          <w:sz w:val="28"/>
          <w:szCs w:val="28"/>
          <w:lang w:eastAsia="en-US"/>
        </w:rPr>
        <w:t>Рис. 3.2. Налаштування середовища</w:t>
      </w:r>
    </w:p>
    <w:p w:rsidR="00880FF5" w:rsidRPr="00880FF5" w:rsidRDefault="00880FF5" w:rsidP="00880FF5">
      <w:pPr>
        <w:spacing w:line="360" w:lineRule="auto"/>
        <w:ind w:firstLine="709"/>
        <w:jc w:val="both"/>
        <w:rPr>
          <w:sz w:val="28"/>
          <w:szCs w:val="28"/>
          <w:lang w:eastAsia="en-US"/>
        </w:rPr>
      </w:pP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Оберемо 19 orangepi 3 (Рис. 3.3), це запустить процедуру завантаження Linux SDK для Orange Pi 3.</w:t>
      </w:r>
    </w:p>
    <w:p w:rsidR="00880FF5" w:rsidRPr="00880FF5" w:rsidRDefault="00880FF5" w:rsidP="00880FF5">
      <w:pPr>
        <w:spacing w:line="360" w:lineRule="auto"/>
        <w:ind w:firstLine="709"/>
        <w:jc w:val="center"/>
        <w:rPr>
          <w:sz w:val="28"/>
          <w:szCs w:val="28"/>
          <w:lang w:eastAsia="en-US"/>
        </w:rPr>
      </w:pPr>
      <w:r w:rsidRPr="00880FF5">
        <w:rPr>
          <w:noProof/>
          <w:sz w:val="28"/>
          <w:szCs w:val="28"/>
          <w:lang w:val="ru-RU"/>
        </w:rPr>
        <w:drawing>
          <wp:inline distT="0" distB="0" distL="0" distR="0" wp14:anchorId="359ACAE9" wp14:editId="0E672630">
            <wp:extent cx="4905375" cy="4177771"/>
            <wp:effectExtent l="0" t="0" r="0" b="0"/>
            <wp:docPr id="1960" name="Рисунок 1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07903" cy="4179924"/>
                    </a:xfrm>
                    <a:prstGeom prst="rect">
                      <a:avLst/>
                    </a:prstGeom>
                  </pic:spPr>
                </pic:pic>
              </a:graphicData>
            </a:graphic>
          </wp:inline>
        </w:drawing>
      </w:r>
    </w:p>
    <w:p w:rsidR="00880FF5" w:rsidRPr="00880FF5" w:rsidRDefault="00880FF5" w:rsidP="00880FF5">
      <w:pPr>
        <w:spacing w:line="360" w:lineRule="auto"/>
        <w:ind w:firstLine="709"/>
        <w:jc w:val="center"/>
        <w:rPr>
          <w:sz w:val="28"/>
          <w:szCs w:val="28"/>
          <w:lang w:eastAsia="en-US"/>
        </w:rPr>
      </w:pPr>
      <w:r w:rsidRPr="00880FF5">
        <w:rPr>
          <w:sz w:val="28"/>
          <w:szCs w:val="28"/>
          <w:lang w:eastAsia="en-US"/>
        </w:rPr>
        <w:t>Рис. 3.3. Налаштування середовища</w:t>
      </w:r>
    </w:p>
    <w:p w:rsidR="00880FF5" w:rsidRPr="00880FF5" w:rsidRDefault="00880FF5" w:rsidP="00880FF5">
      <w:pPr>
        <w:spacing w:line="360" w:lineRule="auto"/>
        <w:ind w:firstLine="709"/>
        <w:jc w:val="center"/>
        <w:rPr>
          <w:sz w:val="28"/>
          <w:szCs w:val="28"/>
          <w:lang w:eastAsia="en-US"/>
        </w:rPr>
      </w:pP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lastRenderedPageBreak/>
        <w:t>Завантажений вихідний код буде зберігатися в каталозі Orange Pi Builds:</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ls ../OrangePi_Build</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OrangePi_Build OrangePiH6</w:t>
      </w:r>
    </w:p>
    <w:p w:rsidR="00880FF5" w:rsidRPr="00880FF5" w:rsidRDefault="00880FF5" w:rsidP="00880FF5">
      <w:pPr>
        <w:spacing w:line="360" w:lineRule="auto"/>
        <w:ind w:firstLine="709"/>
        <w:jc w:val="both"/>
        <w:rPr>
          <w:sz w:val="28"/>
          <w:szCs w:val="28"/>
          <w:lang w:eastAsia="en-US"/>
        </w:rPr>
      </w:pPr>
      <w:r w:rsidRPr="00880FF5">
        <w:rPr>
          <w:b/>
          <w:sz w:val="28"/>
          <w:szCs w:val="28"/>
          <w:lang w:eastAsia="en-US"/>
        </w:rPr>
        <w:t xml:space="preserve">Налаштування середовища компіляції. </w:t>
      </w:r>
      <w:r w:rsidRPr="00880FF5">
        <w:rPr>
          <w:sz w:val="28"/>
          <w:szCs w:val="28"/>
          <w:lang w:eastAsia="en-US"/>
        </w:rPr>
        <w:t xml:space="preserve">Конструкція Linux-каталогу Orange Pi H6: </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cd OrangePiH6</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tree -L 1</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build.sh -&gt; scripts/build.s Compile boot scripts</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external Store external configure fil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kernel Linux kernel source cod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output Store output files</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scripts Scripts file used in the compilation</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toolchain Cross compiler tool chain used by the kernel and u-boo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uboot Store source code of boot0 and u-boo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6 directories, 1 file</w:t>
      </w:r>
    </w:p>
    <w:p w:rsidR="00880FF5" w:rsidRPr="00880FF5" w:rsidRDefault="00880FF5" w:rsidP="00880FF5">
      <w:pPr>
        <w:spacing w:line="360" w:lineRule="auto"/>
        <w:ind w:firstLine="709"/>
        <w:jc w:val="both"/>
        <w:rPr>
          <w:sz w:val="28"/>
          <w:szCs w:val="28"/>
          <w:lang w:eastAsia="en-US"/>
        </w:rPr>
      </w:pP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cd toolchain</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tree -L 2</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gcc-linaro-aarch</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aarch64-linux-gnu</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bin</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gcc-linaro Store tool train for u-boot compil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gcc-linaro-4.9-4.9-2015.01-3-2015.02-3-manifest.tx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includ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lib</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libexec</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lastRenderedPageBreak/>
        <w:t>└── shar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8 directories, 1 file</w:t>
      </w:r>
    </w:p>
    <w:p w:rsidR="00880FF5" w:rsidRPr="00880FF5" w:rsidRDefault="00880FF5" w:rsidP="00880FF5">
      <w:pPr>
        <w:spacing w:line="360" w:lineRule="auto"/>
        <w:ind w:firstLine="709"/>
        <w:jc w:val="both"/>
        <w:rPr>
          <w:sz w:val="28"/>
          <w:szCs w:val="28"/>
          <w:lang w:eastAsia="en-US"/>
        </w:rPr>
      </w:pPr>
    </w:p>
    <w:p w:rsidR="00880FF5" w:rsidRPr="00880FF5" w:rsidRDefault="00880FF5" w:rsidP="00880FF5">
      <w:pPr>
        <w:spacing w:line="360" w:lineRule="auto"/>
        <w:ind w:firstLine="709"/>
        <w:jc w:val="both"/>
        <w:rPr>
          <w:b/>
          <w:sz w:val="28"/>
          <w:szCs w:val="28"/>
          <w:lang w:eastAsia="en-US"/>
        </w:rPr>
      </w:pPr>
      <w:r w:rsidRPr="00880FF5">
        <w:rPr>
          <w:b/>
          <w:sz w:val="28"/>
          <w:szCs w:val="28"/>
          <w:lang w:eastAsia="en-US"/>
        </w:rPr>
        <w:t xml:space="preserve">Налаштування вихідного коду Linux і U-boot. </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Запуск сценарію завантаження:</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cd OrangePiH6</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build.sh</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В списку оберемо Orange Pi. На наступному етапі необхідно обрати необхідну функцію з списку:</w:t>
      </w:r>
    </w:p>
    <w:p w:rsidR="00880FF5" w:rsidRPr="00880FF5" w:rsidRDefault="00880FF5" w:rsidP="00880FF5">
      <w:pPr>
        <w:numPr>
          <w:ilvl w:val="0"/>
          <w:numId w:val="39"/>
        </w:numPr>
        <w:spacing w:line="360" w:lineRule="auto"/>
        <w:jc w:val="both"/>
        <w:rPr>
          <w:sz w:val="28"/>
          <w:szCs w:val="28"/>
          <w:lang w:eastAsia="en-US"/>
        </w:rPr>
      </w:pPr>
      <w:r w:rsidRPr="00880FF5">
        <w:rPr>
          <w:sz w:val="28"/>
          <w:szCs w:val="28"/>
          <w:lang w:eastAsia="en-US"/>
        </w:rPr>
        <w:t>Build Release Image —— Compile the release ubuntu or debian image</w:t>
      </w:r>
    </w:p>
    <w:p w:rsidR="00880FF5" w:rsidRPr="00880FF5" w:rsidRDefault="00880FF5" w:rsidP="00880FF5">
      <w:pPr>
        <w:numPr>
          <w:ilvl w:val="0"/>
          <w:numId w:val="39"/>
        </w:numPr>
        <w:spacing w:line="360" w:lineRule="auto"/>
        <w:jc w:val="both"/>
        <w:rPr>
          <w:sz w:val="28"/>
          <w:szCs w:val="28"/>
          <w:lang w:eastAsia="en-US"/>
        </w:rPr>
      </w:pPr>
      <w:r w:rsidRPr="00880FF5">
        <w:rPr>
          <w:sz w:val="28"/>
          <w:szCs w:val="28"/>
          <w:lang w:eastAsia="en-US"/>
        </w:rPr>
        <w:t>Build Uboot —— Compile U-boot and boot0 source code</w:t>
      </w:r>
    </w:p>
    <w:p w:rsidR="00880FF5" w:rsidRPr="00880FF5" w:rsidRDefault="00880FF5" w:rsidP="00880FF5">
      <w:pPr>
        <w:numPr>
          <w:ilvl w:val="0"/>
          <w:numId w:val="39"/>
        </w:numPr>
        <w:spacing w:line="360" w:lineRule="auto"/>
        <w:jc w:val="both"/>
        <w:rPr>
          <w:sz w:val="28"/>
          <w:szCs w:val="28"/>
          <w:lang w:eastAsia="en-US"/>
        </w:rPr>
      </w:pPr>
      <w:r w:rsidRPr="00880FF5">
        <w:rPr>
          <w:sz w:val="28"/>
          <w:szCs w:val="28"/>
          <w:lang w:eastAsia="en-US"/>
        </w:rPr>
        <w:t>Build Linux —— Compile linux kernel source code</w:t>
      </w:r>
    </w:p>
    <w:p w:rsidR="00880FF5" w:rsidRPr="00880FF5" w:rsidRDefault="00880FF5" w:rsidP="00880FF5">
      <w:pPr>
        <w:numPr>
          <w:ilvl w:val="0"/>
          <w:numId w:val="39"/>
        </w:numPr>
        <w:spacing w:line="360" w:lineRule="auto"/>
        <w:jc w:val="both"/>
        <w:rPr>
          <w:sz w:val="28"/>
          <w:szCs w:val="28"/>
          <w:lang w:eastAsia="en-US"/>
        </w:rPr>
      </w:pPr>
      <w:r w:rsidRPr="00880FF5">
        <w:rPr>
          <w:sz w:val="28"/>
          <w:szCs w:val="28"/>
          <w:lang w:eastAsia="en-US"/>
        </w:rPr>
        <w:t>Update kernel Image —— Update kernel of Linux on SD Card and OrangePiH6.dtb file</w:t>
      </w:r>
    </w:p>
    <w:p w:rsidR="00880FF5" w:rsidRPr="00880FF5" w:rsidRDefault="00880FF5" w:rsidP="00880FF5">
      <w:pPr>
        <w:numPr>
          <w:ilvl w:val="0"/>
          <w:numId w:val="39"/>
        </w:numPr>
        <w:spacing w:line="360" w:lineRule="auto"/>
        <w:jc w:val="both"/>
        <w:rPr>
          <w:sz w:val="28"/>
          <w:szCs w:val="28"/>
          <w:lang w:eastAsia="en-US"/>
        </w:rPr>
      </w:pPr>
      <w:r w:rsidRPr="00880FF5">
        <w:rPr>
          <w:sz w:val="28"/>
          <w:szCs w:val="28"/>
          <w:lang w:eastAsia="en-US"/>
        </w:rPr>
        <w:t>Update Module —— Update kernel module of Linux on SD card</w:t>
      </w:r>
    </w:p>
    <w:p w:rsidR="00880FF5" w:rsidRPr="00880FF5" w:rsidRDefault="00880FF5" w:rsidP="00880FF5">
      <w:pPr>
        <w:numPr>
          <w:ilvl w:val="0"/>
          <w:numId w:val="39"/>
        </w:numPr>
        <w:spacing w:line="360" w:lineRule="auto"/>
        <w:jc w:val="both"/>
        <w:rPr>
          <w:sz w:val="28"/>
          <w:szCs w:val="28"/>
          <w:lang w:eastAsia="en-US"/>
        </w:rPr>
      </w:pPr>
      <w:r w:rsidRPr="00880FF5">
        <w:rPr>
          <w:sz w:val="28"/>
          <w:szCs w:val="28"/>
          <w:lang w:eastAsia="en-US"/>
        </w:rPr>
        <w:t>Update Uboot —— Update boot0 and U-boo</w:t>
      </w:r>
      <w:r w:rsidRPr="00880FF5">
        <w:rPr>
          <w:sz w:val="28"/>
          <w:szCs w:val="28"/>
          <w:lang w:val="en-US" w:eastAsia="en-US"/>
        </w:rPr>
        <w:t>t</w:t>
      </w:r>
      <w:r w:rsidRPr="00880FF5">
        <w:rPr>
          <w:sz w:val="28"/>
          <w:szCs w:val="28"/>
          <w:lang w:eastAsia="en-US"/>
        </w:rPr>
        <w:t xml:space="preserve"> of Linux on SD card</w:t>
      </w:r>
    </w:p>
    <w:p w:rsidR="00880FF5" w:rsidRPr="00880FF5" w:rsidRDefault="00880FF5" w:rsidP="00880FF5">
      <w:pPr>
        <w:spacing w:line="360" w:lineRule="auto"/>
        <w:ind w:firstLine="709"/>
        <w:jc w:val="both"/>
        <w:rPr>
          <w:sz w:val="28"/>
          <w:szCs w:val="28"/>
          <w:lang w:eastAsia="en-US"/>
        </w:rPr>
      </w:pP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Перед компіляцією U-boot потрібно скомпілювати вихідний код ядра, інакше програма dtc може не знайти</w:t>
      </w:r>
      <w:r w:rsidRPr="00880FF5">
        <w:rPr>
          <w:sz w:val="28"/>
          <w:szCs w:val="28"/>
          <w:lang w:val="en-US" w:eastAsia="en-US"/>
        </w:rPr>
        <w:t xml:space="preserve"> </w:t>
      </w:r>
      <w:r w:rsidRPr="00880FF5">
        <w:rPr>
          <w:sz w:val="28"/>
          <w:szCs w:val="28"/>
          <w:lang w:eastAsia="en-US"/>
        </w:rPr>
        <w:t>його.</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Згенерований файл буде зберігатися у вихідному каталозі.</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cd outpu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tree -L 2</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boot0.bin</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initrd.img</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lib</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 modules</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OrangePiH6.dtb</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lastRenderedPageBreak/>
        <w:t>├── pack</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 ou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uboot.bin</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uEnv.tx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uImag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4 directories, 6 files</w:t>
      </w:r>
    </w:p>
    <w:p w:rsidR="00880FF5" w:rsidRPr="00880FF5" w:rsidRDefault="00880FF5" w:rsidP="00880FF5">
      <w:pPr>
        <w:spacing w:line="360" w:lineRule="auto"/>
        <w:ind w:firstLine="709"/>
        <w:jc w:val="both"/>
        <w:rPr>
          <w:sz w:val="28"/>
          <w:szCs w:val="28"/>
          <w:lang w:eastAsia="en-US"/>
        </w:rPr>
      </w:pPr>
    </w:p>
    <w:p w:rsidR="00880FF5" w:rsidRPr="00880FF5" w:rsidRDefault="00880FF5" w:rsidP="00880FF5">
      <w:pPr>
        <w:spacing w:line="360" w:lineRule="auto"/>
        <w:ind w:firstLine="709"/>
        <w:jc w:val="both"/>
        <w:rPr>
          <w:b/>
          <w:sz w:val="28"/>
          <w:szCs w:val="28"/>
          <w:lang w:eastAsia="en-US"/>
        </w:rPr>
      </w:pPr>
      <w:r w:rsidRPr="00880FF5">
        <w:rPr>
          <w:b/>
          <w:sz w:val="28"/>
          <w:szCs w:val="28"/>
          <w:lang w:eastAsia="en-US"/>
        </w:rPr>
        <w:t xml:space="preserve">Приклад використання SDK для Linux. </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xml:space="preserve">Додамо rtl8812AU USB WIFI модуль ядра в вихідний код ядра. Для початку завантажено вихідний код для rtl8812AU з github: </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cd OrangePiH6/kernel/drivers/net/wireless</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git clone https://github.com/diederikdehaas/rtl8812AU.git</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Cloning into 'rtl8812AU'...</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remote: Counting objects: 2347, don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Receiving objects: 100% (2347/2347), 7.87 MiB | 22.00 KiB/s, don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Resolving deltas: 100% (1292/1292), don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Checking connectivity... don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Компліюємо:</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cd OrangePiH6/kernel/drivers/net/wireless</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git diff .</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diff --git a/drivers/net/wireless/Kconfig b/drivers/net/wireless/Kconfig</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index 373666b..b7ebd5c 100755</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a/drivers/net/wireless/Kconfig</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b/drivers/net/wireless/Kconfig</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294,4 +294,5 @@ source "drivers/net/wireless/rtl8192eu/Kconfig"</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source "drivers/net/wireless/rtl8812AU/Kconfig"</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endif # WLAN</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diff --git a/drivers/net/wireless/Makefile b/drivers/net/wireless/Makefil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lastRenderedPageBreak/>
        <w:t>index fd8a466..3aef800 100755</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a/drivers/net/wireless/Makefil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b/drivers/net/wireless/Makefile</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66,3 +66,4 @@ obj-$(CONFIG_XR_WLAN) += xradio/</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obj-$(CONFIG_RTL8812AU) += rtl8812AU/</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Скомпільований модуль буде включено до списку output/lib/modules/3.10.65+/kernel/drivers/net/wireless/rtl8812AU.</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cd output/lib/modules/3.10.65+/kernel/drivers/net/wireless/rtl8812AU</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ls</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8812au.ko</w:t>
      </w:r>
    </w:p>
    <w:p w:rsidR="00880FF5" w:rsidRPr="00880FF5" w:rsidRDefault="00880FF5" w:rsidP="00880FF5">
      <w:pPr>
        <w:spacing w:line="360" w:lineRule="auto"/>
        <w:ind w:firstLine="709"/>
        <w:jc w:val="both"/>
        <w:rPr>
          <w:sz w:val="28"/>
          <w:szCs w:val="28"/>
          <w:lang w:eastAsia="en-US"/>
        </w:rPr>
      </w:pPr>
      <w:r w:rsidRPr="00880FF5">
        <w:rPr>
          <w:b/>
          <w:sz w:val="28"/>
          <w:szCs w:val="28"/>
          <w:lang w:eastAsia="en-US"/>
        </w:rPr>
        <w:t xml:space="preserve">Прошивка </w:t>
      </w:r>
      <w:r w:rsidRPr="00880FF5">
        <w:rPr>
          <w:b/>
          <w:sz w:val="28"/>
          <w:szCs w:val="28"/>
          <w:lang w:val="en-US" w:eastAsia="en-US"/>
        </w:rPr>
        <w:t xml:space="preserve">Linux. </w:t>
      </w:r>
      <w:r w:rsidRPr="00880FF5">
        <w:rPr>
          <w:sz w:val="28"/>
          <w:szCs w:val="28"/>
          <w:lang w:eastAsia="en-US"/>
        </w:rPr>
        <w:t xml:space="preserve">Ми використовуємо Etcher, щоб завантажити образ </w:t>
      </w:r>
      <w:r w:rsidRPr="00880FF5">
        <w:rPr>
          <w:sz w:val="28"/>
          <w:szCs w:val="28"/>
          <w:lang w:val="en-US" w:eastAsia="en-US"/>
        </w:rPr>
        <w:t xml:space="preserve">Linux </w:t>
      </w:r>
      <w:r w:rsidRPr="00880FF5">
        <w:rPr>
          <w:sz w:val="28"/>
          <w:szCs w:val="28"/>
          <w:lang w:eastAsia="en-US"/>
        </w:rPr>
        <w:t xml:space="preserve">на </w:t>
      </w:r>
      <w:r w:rsidRPr="00880FF5">
        <w:rPr>
          <w:sz w:val="28"/>
          <w:szCs w:val="28"/>
          <w:lang w:val="en-US" w:eastAsia="en-US"/>
        </w:rPr>
        <w:t xml:space="preserve">microSD </w:t>
      </w:r>
      <w:r w:rsidRPr="00880FF5">
        <w:rPr>
          <w:sz w:val="28"/>
          <w:szCs w:val="28"/>
          <w:lang w:eastAsia="en-US"/>
        </w:rPr>
        <w:t>карту. Пакет Etcher можна завантажити з веб-сайту (https://etcher.io/) або офіційного сайту Orange Pi.</w:t>
      </w:r>
    </w:p>
    <w:p w:rsidR="00880FF5" w:rsidRPr="00880FF5" w:rsidRDefault="00880FF5" w:rsidP="00880FF5">
      <w:pPr>
        <w:spacing w:line="360" w:lineRule="auto"/>
        <w:jc w:val="both"/>
        <w:rPr>
          <w:sz w:val="28"/>
          <w:szCs w:val="28"/>
          <w:lang w:eastAsia="en-US"/>
        </w:rPr>
      </w:pPr>
    </w:p>
    <w:p w:rsidR="00880FF5" w:rsidRPr="00880FF5" w:rsidRDefault="00880FF5" w:rsidP="00880FF5">
      <w:pPr>
        <w:keepNext/>
        <w:keepLines/>
        <w:pageBreakBefore/>
        <w:spacing w:line="360" w:lineRule="auto"/>
        <w:ind w:firstLine="709"/>
        <w:jc w:val="both"/>
        <w:outlineLvl w:val="0"/>
        <w:rPr>
          <w:rFonts w:eastAsia="Calibri"/>
          <w:b/>
          <w:bCs/>
          <w:sz w:val="28"/>
          <w:szCs w:val="28"/>
          <w:lang w:eastAsia="en-US"/>
        </w:rPr>
      </w:pPr>
      <w:bookmarkStart w:id="42" w:name="_Toc11309181"/>
      <w:r w:rsidRPr="00880FF5">
        <w:rPr>
          <w:rFonts w:eastAsia="Calibri"/>
          <w:b/>
          <w:bCs/>
          <w:sz w:val="28"/>
          <w:szCs w:val="28"/>
          <w:lang w:eastAsia="en-US"/>
        </w:rPr>
        <w:lastRenderedPageBreak/>
        <w:t xml:space="preserve">3.2. Мікроконтролер і </w:t>
      </w:r>
      <w:bookmarkEnd w:id="40"/>
      <w:r w:rsidRPr="00880FF5">
        <w:rPr>
          <w:rFonts w:eastAsia="Calibri"/>
          <w:b/>
          <w:bCs/>
          <w:sz w:val="28"/>
          <w:szCs w:val="28"/>
          <w:lang w:eastAsia="en-US"/>
        </w:rPr>
        <w:t>основні вузли</w:t>
      </w:r>
      <w:bookmarkEnd w:id="42"/>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Щоб керувати напругою та зчитувати її значення на логічних виходах мікроконтролера (МК) через середовище розробки Embarcadero Delphi XE6 було встановлено певні бібліотеки, а саме JEDI Code Library (JCL) і JEDI Visual Code Library (JVCL). Ці бібліотеки призначені для керування HID-пристроями, такими як даний командний модуль.</w:t>
      </w:r>
    </w:p>
    <w:p w:rsidR="00880FF5" w:rsidRPr="00880FF5" w:rsidRDefault="00880FF5" w:rsidP="00880FF5">
      <w:pPr>
        <w:spacing w:line="360" w:lineRule="auto"/>
        <w:ind w:firstLine="708"/>
        <w:jc w:val="both"/>
        <w:rPr>
          <w:sz w:val="28"/>
          <w:szCs w:val="28"/>
          <w:lang w:eastAsia="en-US"/>
        </w:rPr>
      </w:pPr>
      <w:r w:rsidRPr="00880FF5">
        <w:rPr>
          <w:sz w:val="28"/>
          <w:szCs w:val="28"/>
          <w:lang w:eastAsia="en-US"/>
        </w:rPr>
        <w:t xml:space="preserve">В розробленому програмному забезпеченні автомобіль має ручне й автоматизоване управління. </w:t>
      </w:r>
    </w:p>
    <w:p w:rsidR="00880FF5" w:rsidRPr="00880FF5" w:rsidRDefault="00880FF5" w:rsidP="00880FF5">
      <w:pPr>
        <w:spacing w:line="360" w:lineRule="auto"/>
        <w:ind w:firstLine="708"/>
        <w:jc w:val="both"/>
        <w:rPr>
          <w:sz w:val="28"/>
          <w:szCs w:val="28"/>
          <w:lang w:eastAsia="en-US"/>
        </w:rPr>
      </w:pPr>
      <w:r w:rsidRPr="00880FF5">
        <w:rPr>
          <w:sz w:val="28"/>
          <w:szCs w:val="28"/>
          <w:lang w:eastAsia="en-US"/>
        </w:rPr>
        <w:t>Ручне управління здійснюється за допомогою клавіш “W”, “A”,  “S” і “D” на клавіатурі комп’ютера. “W” – вперед, “S” – назад, “A” – вліво й “D” – вправо.</w:t>
      </w:r>
    </w:p>
    <w:p w:rsidR="00880FF5" w:rsidRPr="00880FF5" w:rsidRDefault="00880FF5" w:rsidP="00880FF5">
      <w:pPr>
        <w:spacing w:line="360" w:lineRule="auto"/>
        <w:ind w:firstLine="708"/>
        <w:jc w:val="both"/>
        <w:rPr>
          <w:sz w:val="28"/>
          <w:szCs w:val="28"/>
          <w:lang w:eastAsia="en-US"/>
        </w:rPr>
      </w:pPr>
      <w:r w:rsidRPr="00880FF5">
        <w:rPr>
          <w:sz w:val="28"/>
          <w:szCs w:val="28"/>
          <w:lang w:eastAsia="en-US"/>
        </w:rPr>
        <w:t>Щоб автомобіль почав їхати вперед, потрібно подати сигнал ‘00000001’ на командний модуль через шину USB, який ввімкне логічний вихід 1, назад – ‘00000010’, вправо і вперед – ‘00000101’, вправо і назад – ‘00000110’, вліво і вперед – ‘00001001’, вліво і назад – ‘00001010’.</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Проте не можна подавати сигнали ‘00000011’ або ‘00001100’, інакше це може мати негативний вплив на апаратну частину автомобіля (командний модуль, силову схему, електромотори та джерело живлення).</w:t>
      </w:r>
    </w:p>
    <w:p w:rsidR="00880FF5" w:rsidRPr="00880FF5" w:rsidRDefault="00880FF5" w:rsidP="00880FF5">
      <w:pPr>
        <w:spacing w:line="360" w:lineRule="auto"/>
        <w:jc w:val="both"/>
        <w:rPr>
          <w:sz w:val="28"/>
          <w:szCs w:val="28"/>
          <w:lang w:eastAsia="en-US"/>
        </w:rPr>
      </w:pPr>
    </w:p>
    <w:p w:rsidR="00880FF5" w:rsidRPr="00880FF5" w:rsidRDefault="00880FF5" w:rsidP="00880FF5">
      <w:pPr>
        <w:keepNext/>
        <w:keepLines/>
        <w:spacing w:line="360" w:lineRule="auto"/>
        <w:ind w:firstLine="709"/>
        <w:jc w:val="both"/>
        <w:outlineLvl w:val="0"/>
        <w:rPr>
          <w:rFonts w:eastAsia="Calibri"/>
          <w:b/>
          <w:bCs/>
          <w:sz w:val="28"/>
          <w:szCs w:val="28"/>
          <w:lang w:eastAsia="en-US"/>
        </w:rPr>
      </w:pPr>
      <w:bookmarkStart w:id="43" w:name="_Toc406272088"/>
      <w:bookmarkStart w:id="44" w:name="_Toc11309182"/>
      <w:r w:rsidRPr="00880FF5">
        <w:rPr>
          <w:rFonts w:eastAsia="Calibri"/>
          <w:b/>
          <w:bCs/>
          <w:sz w:val="28"/>
          <w:szCs w:val="28"/>
          <w:lang w:eastAsia="en-US"/>
        </w:rPr>
        <w:t>3.3. Обробка зображення з веб-камери</w:t>
      </w:r>
      <w:bookmarkEnd w:id="43"/>
      <w:bookmarkEnd w:id="44"/>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Мета обробки зображення – проаналізувати зображення з веб-камери для з’ясування порядку наступних дій.</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Для підключення в Embarcadero Delphi XE6 веб-камери і використання методів комп’ютерного зору було встановлено бібліотеку OpenCV, версії 2.4.9.</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xml:space="preserve">Обробка зображення йде в режимі реального часу при роздільній здатності 640 на 480 пікселів і частоті 25 кадрів, що достатньо для якісного керування автомобілем. </w:t>
      </w:r>
    </w:p>
    <w:p w:rsidR="00880FF5" w:rsidRPr="00880FF5" w:rsidRDefault="00880FF5" w:rsidP="00880FF5">
      <w:pPr>
        <w:spacing w:line="360" w:lineRule="auto"/>
        <w:ind w:firstLine="709"/>
        <w:jc w:val="both"/>
        <w:rPr>
          <w:rFonts w:eastAsia="Calibri"/>
          <w:color w:val="000000"/>
          <w:sz w:val="28"/>
          <w:szCs w:val="28"/>
          <w:lang w:eastAsia="en-US"/>
        </w:rPr>
      </w:pPr>
      <w:r w:rsidRPr="00880FF5">
        <w:rPr>
          <w:rFonts w:eastAsia="Calibri"/>
          <w:color w:val="000000"/>
          <w:sz w:val="28"/>
          <w:szCs w:val="28"/>
          <w:lang w:eastAsia="en-US"/>
        </w:rPr>
        <w:t>Кожний кадр зображення умовно поділений по пікселям на 3 зони [9] (рис. 3.1).</w:t>
      </w:r>
    </w:p>
    <w:p w:rsidR="00880FF5" w:rsidRPr="00880FF5" w:rsidRDefault="00880FF5" w:rsidP="00880FF5">
      <w:pPr>
        <w:spacing w:line="360" w:lineRule="auto"/>
        <w:ind w:firstLine="709"/>
        <w:jc w:val="center"/>
        <w:rPr>
          <w:rFonts w:eastAsia="Calibri"/>
          <w:color w:val="000000"/>
          <w:sz w:val="28"/>
          <w:szCs w:val="28"/>
          <w:lang w:eastAsia="en-US"/>
        </w:rPr>
      </w:pPr>
      <w:r w:rsidRPr="00880FF5">
        <w:rPr>
          <w:rFonts w:eastAsia="Calibri"/>
          <w:noProof/>
          <w:color w:val="000000"/>
          <w:sz w:val="28"/>
          <w:szCs w:val="28"/>
          <w:lang w:val="ru-RU"/>
        </w:rPr>
        <w:lastRenderedPageBreak/>
        <w:drawing>
          <wp:inline distT="0" distB="0" distL="0" distR="0" wp14:anchorId="2630B53D" wp14:editId="35A5A8AC">
            <wp:extent cx="5457825" cy="4095750"/>
            <wp:effectExtent l="0" t="0" r="9525" b="0"/>
            <wp:docPr id="1961" name="Рисунок 1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57825" cy="4095750"/>
                    </a:xfrm>
                    <a:prstGeom prst="rect">
                      <a:avLst/>
                    </a:prstGeom>
                    <a:noFill/>
                    <a:ln>
                      <a:noFill/>
                    </a:ln>
                  </pic:spPr>
                </pic:pic>
              </a:graphicData>
            </a:graphic>
          </wp:inline>
        </w:drawing>
      </w:r>
    </w:p>
    <w:p w:rsidR="00880FF5" w:rsidRPr="00880FF5" w:rsidRDefault="00880FF5" w:rsidP="00880FF5">
      <w:pPr>
        <w:spacing w:line="360" w:lineRule="auto"/>
        <w:ind w:left="1068" w:firstLine="567"/>
        <w:jc w:val="center"/>
        <w:rPr>
          <w:rFonts w:eastAsia="Calibri"/>
          <w:color w:val="000000"/>
          <w:sz w:val="28"/>
          <w:szCs w:val="28"/>
          <w:lang w:eastAsia="en-US"/>
        </w:rPr>
      </w:pPr>
      <w:r w:rsidRPr="00880FF5">
        <w:rPr>
          <w:rFonts w:eastAsia="Calibri"/>
          <w:color w:val="000000"/>
          <w:sz w:val="28"/>
          <w:szCs w:val="28"/>
          <w:lang w:eastAsia="en-US"/>
        </w:rPr>
        <w:t>Рис. 3.1. Зони зображення</w:t>
      </w:r>
    </w:p>
    <w:p w:rsidR="00880FF5" w:rsidRPr="00880FF5" w:rsidRDefault="00880FF5" w:rsidP="00880FF5">
      <w:pPr>
        <w:spacing w:line="360" w:lineRule="auto"/>
        <w:ind w:left="360" w:firstLine="349"/>
        <w:jc w:val="both"/>
        <w:rPr>
          <w:sz w:val="28"/>
          <w:szCs w:val="28"/>
          <w:lang w:eastAsia="en-US"/>
        </w:rPr>
      </w:pPr>
      <w:r w:rsidRPr="00880FF5">
        <w:rPr>
          <w:sz w:val="28"/>
          <w:szCs w:val="28"/>
          <w:lang w:eastAsia="en-US"/>
        </w:rPr>
        <w:t>1 – ліва зона (1 – 250), 2 – центральна (251 – 390), 3 – права (391– 640)</w:t>
      </w:r>
    </w:p>
    <w:p w:rsidR="00880FF5" w:rsidRPr="00880FF5" w:rsidRDefault="00880FF5" w:rsidP="00880FF5">
      <w:pPr>
        <w:spacing w:line="360" w:lineRule="auto"/>
        <w:ind w:left="360" w:firstLine="349"/>
        <w:jc w:val="both"/>
        <w:rPr>
          <w:sz w:val="28"/>
          <w:szCs w:val="28"/>
          <w:lang w:eastAsia="en-US"/>
        </w:rPr>
      </w:pP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Для орієнтації в просторі будуть вирішуватися наступні задачі:</w:t>
      </w:r>
    </w:p>
    <w:p w:rsidR="00880FF5" w:rsidRPr="00880FF5" w:rsidRDefault="00880FF5" w:rsidP="00880FF5">
      <w:pPr>
        <w:numPr>
          <w:ilvl w:val="0"/>
          <w:numId w:val="15"/>
        </w:numPr>
        <w:spacing w:line="360" w:lineRule="auto"/>
        <w:jc w:val="both"/>
        <w:rPr>
          <w:rFonts w:eastAsia="Calibri"/>
          <w:color w:val="000000"/>
          <w:sz w:val="28"/>
          <w:szCs w:val="28"/>
          <w:lang w:eastAsia="en-US"/>
        </w:rPr>
      </w:pPr>
      <w:r w:rsidRPr="00880FF5">
        <w:rPr>
          <w:rFonts w:eastAsia="Calibri"/>
          <w:color w:val="000000"/>
          <w:sz w:val="28"/>
          <w:szCs w:val="28"/>
          <w:lang w:eastAsia="en-US"/>
        </w:rPr>
        <w:t>пошук об’єктів визначених областей відтінків певного кольору;</w:t>
      </w:r>
    </w:p>
    <w:p w:rsidR="00880FF5" w:rsidRPr="00880FF5" w:rsidRDefault="00880FF5" w:rsidP="00880FF5">
      <w:pPr>
        <w:numPr>
          <w:ilvl w:val="0"/>
          <w:numId w:val="15"/>
        </w:numPr>
        <w:spacing w:line="360" w:lineRule="auto"/>
        <w:jc w:val="both"/>
        <w:rPr>
          <w:rFonts w:eastAsia="Calibri"/>
          <w:color w:val="000000"/>
          <w:sz w:val="28"/>
          <w:szCs w:val="28"/>
          <w:lang w:eastAsia="en-US"/>
        </w:rPr>
      </w:pPr>
      <w:r w:rsidRPr="00880FF5">
        <w:rPr>
          <w:rFonts w:eastAsia="Calibri"/>
          <w:color w:val="000000"/>
          <w:sz w:val="28"/>
          <w:szCs w:val="28"/>
          <w:lang w:eastAsia="en-US"/>
        </w:rPr>
        <w:t>трекінг об’єктів, заданих користувачем;</w:t>
      </w:r>
    </w:p>
    <w:p w:rsidR="00880FF5" w:rsidRPr="00880FF5" w:rsidRDefault="00880FF5" w:rsidP="00880FF5">
      <w:pPr>
        <w:numPr>
          <w:ilvl w:val="0"/>
          <w:numId w:val="15"/>
        </w:numPr>
        <w:spacing w:line="360" w:lineRule="auto"/>
        <w:jc w:val="both"/>
        <w:rPr>
          <w:rFonts w:eastAsia="Calibri"/>
          <w:color w:val="000000"/>
          <w:sz w:val="28"/>
          <w:szCs w:val="28"/>
          <w:lang w:eastAsia="en-US"/>
        </w:rPr>
      </w:pPr>
      <w:r w:rsidRPr="00880FF5">
        <w:rPr>
          <w:rFonts w:eastAsia="Calibri"/>
          <w:color w:val="000000"/>
          <w:sz w:val="28"/>
          <w:szCs w:val="28"/>
          <w:lang w:eastAsia="en-US"/>
        </w:rPr>
        <w:t>розпізнання об’єктів за формою;</w:t>
      </w:r>
    </w:p>
    <w:p w:rsidR="00880FF5" w:rsidRPr="00880FF5" w:rsidRDefault="00880FF5" w:rsidP="00880FF5">
      <w:pPr>
        <w:numPr>
          <w:ilvl w:val="0"/>
          <w:numId w:val="15"/>
        </w:numPr>
        <w:spacing w:line="360" w:lineRule="auto"/>
        <w:jc w:val="both"/>
        <w:rPr>
          <w:rFonts w:eastAsia="Calibri"/>
          <w:color w:val="000000"/>
          <w:sz w:val="28"/>
          <w:szCs w:val="28"/>
          <w:lang w:eastAsia="en-US"/>
        </w:rPr>
      </w:pPr>
      <w:r w:rsidRPr="00880FF5">
        <w:rPr>
          <w:rFonts w:eastAsia="Calibri"/>
          <w:color w:val="000000"/>
          <w:sz w:val="28"/>
          <w:szCs w:val="28"/>
          <w:lang w:eastAsia="en-US"/>
        </w:rPr>
        <w:t>розпізнання облич;</w:t>
      </w:r>
    </w:p>
    <w:p w:rsidR="00880FF5" w:rsidRPr="00880FF5" w:rsidRDefault="00880FF5" w:rsidP="00880FF5">
      <w:pPr>
        <w:numPr>
          <w:ilvl w:val="0"/>
          <w:numId w:val="15"/>
        </w:numPr>
        <w:spacing w:line="360" w:lineRule="auto"/>
        <w:jc w:val="both"/>
        <w:rPr>
          <w:rFonts w:eastAsia="Calibri"/>
          <w:color w:val="000000"/>
          <w:sz w:val="28"/>
          <w:szCs w:val="28"/>
          <w:lang w:eastAsia="en-US"/>
        </w:rPr>
      </w:pPr>
      <w:r w:rsidRPr="00880FF5">
        <w:rPr>
          <w:rFonts w:eastAsia="Calibri"/>
          <w:color w:val="000000"/>
          <w:sz w:val="28"/>
          <w:szCs w:val="28"/>
          <w:lang w:eastAsia="en-US"/>
        </w:rPr>
        <w:t>визначення розмірів об’єктів заданого кольору.</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Перша задача полягає в аналізі зображення, виявленні об’єкту відтінків зеленого,  червоного або іншого кольору. Пошук об’єкту заданого відтінку кольору найпростіше виконати у колірній моделі HSV. У моделі HSV колір має 3 характеристики:</w:t>
      </w:r>
    </w:p>
    <w:p w:rsidR="00880FF5" w:rsidRPr="00880FF5" w:rsidRDefault="00880FF5" w:rsidP="00880FF5">
      <w:pPr>
        <w:numPr>
          <w:ilvl w:val="0"/>
          <w:numId w:val="14"/>
        </w:numPr>
        <w:spacing w:line="360" w:lineRule="auto"/>
        <w:jc w:val="both"/>
        <w:rPr>
          <w:sz w:val="28"/>
          <w:szCs w:val="28"/>
          <w:lang w:eastAsia="en-US"/>
        </w:rPr>
      </w:pPr>
      <w:r w:rsidRPr="00880FF5">
        <w:rPr>
          <w:sz w:val="28"/>
          <w:szCs w:val="28"/>
          <w:lang w:eastAsia="en-US"/>
        </w:rPr>
        <w:t>Кольоровий тон (Hue);</w:t>
      </w:r>
    </w:p>
    <w:p w:rsidR="00880FF5" w:rsidRPr="00880FF5" w:rsidRDefault="00880FF5" w:rsidP="00880FF5">
      <w:pPr>
        <w:numPr>
          <w:ilvl w:val="0"/>
          <w:numId w:val="14"/>
        </w:numPr>
        <w:spacing w:line="360" w:lineRule="auto"/>
        <w:jc w:val="both"/>
        <w:rPr>
          <w:sz w:val="28"/>
          <w:szCs w:val="28"/>
          <w:lang w:eastAsia="en-US"/>
        </w:rPr>
      </w:pPr>
      <w:r w:rsidRPr="00880FF5">
        <w:rPr>
          <w:sz w:val="28"/>
          <w:szCs w:val="28"/>
          <w:lang w:eastAsia="en-US"/>
        </w:rPr>
        <w:lastRenderedPageBreak/>
        <w:t>Насиченість (Saturation);</w:t>
      </w:r>
    </w:p>
    <w:p w:rsidR="00880FF5" w:rsidRPr="00880FF5" w:rsidRDefault="00880FF5" w:rsidP="00880FF5">
      <w:pPr>
        <w:numPr>
          <w:ilvl w:val="0"/>
          <w:numId w:val="14"/>
        </w:numPr>
        <w:spacing w:line="360" w:lineRule="auto"/>
        <w:jc w:val="both"/>
        <w:rPr>
          <w:sz w:val="28"/>
          <w:szCs w:val="28"/>
          <w:lang w:eastAsia="en-US"/>
        </w:rPr>
      </w:pPr>
      <w:r w:rsidRPr="00880FF5">
        <w:rPr>
          <w:sz w:val="28"/>
          <w:szCs w:val="28"/>
          <w:lang w:eastAsia="en-US"/>
        </w:rPr>
        <w:t>Яскравість (Value).</w:t>
      </w:r>
    </w:p>
    <w:p w:rsidR="00880FF5" w:rsidRPr="00880FF5" w:rsidRDefault="00880FF5" w:rsidP="00880FF5">
      <w:pPr>
        <w:spacing w:line="360" w:lineRule="auto"/>
        <w:ind w:firstLine="708"/>
        <w:jc w:val="both"/>
        <w:rPr>
          <w:sz w:val="28"/>
          <w:szCs w:val="28"/>
          <w:lang w:eastAsia="en-US"/>
        </w:rPr>
      </w:pPr>
      <w:r w:rsidRPr="00880FF5">
        <w:rPr>
          <w:sz w:val="28"/>
          <w:szCs w:val="28"/>
          <w:lang w:eastAsia="en-US"/>
        </w:rPr>
        <w:t xml:space="preserve">Кольоровий тон зеленого об’єкту може коливатися від 38 до 75, насиченість може бути будь-якою, а яскравість від 15 до 256, тому можна бінаризувати зображення так, щоб на ньому об’єкти зеленого кольору стали білими, а все інше – чорним. Для інших кольорів насиченість і яскравість є незмінними і буде змінюватися лише кольоровий тон: оранжевий 0-22, жовтий 22-38, зелений 38-75, синій 75-130, фіолетовий 130-160. </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Щоб перевести RGB в HSV, в бібліотеці OpenCV є функція cvCvtColor, а для виділення певних кольорових областей застосовуються процедура cvInRangeS.</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Після бінаризації зображення використовується медіанний фільтр, для того щоб позбутися на зображенні кольорового шуму зумовленого наявність невеликих областей, що можуть також потрапити до виділеного відтінку [10].</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Пошук координат об’єктів заданого кольору здійснюється наступним чином:</w:t>
      </w:r>
    </w:p>
    <w:p w:rsidR="00880FF5" w:rsidRPr="00880FF5" w:rsidRDefault="00880FF5" w:rsidP="00880FF5">
      <w:pPr>
        <w:spacing w:line="360" w:lineRule="auto"/>
        <w:ind w:firstLine="708"/>
        <w:jc w:val="both"/>
        <w:rPr>
          <w:sz w:val="28"/>
          <w:lang w:eastAsia="en-US"/>
        </w:rPr>
      </w:pPr>
      <w:r w:rsidRPr="00880FF5">
        <w:rPr>
          <w:sz w:val="28"/>
          <w:lang w:eastAsia="en-US"/>
        </w:rPr>
        <w:t>moments := allocMem(sizeof(TCvMoments));</w:t>
      </w:r>
    </w:p>
    <w:p w:rsidR="00880FF5" w:rsidRPr="00880FF5" w:rsidRDefault="00880FF5" w:rsidP="00880FF5">
      <w:pPr>
        <w:spacing w:line="360" w:lineRule="auto"/>
        <w:ind w:firstLine="708"/>
        <w:jc w:val="both"/>
        <w:rPr>
          <w:sz w:val="28"/>
          <w:lang w:eastAsia="en-US"/>
        </w:rPr>
      </w:pPr>
      <w:r w:rsidRPr="00880FF5">
        <w:rPr>
          <w:sz w:val="28"/>
          <w:lang w:eastAsia="en-US"/>
        </w:rPr>
        <w:t>cvMoments(imgThresh, moments, 1);</w:t>
      </w:r>
    </w:p>
    <w:p w:rsidR="00880FF5" w:rsidRPr="00880FF5" w:rsidRDefault="00880FF5" w:rsidP="00880FF5">
      <w:pPr>
        <w:spacing w:line="360" w:lineRule="auto"/>
        <w:ind w:firstLine="708"/>
        <w:jc w:val="both"/>
        <w:rPr>
          <w:sz w:val="28"/>
          <w:lang w:eastAsia="en-US"/>
        </w:rPr>
      </w:pPr>
      <w:r w:rsidRPr="00880FF5">
        <w:rPr>
          <w:sz w:val="28"/>
          <w:lang w:eastAsia="en-US"/>
        </w:rPr>
        <w:t>moment10 := cvGetSpatialMoment(moments, 1, 0);</w:t>
      </w:r>
    </w:p>
    <w:p w:rsidR="00880FF5" w:rsidRPr="00880FF5" w:rsidRDefault="00880FF5" w:rsidP="00880FF5">
      <w:pPr>
        <w:spacing w:line="360" w:lineRule="auto"/>
        <w:ind w:firstLine="708"/>
        <w:jc w:val="both"/>
        <w:rPr>
          <w:sz w:val="28"/>
          <w:lang w:eastAsia="en-US"/>
        </w:rPr>
      </w:pPr>
      <w:r w:rsidRPr="00880FF5">
        <w:rPr>
          <w:sz w:val="28"/>
          <w:lang w:eastAsia="en-US"/>
        </w:rPr>
        <w:t>moment01 := cvGetSpatialMoment(moments, 0, 1);</w:t>
      </w:r>
    </w:p>
    <w:p w:rsidR="00880FF5" w:rsidRPr="00880FF5" w:rsidRDefault="00880FF5" w:rsidP="00880FF5">
      <w:pPr>
        <w:spacing w:line="360" w:lineRule="auto"/>
        <w:ind w:firstLine="708"/>
        <w:jc w:val="both"/>
        <w:rPr>
          <w:sz w:val="28"/>
          <w:lang w:eastAsia="en-US"/>
        </w:rPr>
      </w:pPr>
      <w:r w:rsidRPr="00880FF5">
        <w:rPr>
          <w:sz w:val="28"/>
          <w:lang w:eastAsia="en-US"/>
        </w:rPr>
        <w:t>area := cvGetCentralMoment(moments, 0, 0);</w:t>
      </w:r>
    </w:p>
    <w:p w:rsidR="00880FF5" w:rsidRPr="00880FF5" w:rsidRDefault="00880FF5" w:rsidP="00880FF5">
      <w:pPr>
        <w:spacing w:line="360" w:lineRule="auto"/>
        <w:ind w:firstLine="708"/>
        <w:jc w:val="both"/>
        <w:rPr>
          <w:sz w:val="28"/>
          <w:lang w:eastAsia="en-US"/>
        </w:rPr>
      </w:pPr>
      <w:r w:rsidRPr="00880FF5">
        <w:rPr>
          <w:sz w:val="28"/>
          <w:lang w:eastAsia="en-US"/>
        </w:rPr>
        <w:t>posX := Trunc(moment10/area);</w:t>
      </w:r>
    </w:p>
    <w:p w:rsidR="00880FF5" w:rsidRPr="00880FF5" w:rsidRDefault="00880FF5" w:rsidP="00880FF5">
      <w:pPr>
        <w:spacing w:line="360" w:lineRule="auto"/>
        <w:ind w:firstLine="708"/>
        <w:jc w:val="both"/>
        <w:rPr>
          <w:sz w:val="28"/>
          <w:lang w:eastAsia="en-US"/>
        </w:rPr>
      </w:pPr>
      <w:r w:rsidRPr="00880FF5">
        <w:rPr>
          <w:sz w:val="28"/>
          <w:lang w:eastAsia="en-US"/>
        </w:rPr>
        <w:t>posY := Trunc(moment01/area);</w:t>
      </w:r>
    </w:p>
    <w:p w:rsidR="00880FF5" w:rsidRPr="00880FF5" w:rsidRDefault="00880FF5" w:rsidP="00880FF5">
      <w:pPr>
        <w:spacing w:line="360" w:lineRule="auto"/>
        <w:ind w:firstLine="708"/>
        <w:jc w:val="both"/>
        <w:rPr>
          <w:sz w:val="28"/>
          <w:szCs w:val="28"/>
          <w:lang w:eastAsia="en-US"/>
        </w:rPr>
      </w:pPr>
    </w:p>
    <w:p w:rsidR="00880FF5" w:rsidRPr="00880FF5" w:rsidRDefault="00880FF5" w:rsidP="00880FF5">
      <w:pPr>
        <w:spacing w:line="360" w:lineRule="auto"/>
        <w:ind w:firstLine="708"/>
        <w:jc w:val="both"/>
        <w:rPr>
          <w:sz w:val="28"/>
          <w:szCs w:val="28"/>
          <w:lang w:eastAsia="en-US"/>
        </w:rPr>
      </w:pPr>
      <w:r w:rsidRPr="00880FF5">
        <w:rPr>
          <w:sz w:val="28"/>
          <w:szCs w:val="28"/>
          <w:lang w:eastAsia="en-US"/>
        </w:rPr>
        <w:t>PosX і PosY будуть x і y координатами об’єкту заданого кольору.</w:t>
      </w:r>
    </w:p>
    <w:p w:rsidR="00880FF5" w:rsidRPr="00880FF5" w:rsidRDefault="00880FF5" w:rsidP="00880FF5">
      <w:pPr>
        <w:spacing w:line="360" w:lineRule="auto"/>
        <w:ind w:firstLine="709"/>
        <w:jc w:val="both"/>
        <w:rPr>
          <w:sz w:val="28"/>
          <w:szCs w:val="28"/>
        </w:rPr>
      </w:pPr>
      <w:r w:rsidRPr="00880FF5">
        <w:rPr>
          <w:sz w:val="28"/>
          <w:szCs w:val="28"/>
          <w:lang w:eastAsia="en-US"/>
        </w:rPr>
        <w:t xml:space="preserve">Друга задача – трекінг об’єктів заданих користувачем. </w:t>
      </w:r>
      <w:r w:rsidRPr="00880FF5">
        <w:rPr>
          <w:sz w:val="28"/>
          <w:szCs w:val="28"/>
        </w:rPr>
        <w:t xml:space="preserve">Найпростішим методом трекінгу, тобто слідкуванням за об’єктом, є алгоритм Лукаса-Канаде.  Але, нажаль, він не є універсальним для всіх задач і має обмеження для </w:t>
      </w:r>
      <w:r w:rsidRPr="00880FF5">
        <w:rPr>
          <w:sz w:val="28"/>
          <w:szCs w:val="28"/>
        </w:rPr>
        <w:lastRenderedPageBreak/>
        <w:t>застосування. Цей метод використовує припущення, що порушуються при застосуванні його в нашій задачі.</w:t>
      </w:r>
    </w:p>
    <w:p w:rsidR="00880FF5" w:rsidRPr="00880FF5" w:rsidRDefault="00880FF5" w:rsidP="00880FF5">
      <w:pPr>
        <w:spacing w:line="360" w:lineRule="auto"/>
        <w:ind w:firstLine="720"/>
        <w:jc w:val="both"/>
        <w:rPr>
          <w:rFonts w:eastAsia="Calibri"/>
          <w:color w:val="000000"/>
          <w:sz w:val="28"/>
          <w:szCs w:val="28"/>
        </w:rPr>
      </w:pPr>
      <w:r w:rsidRPr="00880FF5">
        <w:rPr>
          <w:rFonts w:eastAsia="Calibri"/>
          <w:color w:val="000000"/>
          <w:sz w:val="28"/>
          <w:szCs w:val="28"/>
        </w:rPr>
        <w:t>Враховуючи це, нами було  використано методи на основі виділення кольору для коректування методу оптичного потоку. Визначення оптичного потоку ведеться за допомогою методу calcOpticalFlowPyrLK [11].</w:t>
      </w:r>
    </w:p>
    <w:p w:rsidR="00880FF5" w:rsidRPr="00880FF5" w:rsidRDefault="00880FF5" w:rsidP="00880FF5">
      <w:pPr>
        <w:spacing w:line="360" w:lineRule="auto"/>
        <w:ind w:firstLine="720"/>
        <w:jc w:val="both"/>
        <w:rPr>
          <w:rFonts w:eastAsia="Calibri"/>
          <w:color w:val="000000"/>
          <w:sz w:val="28"/>
          <w:szCs w:val="28"/>
        </w:rPr>
      </w:pPr>
      <w:r w:rsidRPr="00880FF5">
        <w:rPr>
          <w:rFonts w:eastAsia="Calibri"/>
          <w:color w:val="000000"/>
          <w:sz w:val="28"/>
          <w:szCs w:val="28"/>
        </w:rPr>
        <w:t>Використаний для локалізації предмету на зображенні алгоритм забезпечує достатню швидкодію для того, щоб його програмна реалізація могла працювати в реальному часі (рис. 3.2).</w:t>
      </w:r>
    </w:p>
    <w:p w:rsidR="00880FF5" w:rsidRPr="00880FF5" w:rsidRDefault="00880FF5" w:rsidP="00880FF5">
      <w:pPr>
        <w:spacing w:line="360" w:lineRule="auto"/>
        <w:ind w:firstLine="720"/>
        <w:jc w:val="both"/>
        <w:rPr>
          <w:rFonts w:eastAsia="Calibri"/>
          <w:color w:val="000000"/>
          <w:sz w:val="28"/>
          <w:szCs w:val="28"/>
          <w:lang w:eastAsia="en-US"/>
        </w:rPr>
      </w:pPr>
      <w:r w:rsidRPr="00880FF5">
        <w:rPr>
          <w:rFonts w:eastAsia="Calibri"/>
          <w:noProof/>
          <w:color w:val="000000"/>
          <w:sz w:val="28"/>
          <w:szCs w:val="28"/>
          <w:lang w:val="ru-RU"/>
        </w:rPr>
        <w:drawing>
          <wp:inline distT="0" distB="0" distL="0" distR="0" wp14:anchorId="2F449B36" wp14:editId="76034074">
            <wp:extent cx="5334000" cy="3190875"/>
            <wp:effectExtent l="0" t="0" r="0" b="9525"/>
            <wp:docPr id="1962" name="Рисунок 1962" descr="Снимок экрана (44) — коп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нимок экрана (44) — копия"/>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34000" cy="3190875"/>
                    </a:xfrm>
                    <a:prstGeom prst="rect">
                      <a:avLst/>
                    </a:prstGeom>
                    <a:noFill/>
                    <a:ln>
                      <a:noFill/>
                    </a:ln>
                  </pic:spPr>
                </pic:pic>
              </a:graphicData>
            </a:graphic>
          </wp:inline>
        </w:drawing>
      </w:r>
    </w:p>
    <w:p w:rsidR="00880FF5" w:rsidRPr="00880FF5" w:rsidRDefault="00880FF5" w:rsidP="00880FF5">
      <w:pPr>
        <w:spacing w:line="360" w:lineRule="auto"/>
        <w:ind w:firstLine="720"/>
        <w:jc w:val="center"/>
        <w:rPr>
          <w:rFonts w:eastAsia="Calibri"/>
          <w:color w:val="000000"/>
          <w:sz w:val="28"/>
          <w:szCs w:val="28"/>
          <w:lang w:eastAsia="en-US"/>
        </w:rPr>
      </w:pPr>
      <w:r w:rsidRPr="00880FF5">
        <w:rPr>
          <w:rFonts w:eastAsia="Calibri"/>
          <w:color w:val="000000"/>
          <w:sz w:val="28"/>
          <w:szCs w:val="28"/>
          <w:lang w:eastAsia="en-US"/>
        </w:rPr>
        <w:t>Рис. 3.2. Трекінг об’єктів, заданих користувачем</w:t>
      </w:r>
    </w:p>
    <w:p w:rsidR="00880FF5" w:rsidRPr="00880FF5" w:rsidRDefault="00880FF5" w:rsidP="00880FF5">
      <w:pPr>
        <w:spacing w:line="360" w:lineRule="auto"/>
        <w:ind w:firstLine="720"/>
        <w:jc w:val="center"/>
        <w:rPr>
          <w:rFonts w:eastAsia="Calibri"/>
          <w:color w:val="000000"/>
          <w:sz w:val="28"/>
          <w:szCs w:val="28"/>
          <w:lang w:eastAsia="en-US"/>
        </w:rPr>
      </w:pP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Третя задача – пошук об’єкта за формою, наприклад прямокутною чи  круглою. В бібліотеці OpenCV вже є готові зразки коду для пошуку прямокутників на зображенні. Для знаходження предметів, що близькі за формою до круглих, нами використані припущення про їх найбільшу компактність, тобто враховувалась величина відношення квадрату периметру до площі.</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lastRenderedPageBreak/>
        <w:t>Четверта задача – розпізнання облич. Алгоритми для розв’язання цієї задачі також присутні в бібліотеці OpenCV у готовому вигляді та використовують каскади Хаара.</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 xml:space="preserve">П’ята задача полягає у визначенні розміру об’єкта. Для її вирішення використовуються методи, що не потребують пояснення. </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Величина об’єктів також враховується при русі, наприклад, якщо об’єкт зеленого кольору на зображенні надто великий, то самохідний пристрій має віддалятися від нього, якщо ж він невеликих розмірів, то наближатися до нього.</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Після обробки зображення по одній із п’яти задач, ми дізнаємося координати об’єкта та зону зображення, в якій він лежить, та до якого самохідний пристрій має наближатися або віддалятися.</w:t>
      </w:r>
    </w:p>
    <w:p w:rsidR="00880FF5" w:rsidRPr="00880FF5" w:rsidRDefault="00880FF5" w:rsidP="00880FF5">
      <w:pPr>
        <w:spacing w:line="360" w:lineRule="auto"/>
        <w:ind w:firstLine="709"/>
        <w:jc w:val="both"/>
        <w:rPr>
          <w:sz w:val="28"/>
          <w:szCs w:val="28"/>
          <w:lang w:eastAsia="en-US"/>
        </w:rPr>
      </w:pPr>
    </w:p>
    <w:p w:rsidR="00880FF5" w:rsidRPr="00880FF5" w:rsidRDefault="00880FF5" w:rsidP="00880FF5">
      <w:pPr>
        <w:keepNext/>
        <w:keepLines/>
        <w:spacing w:line="360" w:lineRule="auto"/>
        <w:ind w:firstLine="709"/>
        <w:jc w:val="both"/>
        <w:outlineLvl w:val="0"/>
        <w:rPr>
          <w:rFonts w:eastAsia="Calibri"/>
          <w:b/>
          <w:bCs/>
          <w:sz w:val="28"/>
          <w:szCs w:val="28"/>
          <w:lang w:eastAsia="en-US"/>
        </w:rPr>
      </w:pPr>
      <w:bookmarkStart w:id="45" w:name="_Toc11309183"/>
      <w:r w:rsidRPr="00880FF5">
        <w:rPr>
          <w:rFonts w:eastAsia="Calibri"/>
          <w:b/>
          <w:bCs/>
          <w:sz w:val="28"/>
          <w:szCs w:val="28"/>
          <w:lang w:eastAsia="en-US"/>
        </w:rPr>
        <w:t>3.3. Тестування в лабораторних умовах</w:t>
      </w:r>
      <w:bookmarkEnd w:id="45"/>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Для тестування програмної та апаратної частин, та їх зв’язки було проведено ряд випробувань:</w:t>
      </w:r>
    </w:p>
    <w:p w:rsidR="00880FF5" w:rsidRPr="00880FF5" w:rsidRDefault="00880FF5" w:rsidP="00880FF5">
      <w:pPr>
        <w:numPr>
          <w:ilvl w:val="0"/>
          <w:numId w:val="16"/>
        </w:numPr>
        <w:spacing w:line="360" w:lineRule="auto"/>
        <w:jc w:val="both"/>
        <w:rPr>
          <w:sz w:val="28"/>
          <w:szCs w:val="28"/>
          <w:lang w:eastAsia="en-US"/>
        </w:rPr>
      </w:pPr>
      <w:r w:rsidRPr="00880FF5">
        <w:rPr>
          <w:sz w:val="28"/>
          <w:szCs w:val="28"/>
          <w:lang w:eastAsia="en-US"/>
        </w:rPr>
        <w:t>Рух самохідного пристрою за накресленою на підлозі кольоровою лінією;</w:t>
      </w:r>
    </w:p>
    <w:p w:rsidR="00880FF5" w:rsidRPr="00880FF5" w:rsidRDefault="00880FF5" w:rsidP="00880FF5">
      <w:pPr>
        <w:numPr>
          <w:ilvl w:val="0"/>
          <w:numId w:val="16"/>
        </w:numPr>
        <w:spacing w:line="360" w:lineRule="auto"/>
        <w:jc w:val="both"/>
        <w:rPr>
          <w:sz w:val="28"/>
          <w:szCs w:val="28"/>
          <w:lang w:eastAsia="en-US"/>
        </w:rPr>
      </w:pPr>
      <w:r w:rsidRPr="00880FF5">
        <w:rPr>
          <w:sz w:val="28"/>
          <w:szCs w:val="28"/>
          <w:lang w:eastAsia="en-US"/>
        </w:rPr>
        <w:t>Рух вздовж траєкторії, що обмежена зліва та справа кольоровими помітками;</w:t>
      </w:r>
    </w:p>
    <w:p w:rsidR="00880FF5" w:rsidRPr="00880FF5" w:rsidRDefault="00880FF5" w:rsidP="00880FF5">
      <w:pPr>
        <w:numPr>
          <w:ilvl w:val="0"/>
          <w:numId w:val="16"/>
        </w:numPr>
        <w:spacing w:line="360" w:lineRule="auto"/>
        <w:jc w:val="both"/>
        <w:rPr>
          <w:sz w:val="28"/>
          <w:szCs w:val="28"/>
          <w:lang w:eastAsia="en-US"/>
        </w:rPr>
      </w:pPr>
      <w:r w:rsidRPr="00880FF5">
        <w:rPr>
          <w:sz w:val="28"/>
          <w:szCs w:val="28"/>
          <w:lang w:eastAsia="en-US"/>
        </w:rPr>
        <w:t>Наближення до людини, завдяки програмному розпізнанню обличчя, якщо вона стоїть не ближче 2 метрів;</w:t>
      </w:r>
    </w:p>
    <w:p w:rsidR="00880FF5" w:rsidRPr="00880FF5" w:rsidRDefault="00880FF5" w:rsidP="00880FF5">
      <w:pPr>
        <w:numPr>
          <w:ilvl w:val="0"/>
          <w:numId w:val="16"/>
        </w:numPr>
        <w:spacing w:line="360" w:lineRule="auto"/>
        <w:jc w:val="both"/>
        <w:rPr>
          <w:sz w:val="28"/>
          <w:szCs w:val="28"/>
          <w:lang w:eastAsia="en-US"/>
        </w:rPr>
      </w:pPr>
      <w:r w:rsidRPr="00880FF5">
        <w:rPr>
          <w:sz w:val="28"/>
          <w:szCs w:val="28"/>
          <w:lang w:eastAsia="en-US"/>
        </w:rPr>
        <w:t>Переслідування об’єкту заданого кольору або форми.</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Нами виявлено, що розроблений самохідний пристрій задовільно виконує поставленні перед ним задачі.</w:t>
      </w:r>
    </w:p>
    <w:p w:rsidR="00880FF5" w:rsidRPr="00880FF5" w:rsidRDefault="00880FF5" w:rsidP="00880FF5">
      <w:pPr>
        <w:pageBreakBefore/>
        <w:spacing w:line="360" w:lineRule="auto"/>
        <w:ind w:firstLine="567"/>
        <w:jc w:val="both"/>
        <w:rPr>
          <w:rFonts w:eastAsia="Calibri"/>
          <w:b/>
          <w:color w:val="000000"/>
          <w:sz w:val="28"/>
          <w:szCs w:val="22"/>
          <w:lang w:eastAsia="en-US"/>
        </w:rPr>
      </w:pPr>
      <w:r w:rsidRPr="00880FF5">
        <w:rPr>
          <w:rFonts w:eastAsia="Calibri"/>
          <w:b/>
          <w:color w:val="000000"/>
          <w:sz w:val="28"/>
          <w:szCs w:val="22"/>
          <w:lang w:eastAsia="en-US"/>
        </w:rPr>
        <w:lastRenderedPageBreak/>
        <w:t>Висновки до Розділу 3</w:t>
      </w:r>
    </w:p>
    <w:p w:rsidR="00880FF5" w:rsidRPr="00880FF5" w:rsidRDefault="00880FF5" w:rsidP="00880FF5">
      <w:pPr>
        <w:spacing w:line="360" w:lineRule="auto"/>
        <w:ind w:firstLine="709"/>
        <w:jc w:val="both"/>
        <w:rPr>
          <w:sz w:val="28"/>
          <w:szCs w:val="28"/>
          <w:lang w:eastAsia="en-US"/>
        </w:rPr>
      </w:pPr>
      <w:r w:rsidRPr="00880FF5">
        <w:rPr>
          <w:sz w:val="28"/>
          <w:szCs w:val="28"/>
          <w:lang w:eastAsia="en-US"/>
        </w:rPr>
        <w:t>В цьому розділі описуються програмна складова самохідного пристрою. Освячена тема комп’ютерного зору за допомогою бібліотеки OpenCV. Було вирішено обрати саме OpenCV, так як ця бібліотека надає більше 2500 алгоритмів, як класичних, так і відображають останні досягнення в області комп'ютерного зору і систем машинного навчання. Бібліотека може застосовуватися для розпізнавання об'єктів на фотографіях і відео (наприклад, розпізнавання осіб і фігур людей, тексту і т.п.), відстеження руху об'єктів і камери, класифікації дій на відео, перетворення зображень, вилучення 3D-моделей, формування 3D-простору з зображення від стереокамер, створення високоякісних зображень через об'єднання зображень нижчої якості, пошуку на зображенні об'єктів, схожих на представлений набір елементів, застосування методів машинного навчання, розташування маркерів, виявлення загальних елементів на різних зображеннях, автоматичного усунення дефектів, таких як ефект червоних очей.</w:t>
      </w:r>
    </w:p>
    <w:p w:rsidR="00880FF5" w:rsidRPr="00880FF5" w:rsidRDefault="00880FF5" w:rsidP="00880FF5">
      <w:pPr>
        <w:spacing w:line="360" w:lineRule="auto"/>
        <w:ind w:firstLine="709"/>
        <w:jc w:val="both"/>
        <w:rPr>
          <w:sz w:val="28"/>
          <w:szCs w:val="28"/>
          <w:lang w:eastAsia="en-US"/>
        </w:rPr>
      </w:pPr>
    </w:p>
    <w:p w:rsidR="00880FF5" w:rsidRPr="00880FF5" w:rsidRDefault="00880FF5" w:rsidP="00880FF5">
      <w:pPr>
        <w:keepNext/>
        <w:keepLines/>
        <w:pageBreakBefore/>
        <w:spacing w:line="360" w:lineRule="auto"/>
        <w:ind w:firstLine="709"/>
        <w:jc w:val="center"/>
        <w:outlineLvl w:val="0"/>
        <w:rPr>
          <w:rFonts w:eastAsia="Calibri"/>
          <w:b/>
          <w:bCs/>
          <w:sz w:val="28"/>
          <w:szCs w:val="28"/>
          <w:lang w:eastAsia="en-US"/>
        </w:rPr>
      </w:pPr>
      <w:bookmarkStart w:id="46" w:name="_Toc11309184"/>
      <w:r w:rsidRPr="00880FF5">
        <w:rPr>
          <w:rFonts w:eastAsia="Calibri"/>
          <w:b/>
          <w:bCs/>
          <w:sz w:val="28"/>
          <w:szCs w:val="28"/>
          <w:lang w:eastAsia="en-US"/>
        </w:rPr>
        <w:lastRenderedPageBreak/>
        <w:t>ВИСНОВКИ</w:t>
      </w:r>
      <w:bookmarkEnd w:id="46"/>
    </w:p>
    <w:p w:rsidR="00880FF5" w:rsidRPr="00880FF5" w:rsidRDefault="00880FF5" w:rsidP="00880FF5">
      <w:pPr>
        <w:spacing w:line="360" w:lineRule="auto"/>
        <w:ind w:firstLine="708"/>
        <w:jc w:val="both"/>
        <w:rPr>
          <w:sz w:val="28"/>
          <w:szCs w:val="28"/>
          <w:lang w:eastAsia="en-US"/>
        </w:rPr>
      </w:pPr>
    </w:p>
    <w:p w:rsidR="00880FF5" w:rsidRPr="00880FF5" w:rsidRDefault="00880FF5" w:rsidP="00880FF5">
      <w:pPr>
        <w:spacing w:line="360" w:lineRule="auto"/>
        <w:ind w:firstLine="708"/>
        <w:jc w:val="both"/>
        <w:rPr>
          <w:sz w:val="28"/>
          <w:szCs w:val="28"/>
          <w:lang w:eastAsia="en-US"/>
        </w:rPr>
      </w:pPr>
      <w:r w:rsidRPr="00880FF5">
        <w:rPr>
          <w:sz w:val="28"/>
          <w:szCs w:val="28"/>
          <w:lang w:eastAsia="en-US"/>
        </w:rPr>
        <w:t>В нашій роботі досліджено основні етапи створення самохідного пристрою, що буде виконувати наперед визначені дії в залежності від інформації про навколишнє середовища.</w:t>
      </w:r>
    </w:p>
    <w:p w:rsidR="00880FF5" w:rsidRPr="00880FF5" w:rsidRDefault="00880FF5" w:rsidP="00880FF5">
      <w:pPr>
        <w:spacing w:line="360" w:lineRule="auto"/>
        <w:ind w:firstLine="708"/>
        <w:jc w:val="both"/>
        <w:rPr>
          <w:sz w:val="28"/>
          <w:szCs w:val="28"/>
          <w:lang w:eastAsia="en-US"/>
        </w:rPr>
      </w:pPr>
      <w:r w:rsidRPr="00880FF5">
        <w:rPr>
          <w:sz w:val="28"/>
          <w:szCs w:val="28"/>
          <w:lang w:eastAsia="en-US"/>
        </w:rPr>
        <w:tab/>
        <w:t xml:space="preserve">В першому розділі йдеться про вже існуючі рішення, такі як автомобіль </w:t>
      </w:r>
      <w:r w:rsidRPr="00880FF5">
        <w:rPr>
          <w:sz w:val="28"/>
          <w:szCs w:val="28"/>
          <w:lang w:val="en-US" w:eastAsia="en-US"/>
        </w:rPr>
        <w:t xml:space="preserve">Google, марсохід Curiosity </w:t>
      </w:r>
      <w:r w:rsidRPr="00880FF5">
        <w:rPr>
          <w:sz w:val="28"/>
          <w:szCs w:val="28"/>
          <w:lang w:eastAsia="en-US"/>
        </w:rPr>
        <w:t xml:space="preserve">та автопілот </w:t>
      </w:r>
      <w:r w:rsidRPr="00880FF5">
        <w:rPr>
          <w:sz w:val="28"/>
          <w:szCs w:val="28"/>
          <w:lang w:val="en-US" w:eastAsia="en-US"/>
        </w:rPr>
        <w:t>Tesla.</w:t>
      </w:r>
      <w:r w:rsidRPr="00880FF5">
        <w:rPr>
          <w:sz w:val="28"/>
          <w:szCs w:val="28"/>
          <w:lang w:eastAsia="en-US"/>
        </w:rPr>
        <w:t xml:space="preserve"> Дана наукова робота максимально подібна до описаних проектів, в той степені, наскільки це було можливо при використанні мінімальної кількості людино-годин і затрачених матеріальних коштів.</w:t>
      </w:r>
    </w:p>
    <w:p w:rsidR="00880FF5" w:rsidRPr="00880FF5" w:rsidRDefault="00880FF5" w:rsidP="00880FF5">
      <w:pPr>
        <w:spacing w:line="360" w:lineRule="auto"/>
        <w:ind w:firstLine="708"/>
        <w:jc w:val="both"/>
        <w:rPr>
          <w:rFonts w:eastAsia="Calibri"/>
          <w:bCs/>
          <w:color w:val="000000"/>
          <w:sz w:val="28"/>
          <w:szCs w:val="28"/>
          <w:lang w:eastAsia="en-US"/>
        </w:rPr>
      </w:pPr>
      <w:r w:rsidRPr="00880FF5">
        <w:rPr>
          <w:rFonts w:eastAsia="Calibri"/>
          <w:bCs/>
          <w:color w:val="000000"/>
          <w:sz w:val="28"/>
          <w:szCs w:val="28"/>
          <w:lang w:eastAsia="en-US"/>
        </w:rPr>
        <w:t>В основу другого розділу було покладено опис всіх основних вузлів самохідного пристрою, що стосується апаратно-механічної частини, наведені їх характеристики та розглянуто основні моменти, щодо взаємодії вузлів між собою. Власноруч було розведено плату і виготовлено командний модуль.</w:t>
      </w:r>
    </w:p>
    <w:p w:rsidR="00880FF5" w:rsidRPr="00880FF5" w:rsidRDefault="00880FF5" w:rsidP="00880FF5">
      <w:pPr>
        <w:spacing w:line="360" w:lineRule="auto"/>
        <w:ind w:firstLine="708"/>
        <w:jc w:val="both"/>
        <w:rPr>
          <w:rFonts w:eastAsia="Calibri"/>
          <w:bCs/>
          <w:color w:val="000000"/>
          <w:sz w:val="28"/>
          <w:szCs w:val="28"/>
          <w:lang w:eastAsia="en-US"/>
        </w:rPr>
      </w:pPr>
      <w:r w:rsidRPr="00880FF5">
        <w:rPr>
          <w:rFonts w:eastAsia="Calibri"/>
          <w:bCs/>
          <w:color w:val="000000"/>
          <w:sz w:val="28"/>
          <w:szCs w:val="28"/>
          <w:lang w:eastAsia="en-US"/>
        </w:rPr>
        <w:t xml:space="preserve">Третій розділ присвячений програмній частині самохідного пристрою. В цьому розділі йдеться про налаштування середовища </w:t>
      </w:r>
      <w:r w:rsidRPr="00880FF5">
        <w:rPr>
          <w:rFonts w:eastAsia="Calibri"/>
          <w:bCs/>
          <w:color w:val="000000"/>
          <w:sz w:val="28"/>
          <w:szCs w:val="28"/>
          <w:lang w:val="en-US" w:eastAsia="en-US"/>
        </w:rPr>
        <w:t>Linux</w:t>
      </w:r>
      <w:r w:rsidRPr="00880FF5">
        <w:rPr>
          <w:rFonts w:eastAsia="Calibri"/>
          <w:bCs/>
          <w:color w:val="000000"/>
          <w:sz w:val="28"/>
          <w:szCs w:val="28"/>
          <w:lang w:eastAsia="en-US"/>
        </w:rPr>
        <w:t xml:space="preserve">, а саме як зібрати свій образ </w:t>
      </w:r>
      <w:r w:rsidRPr="00880FF5">
        <w:rPr>
          <w:rFonts w:eastAsia="Calibri"/>
          <w:bCs/>
          <w:color w:val="000000"/>
          <w:sz w:val="28"/>
          <w:szCs w:val="28"/>
          <w:lang w:val="en-US" w:eastAsia="en-US"/>
        </w:rPr>
        <w:t xml:space="preserve">Linux </w:t>
      </w:r>
      <w:r w:rsidRPr="00880FF5">
        <w:rPr>
          <w:rFonts w:eastAsia="Calibri"/>
          <w:bCs/>
          <w:color w:val="000000"/>
          <w:sz w:val="28"/>
          <w:szCs w:val="28"/>
          <w:lang w:eastAsia="en-US"/>
        </w:rPr>
        <w:t xml:space="preserve">з вихідного коду, його компіляція, наведені приклади використання </w:t>
      </w:r>
      <w:r w:rsidRPr="00880FF5">
        <w:rPr>
          <w:rFonts w:eastAsia="Calibri"/>
          <w:bCs/>
          <w:color w:val="000000"/>
          <w:sz w:val="28"/>
          <w:szCs w:val="28"/>
          <w:lang w:val="en-US" w:eastAsia="en-US"/>
        </w:rPr>
        <w:t xml:space="preserve">Linux SDK </w:t>
      </w:r>
      <w:r w:rsidRPr="00880FF5">
        <w:rPr>
          <w:rFonts w:eastAsia="Calibri"/>
          <w:bCs/>
          <w:color w:val="000000"/>
          <w:sz w:val="28"/>
          <w:szCs w:val="28"/>
          <w:lang w:eastAsia="en-US"/>
        </w:rPr>
        <w:t>і завантажити</w:t>
      </w:r>
      <w:r w:rsidRPr="00880FF5">
        <w:rPr>
          <w:rFonts w:eastAsia="Calibri"/>
          <w:bCs/>
          <w:color w:val="000000"/>
          <w:sz w:val="28"/>
          <w:szCs w:val="28"/>
          <w:lang w:val="en-US" w:eastAsia="en-US"/>
        </w:rPr>
        <w:t xml:space="preserve"> Linux </w:t>
      </w:r>
      <w:r w:rsidRPr="00880FF5">
        <w:rPr>
          <w:rFonts w:eastAsia="Calibri"/>
          <w:bCs/>
          <w:color w:val="000000"/>
          <w:sz w:val="28"/>
          <w:szCs w:val="28"/>
          <w:lang w:eastAsia="en-US"/>
        </w:rPr>
        <w:t>безпосередньо в міні-комп’ютер. Також описується процес взаємодії мікроконтролера з</w:t>
      </w:r>
      <w:r w:rsidRPr="00880FF5">
        <w:rPr>
          <w:rFonts w:eastAsia="Calibri"/>
          <w:bCs/>
          <w:color w:val="000000"/>
          <w:sz w:val="28"/>
          <w:szCs w:val="28"/>
          <w:lang w:val="en-US" w:eastAsia="en-US"/>
        </w:rPr>
        <w:t xml:space="preserve"> Orange Pi 3 </w:t>
      </w:r>
      <w:r w:rsidRPr="00880FF5">
        <w:rPr>
          <w:rFonts w:eastAsia="Calibri"/>
          <w:bCs/>
          <w:color w:val="000000"/>
          <w:sz w:val="28"/>
          <w:szCs w:val="28"/>
          <w:lang w:eastAsia="en-US"/>
        </w:rPr>
        <w:t xml:space="preserve">і механічною частиною. Описано використання бібліотеки </w:t>
      </w:r>
      <w:r w:rsidRPr="00880FF5">
        <w:rPr>
          <w:rFonts w:eastAsia="Calibri"/>
          <w:bCs/>
          <w:color w:val="000000"/>
          <w:sz w:val="28"/>
          <w:szCs w:val="28"/>
          <w:lang w:val="en-US" w:eastAsia="en-US"/>
        </w:rPr>
        <w:t xml:space="preserve">OpenCV </w:t>
      </w:r>
      <w:r w:rsidRPr="00880FF5">
        <w:rPr>
          <w:rFonts w:eastAsia="Calibri"/>
          <w:bCs/>
          <w:color w:val="000000"/>
          <w:sz w:val="28"/>
          <w:szCs w:val="28"/>
          <w:lang w:eastAsia="en-US"/>
        </w:rPr>
        <w:t>для виконання функції комп’ютерного зору.</w:t>
      </w:r>
    </w:p>
    <w:p w:rsidR="00880FF5" w:rsidRPr="00880FF5" w:rsidRDefault="00880FF5" w:rsidP="00880FF5">
      <w:pPr>
        <w:spacing w:line="360" w:lineRule="auto"/>
        <w:ind w:firstLine="708"/>
        <w:jc w:val="both"/>
        <w:rPr>
          <w:rFonts w:eastAsia="Calibri"/>
          <w:color w:val="000000"/>
          <w:sz w:val="28"/>
          <w:szCs w:val="22"/>
          <w:lang w:eastAsia="en-US"/>
        </w:rPr>
      </w:pPr>
      <w:r w:rsidRPr="00880FF5">
        <w:rPr>
          <w:rFonts w:eastAsia="Calibri"/>
          <w:color w:val="000000"/>
          <w:sz w:val="28"/>
          <w:szCs w:val="22"/>
          <w:lang w:eastAsia="en-US"/>
        </w:rPr>
        <w:t>Отже, дана робота може бути цікава для виготовлення пристрою, який може бути використаний для автоматизації буденних справ, шпигунства, здійснення відеоспостереження, проведення операцій під час бойових дій.</w:t>
      </w:r>
    </w:p>
    <w:p w:rsidR="00880FF5" w:rsidRPr="00880FF5" w:rsidRDefault="00880FF5" w:rsidP="00880FF5">
      <w:pPr>
        <w:spacing w:line="360" w:lineRule="auto"/>
        <w:jc w:val="both"/>
        <w:rPr>
          <w:sz w:val="28"/>
          <w:szCs w:val="28"/>
          <w:lang w:eastAsia="en-US"/>
        </w:rPr>
      </w:pPr>
    </w:p>
    <w:p w:rsidR="00880FF5" w:rsidRPr="00880FF5" w:rsidRDefault="00880FF5" w:rsidP="00880FF5">
      <w:pPr>
        <w:keepNext/>
        <w:keepLines/>
        <w:pageBreakBefore/>
        <w:spacing w:line="360" w:lineRule="auto"/>
        <w:ind w:firstLine="709"/>
        <w:jc w:val="center"/>
        <w:outlineLvl w:val="0"/>
        <w:rPr>
          <w:rFonts w:eastAsia="Calibri"/>
          <w:b/>
          <w:bCs/>
          <w:sz w:val="28"/>
          <w:szCs w:val="28"/>
          <w:lang w:eastAsia="en-US"/>
        </w:rPr>
      </w:pPr>
      <w:bookmarkStart w:id="47" w:name="_Toc11309185"/>
      <w:r w:rsidRPr="00880FF5">
        <w:rPr>
          <w:rFonts w:eastAsia="Calibri"/>
          <w:b/>
          <w:bCs/>
          <w:sz w:val="28"/>
          <w:szCs w:val="28"/>
          <w:lang w:eastAsia="en-US"/>
        </w:rPr>
        <w:lastRenderedPageBreak/>
        <w:t>СПИСОК ВИКОРИСТАНИХ ДЖЕРЕЛ</w:t>
      </w:r>
      <w:bookmarkEnd w:id="47"/>
    </w:p>
    <w:p w:rsidR="00880FF5" w:rsidRPr="00880FF5" w:rsidRDefault="00880FF5" w:rsidP="00880FF5">
      <w:pPr>
        <w:spacing w:line="360" w:lineRule="auto"/>
        <w:jc w:val="both"/>
        <w:rPr>
          <w:sz w:val="28"/>
          <w:szCs w:val="28"/>
          <w:lang w:eastAsia="en-US"/>
        </w:rPr>
      </w:pPr>
    </w:p>
    <w:p w:rsidR="00880FF5" w:rsidRPr="00880FF5" w:rsidRDefault="00880FF5" w:rsidP="00880FF5">
      <w:pPr>
        <w:spacing w:line="360" w:lineRule="auto"/>
        <w:jc w:val="both"/>
        <w:rPr>
          <w:sz w:val="28"/>
          <w:szCs w:val="28"/>
          <w:lang w:eastAsia="en-US"/>
        </w:rPr>
      </w:pPr>
    </w:p>
    <w:p w:rsidR="00880FF5" w:rsidRPr="00880FF5" w:rsidRDefault="00880FF5" w:rsidP="00880FF5">
      <w:pPr>
        <w:numPr>
          <w:ilvl w:val="0"/>
          <w:numId w:val="17"/>
        </w:numPr>
        <w:spacing w:line="360" w:lineRule="auto"/>
        <w:jc w:val="both"/>
        <w:rPr>
          <w:sz w:val="28"/>
          <w:szCs w:val="28"/>
          <w:lang w:eastAsia="en-US"/>
        </w:rPr>
      </w:pPr>
      <w:r w:rsidRPr="00880FF5">
        <w:rPr>
          <w:sz w:val="28"/>
          <w:szCs w:val="28"/>
          <w:lang w:eastAsia="en-US"/>
        </w:rPr>
        <w:t>Интеллектуальные информационные системы [Текст] : учебник / Андрейчиков А.В., Андрейчикова О.Н. - М.: Финансы и статистика, 2004. - 424 с.</w:t>
      </w:r>
    </w:p>
    <w:p w:rsidR="00880FF5" w:rsidRPr="00880FF5" w:rsidRDefault="00880FF5" w:rsidP="00880FF5">
      <w:pPr>
        <w:numPr>
          <w:ilvl w:val="0"/>
          <w:numId w:val="17"/>
        </w:numPr>
        <w:spacing w:line="360" w:lineRule="auto"/>
        <w:jc w:val="both"/>
        <w:rPr>
          <w:sz w:val="28"/>
          <w:szCs w:val="28"/>
          <w:lang w:eastAsia="en-US"/>
        </w:rPr>
      </w:pPr>
      <w:r w:rsidRPr="00880FF5">
        <w:rPr>
          <w:sz w:val="28"/>
          <w:szCs w:val="28"/>
          <w:lang w:eastAsia="en-US"/>
        </w:rPr>
        <w:t xml:space="preserve">Основы искусственного интеллекта [Текст] : учеб. пособие / О.Е. Масленников, И.В. Гаврилов. - 2-е изд., стер. - М. ФЛИНТА, 2013. - 282 с. </w:t>
      </w:r>
    </w:p>
    <w:p w:rsidR="00880FF5" w:rsidRPr="00880FF5" w:rsidRDefault="00880FF5" w:rsidP="00880FF5">
      <w:pPr>
        <w:numPr>
          <w:ilvl w:val="0"/>
          <w:numId w:val="17"/>
        </w:numPr>
        <w:spacing w:line="360" w:lineRule="auto"/>
        <w:jc w:val="both"/>
        <w:rPr>
          <w:sz w:val="28"/>
          <w:szCs w:val="28"/>
          <w:lang w:eastAsia="en-US"/>
        </w:rPr>
      </w:pPr>
      <w:r w:rsidRPr="00880FF5">
        <w:rPr>
          <w:sz w:val="28"/>
          <w:szCs w:val="28"/>
          <w:lang w:eastAsia="en-US"/>
        </w:rPr>
        <w:t>Encyclopedia of German Tanks of World War Two: A Complete Illustrated Directory of German Battle Tanks, Armoured Cars, Self-Propelled Guns, and Semi-Tracked Vehicles, 1933-1945 [Текст] : encyclopedia / Peter Chamberlain, Hilary L. Doyle - 2nd ed. - London: Arms &amp; Armour, 1999. – 272 p.</w:t>
      </w:r>
    </w:p>
    <w:p w:rsidR="00880FF5" w:rsidRPr="00880FF5" w:rsidRDefault="00880FF5" w:rsidP="00880FF5">
      <w:pPr>
        <w:numPr>
          <w:ilvl w:val="0"/>
          <w:numId w:val="17"/>
        </w:numPr>
        <w:spacing w:line="360" w:lineRule="auto"/>
        <w:jc w:val="both"/>
        <w:rPr>
          <w:sz w:val="28"/>
          <w:szCs w:val="28"/>
          <w:lang w:eastAsia="en-US"/>
        </w:rPr>
      </w:pPr>
      <w:r w:rsidRPr="00880FF5">
        <w:rPr>
          <w:sz w:val="28"/>
          <w:szCs w:val="28"/>
          <w:lang w:eastAsia="en-US"/>
        </w:rPr>
        <w:t>Добрынин Д.А.  Интеллектуальные роботы вчера, сегодня, завтра [Електронний ресурс] : - Режим доступу: http://www.raai.org/about/persons/dobrynin/pages/kii2006-pln.html#_ftn1</w:t>
      </w:r>
    </w:p>
    <w:p w:rsidR="00880FF5" w:rsidRPr="00880FF5" w:rsidRDefault="00880FF5" w:rsidP="00880FF5">
      <w:pPr>
        <w:numPr>
          <w:ilvl w:val="0"/>
          <w:numId w:val="17"/>
        </w:numPr>
        <w:spacing w:line="360" w:lineRule="auto"/>
        <w:jc w:val="both"/>
        <w:rPr>
          <w:sz w:val="28"/>
          <w:szCs w:val="28"/>
          <w:lang w:eastAsia="en-US"/>
        </w:rPr>
      </w:pPr>
      <w:r w:rsidRPr="00880FF5">
        <w:rPr>
          <w:sz w:val="28"/>
          <w:szCs w:val="28"/>
          <w:lang w:eastAsia="en-US"/>
        </w:rPr>
        <w:t xml:space="preserve">Google Cars Drive Themselves, in Traffic [Електронний ресурс] : - Режим доступу: http://www.nytimes.com/2010/10/10/science/10google.html?_r=0  </w:t>
      </w:r>
    </w:p>
    <w:p w:rsidR="00880FF5" w:rsidRPr="00880FF5" w:rsidRDefault="00880FF5" w:rsidP="00880FF5">
      <w:pPr>
        <w:numPr>
          <w:ilvl w:val="0"/>
          <w:numId w:val="17"/>
        </w:numPr>
        <w:spacing w:line="360" w:lineRule="auto"/>
        <w:jc w:val="both"/>
        <w:rPr>
          <w:sz w:val="28"/>
          <w:szCs w:val="28"/>
          <w:lang w:eastAsia="en-US"/>
        </w:rPr>
      </w:pPr>
      <w:r w:rsidRPr="00880FF5">
        <w:rPr>
          <w:sz w:val="28"/>
          <w:szCs w:val="28"/>
          <w:lang w:eastAsia="en-US"/>
        </w:rPr>
        <w:t>Mars Science Laboratory [Електронний ресурс] : - Режим доступу: http://mars.jpl.nasa.gov/msl/</w:t>
      </w:r>
    </w:p>
    <w:p w:rsidR="00880FF5" w:rsidRPr="00880FF5" w:rsidRDefault="00880FF5" w:rsidP="00880FF5">
      <w:pPr>
        <w:numPr>
          <w:ilvl w:val="0"/>
          <w:numId w:val="17"/>
        </w:numPr>
        <w:spacing w:line="360" w:lineRule="auto"/>
        <w:jc w:val="both"/>
        <w:rPr>
          <w:sz w:val="28"/>
          <w:szCs w:val="28"/>
          <w:lang w:eastAsia="en-US"/>
        </w:rPr>
      </w:pPr>
      <w:r w:rsidRPr="00880FF5">
        <w:rPr>
          <w:sz w:val="28"/>
          <w:szCs w:val="28"/>
          <w:lang w:eastAsia="en-US"/>
        </w:rPr>
        <w:t xml:space="preserve">Управление электрическими цепями через USB [Електронний </w:t>
      </w:r>
      <w:r w:rsidRPr="00880FF5">
        <w:rPr>
          <w:sz w:val="28"/>
          <w:szCs w:val="28"/>
          <w:lang w:eastAsia="en-US"/>
        </w:rPr>
        <w:br/>
        <w:t>ресурс] : - Режим доступу: http://kibermaster.net/upravlenie-elektricheskimi-tsepyami-che</w:t>
      </w:r>
    </w:p>
    <w:p w:rsidR="00880FF5" w:rsidRPr="00880FF5" w:rsidRDefault="00880FF5" w:rsidP="00880FF5">
      <w:pPr>
        <w:numPr>
          <w:ilvl w:val="0"/>
          <w:numId w:val="17"/>
        </w:numPr>
        <w:spacing w:line="360" w:lineRule="auto"/>
        <w:jc w:val="both"/>
        <w:rPr>
          <w:sz w:val="28"/>
          <w:szCs w:val="28"/>
          <w:lang w:eastAsia="en-US"/>
        </w:rPr>
      </w:pPr>
      <w:r w:rsidRPr="00880FF5">
        <w:rPr>
          <w:sz w:val="28"/>
          <w:szCs w:val="28"/>
          <w:lang w:eastAsia="en-US"/>
        </w:rPr>
        <w:t xml:space="preserve">Logitech HD Webcam C270 [Електронний ресурс] : - Режим доступу: http://www.logitech.com/ru-ru/product/hd-webcam-c270 </w:t>
      </w:r>
    </w:p>
    <w:p w:rsidR="00880FF5" w:rsidRPr="00880FF5" w:rsidRDefault="00880FF5" w:rsidP="00880FF5">
      <w:pPr>
        <w:numPr>
          <w:ilvl w:val="0"/>
          <w:numId w:val="17"/>
        </w:numPr>
        <w:spacing w:line="360" w:lineRule="auto"/>
        <w:jc w:val="both"/>
        <w:rPr>
          <w:sz w:val="28"/>
          <w:szCs w:val="28"/>
          <w:lang w:eastAsia="en-US"/>
        </w:rPr>
      </w:pPr>
      <w:r w:rsidRPr="00880FF5">
        <w:rPr>
          <w:sz w:val="28"/>
          <w:szCs w:val="28"/>
          <w:lang w:eastAsia="en-US"/>
        </w:rPr>
        <w:t>Система управления движением. Тактический уровень системы управления [Електронний ресурс] : - Режим доступу: http://robot-rad.narod.ru/tactick.html</w:t>
      </w:r>
    </w:p>
    <w:p w:rsidR="00880FF5" w:rsidRPr="00880FF5" w:rsidRDefault="00880FF5" w:rsidP="00880FF5">
      <w:pPr>
        <w:numPr>
          <w:ilvl w:val="0"/>
          <w:numId w:val="17"/>
        </w:numPr>
        <w:spacing w:line="360" w:lineRule="auto"/>
        <w:jc w:val="both"/>
        <w:rPr>
          <w:sz w:val="28"/>
          <w:szCs w:val="28"/>
          <w:lang w:eastAsia="en-US"/>
        </w:rPr>
      </w:pPr>
      <w:r w:rsidRPr="00880FF5">
        <w:rPr>
          <w:sz w:val="28"/>
          <w:szCs w:val="28"/>
          <w:lang w:eastAsia="en-US"/>
        </w:rPr>
        <w:lastRenderedPageBreak/>
        <w:t>Компьютерное зрение [Текст] : книга / Л. Шапиро, Дж. Стокман,               -М.: БИНОМ. Лаборатория знаний, 2006, 762 с.</w:t>
      </w:r>
    </w:p>
    <w:p w:rsidR="00880FF5" w:rsidRPr="00880FF5" w:rsidRDefault="00880FF5" w:rsidP="00880FF5">
      <w:pPr>
        <w:numPr>
          <w:ilvl w:val="0"/>
          <w:numId w:val="17"/>
        </w:numPr>
        <w:spacing w:line="360" w:lineRule="auto"/>
        <w:jc w:val="both"/>
        <w:rPr>
          <w:sz w:val="28"/>
          <w:szCs w:val="28"/>
          <w:lang w:eastAsia="en-US"/>
        </w:rPr>
      </w:pPr>
      <w:r w:rsidRPr="00880FF5">
        <w:rPr>
          <w:sz w:val="28"/>
          <w:szCs w:val="28"/>
          <w:lang w:eastAsia="en-US"/>
        </w:rPr>
        <w:t>Optical Flow Estimation [Текст] : book /  David J. Fleet, Yair Weiss, 2005</w:t>
      </w:r>
    </w:p>
    <w:p w:rsidR="00880FF5" w:rsidRPr="00880FF5" w:rsidRDefault="00880FF5" w:rsidP="00880FF5">
      <w:pPr>
        <w:spacing w:line="360" w:lineRule="auto"/>
        <w:ind w:left="1146"/>
        <w:rPr>
          <w:sz w:val="28"/>
          <w:szCs w:val="28"/>
          <w:lang w:eastAsia="en-US"/>
        </w:rPr>
      </w:pPr>
    </w:p>
    <w:p w:rsidR="00880FF5" w:rsidRPr="00880FF5" w:rsidRDefault="00880FF5" w:rsidP="00880FF5">
      <w:pPr>
        <w:spacing w:line="360" w:lineRule="auto"/>
        <w:jc w:val="both"/>
        <w:rPr>
          <w:rFonts w:eastAsia="Calibri"/>
          <w:color w:val="000000"/>
          <w:sz w:val="28"/>
          <w:szCs w:val="22"/>
          <w:lang w:eastAsia="en-US"/>
        </w:rPr>
      </w:pPr>
    </w:p>
    <w:p w:rsidR="00E92FBD" w:rsidRPr="0032726A" w:rsidRDefault="00E92FBD" w:rsidP="00880FF5">
      <w:pPr>
        <w:spacing w:line="360" w:lineRule="auto"/>
        <w:ind w:firstLine="709"/>
        <w:jc w:val="center"/>
        <w:rPr>
          <w:b/>
        </w:rPr>
      </w:pPr>
    </w:p>
    <w:sectPr w:rsidR="00E92FBD" w:rsidRPr="0032726A" w:rsidSect="008409D0">
      <w:headerReference w:type="even" r:id="rId54"/>
      <w:headerReference w:type="default" r:id="rId55"/>
      <w:footerReference w:type="even" r:id="rId56"/>
      <w:footerReference w:type="default" r:id="rId57"/>
      <w:headerReference w:type="first" r:id="rId58"/>
      <w:footerReference w:type="first" r:id="rId59"/>
      <w:pgSz w:w="12240" w:h="15840" w:code="1"/>
      <w:pgMar w:top="851" w:right="851" w:bottom="1134" w:left="1701" w:header="153" w:footer="1202"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3AAD" w:rsidRDefault="00A73AAD" w:rsidP="00D9148B">
      <w:r>
        <w:separator/>
      </w:r>
    </w:p>
  </w:endnote>
  <w:endnote w:type="continuationSeparator" w:id="0">
    <w:p w:rsidR="00A73AAD" w:rsidRDefault="00A73AAD" w:rsidP="00D914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GOST type B">
    <w:panose1 w:val="020B0500000000000000"/>
    <w:charset w:val="00"/>
    <w:family w:val="swiss"/>
    <w:pitch w:val="variable"/>
    <w:sig w:usb0="00000203" w:usb1="00000000" w:usb2="00000000" w:usb3="00000000" w:csb0="00000005" w:csb1="00000000"/>
  </w:font>
  <w:font w:name="ISOCPEUR">
    <w:altName w:val="Arial"/>
    <w:charset w:val="CC"/>
    <w:family w:val="swiss"/>
    <w:pitch w:val="variable"/>
    <w:sig w:usb0="00000001"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5E1E" w:rsidRDefault="00115E1E">
    <w:pPr>
      <w:pStyle w:val="a7"/>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76AE" w:rsidRDefault="00A73AAD">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76AE" w:rsidRPr="009F15BF" w:rsidRDefault="00A73AAD" w:rsidP="009F15BF">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5A4" w:rsidRDefault="00A73AAD">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5A4" w:rsidRPr="000336A3" w:rsidRDefault="00A73AAD" w:rsidP="000336A3">
    <w:pPr>
      <w:pStyle w:val="a7"/>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0FF5" w:rsidRPr="000336A3" w:rsidRDefault="00880FF5" w:rsidP="000336A3">
    <w:pPr>
      <w:pStyle w:val="a7"/>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F03" w:rsidRDefault="00A73AAD">
    <w:pPr>
      <w:pStyle w:val="a7"/>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F03" w:rsidRPr="000336A3" w:rsidRDefault="00A73AAD" w:rsidP="000336A3">
    <w:pPr>
      <w:pStyle w:val="a7"/>
      <w:jc w:val="cen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F03" w:rsidRDefault="00A73AA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3AAD" w:rsidRDefault="00A73AAD" w:rsidP="00D9148B">
      <w:r>
        <w:separator/>
      </w:r>
    </w:p>
  </w:footnote>
  <w:footnote w:type="continuationSeparator" w:id="0">
    <w:p w:rsidR="00A73AAD" w:rsidRDefault="00A73AAD" w:rsidP="00D914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FBD" w:rsidRDefault="00E92FBD">
    <w:pPr>
      <w:pStyle w:val="a5"/>
    </w:pPr>
    <w:r>
      <w:rPr>
        <w:noProof/>
        <w:lang w:val="ru-RU"/>
      </w:rPr>
      <mc:AlternateContent>
        <mc:Choice Requires="wpg">
          <w:drawing>
            <wp:anchor distT="0" distB="0" distL="0" distR="0" simplePos="0" relativeHeight="251655168" behindDoc="0" locked="0" layoutInCell="1" allowOverlap="1" wp14:anchorId="13A54FF0" wp14:editId="47F85E43">
              <wp:simplePos x="0" y="0"/>
              <wp:positionH relativeFrom="page">
                <wp:posOffset>717550</wp:posOffset>
              </wp:positionH>
              <wp:positionV relativeFrom="page">
                <wp:posOffset>190500</wp:posOffset>
              </wp:positionV>
              <wp:extent cx="6659245" cy="10290175"/>
              <wp:effectExtent l="19050" t="0" r="46355" b="34925"/>
              <wp:wrapNone/>
              <wp:docPr id="52" name="Группа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245" cy="10290175"/>
                        <a:chOff x="1145" y="260"/>
                        <a:chExt cx="10487" cy="16205"/>
                      </a:xfrm>
                    </wpg:grpSpPr>
                    <wps:wsp>
                      <wps:cNvPr id="53" name="Rectangle 103"/>
                      <wps:cNvSpPr>
                        <a:spLocks noChangeArrowheads="1"/>
                      </wps:cNvSpPr>
                      <wps:spPr bwMode="auto">
                        <a:xfrm>
                          <a:off x="1145" y="260"/>
                          <a:ext cx="10487" cy="16203"/>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54" name="Line 104"/>
                      <wps:cNvCnPr>
                        <a:cxnSpLocks noChangeShapeType="1"/>
                      </wps:cNvCnPr>
                      <wps:spPr bwMode="auto">
                        <a:xfrm>
                          <a:off x="1665" y="14181"/>
                          <a:ext cx="0" cy="839"/>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5" name="Line 105"/>
                      <wps:cNvCnPr>
                        <a:cxnSpLocks noChangeShapeType="1"/>
                      </wps:cNvCnPr>
                      <wps:spPr bwMode="auto">
                        <a:xfrm>
                          <a:off x="1150" y="14173"/>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6" name="Line 106"/>
                      <wps:cNvCnPr>
                        <a:cxnSpLocks noChangeShapeType="1"/>
                      </wps:cNvCnPr>
                      <wps:spPr bwMode="auto">
                        <a:xfrm>
                          <a:off x="2291"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7" name="Line 107"/>
                      <wps:cNvCnPr>
                        <a:cxnSpLocks noChangeShapeType="1"/>
                      </wps:cNvCnPr>
                      <wps:spPr bwMode="auto">
                        <a:xfrm>
                          <a:off x="3724"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8" name="Line 108"/>
                      <wps:cNvCnPr>
                        <a:cxnSpLocks noChangeShapeType="1"/>
                      </wps:cNvCnPr>
                      <wps:spPr bwMode="auto">
                        <a:xfrm>
                          <a:off x="4583" y="14189"/>
                          <a:ext cx="0" cy="2265"/>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59" name="Line 109"/>
                      <wps:cNvCnPr>
                        <a:cxnSpLocks noChangeShapeType="1"/>
                      </wps:cNvCnPr>
                      <wps:spPr bwMode="auto">
                        <a:xfrm>
                          <a:off x="5156" y="14181"/>
                          <a:ext cx="0" cy="226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0" name="Line 110"/>
                      <wps:cNvCnPr>
                        <a:cxnSpLocks noChangeShapeType="1"/>
                      </wps:cNvCnPr>
                      <wps:spPr bwMode="auto">
                        <a:xfrm>
                          <a:off x="9456" y="15037"/>
                          <a:ext cx="1"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1" name="Line 111"/>
                      <wps:cNvCnPr>
                        <a:cxnSpLocks noChangeShapeType="1"/>
                      </wps:cNvCnPr>
                      <wps:spPr bwMode="auto">
                        <a:xfrm>
                          <a:off x="1150" y="15891"/>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2" name="Line 112"/>
                      <wps:cNvCnPr>
                        <a:cxnSpLocks noChangeShapeType="1"/>
                      </wps:cNvCnPr>
                      <wps:spPr bwMode="auto">
                        <a:xfrm>
                          <a:off x="1150" y="16177"/>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63" name="Text Box 20"/>
                      <wps:cNvSpPr txBox="1">
                        <a:spLocks noChangeArrowheads="1"/>
                      </wps:cNvSpPr>
                      <wps:spPr bwMode="auto">
                        <a:xfrm>
                          <a:off x="1172" y="14772"/>
                          <a:ext cx="46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jc w:val="center"/>
                              <w:rPr>
                                <w:iCs/>
                                <w:sz w:val="18"/>
                                <w:szCs w:val="18"/>
                              </w:rPr>
                            </w:pPr>
                            <w:r w:rsidRPr="00B157E7">
                              <w:rPr>
                                <w:iCs/>
                                <w:sz w:val="18"/>
                                <w:szCs w:val="18"/>
                              </w:rPr>
                              <w:t>Зм.</w:t>
                            </w:r>
                          </w:p>
                        </w:txbxContent>
                      </wps:txbx>
                      <wps:bodyPr rot="0" vert="horz" wrap="square" lIns="12600" tIns="12600" rIns="12600" bIns="12600" anchor="t" anchorCtr="0">
                        <a:noAutofit/>
                      </wps:bodyPr>
                    </wps:wsp>
                    <wps:wsp>
                      <wps:cNvPr id="64" name="Text Box 21"/>
                      <wps:cNvSpPr txBox="1">
                        <a:spLocks noChangeArrowheads="1"/>
                      </wps:cNvSpPr>
                      <wps:spPr bwMode="auto">
                        <a:xfrm>
                          <a:off x="1696" y="14772"/>
                          <a:ext cx="57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jc w:val="center"/>
                              <w:rPr>
                                <w:iCs/>
                                <w:sz w:val="18"/>
                                <w:szCs w:val="18"/>
                              </w:rPr>
                            </w:pPr>
                            <w:r w:rsidRPr="00B157E7">
                              <w:rPr>
                                <w:iCs/>
                                <w:sz w:val="18"/>
                                <w:szCs w:val="18"/>
                              </w:rPr>
                              <w:t>Арк.</w:t>
                            </w:r>
                          </w:p>
                        </w:txbxContent>
                      </wps:txbx>
                      <wps:bodyPr rot="0" vert="horz" wrap="square" lIns="12600" tIns="12600" rIns="12600" bIns="12600" anchor="t" anchorCtr="0">
                        <a:noAutofit/>
                      </wps:bodyPr>
                    </wps:wsp>
                    <wps:wsp>
                      <wps:cNvPr id="65" name="Text Box 22"/>
                      <wps:cNvSpPr txBox="1">
                        <a:spLocks noChangeArrowheads="1"/>
                      </wps:cNvSpPr>
                      <wps:spPr bwMode="auto">
                        <a:xfrm>
                          <a:off x="2332" y="14772"/>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jc w:val="center"/>
                              <w:rPr>
                                <w:iCs/>
                                <w:sz w:val="18"/>
                                <w:szCs w:val="18"/>
                              </w:rPr>
                            </w:pPr>
                            <w:r w:rsidRPr="00B157E7">
                              <w:rPr>
                                <w:iCs/>
                                <w:sz w:val="18"/>
                                <w:szCs w:val="18"/>
                              </w:rPr>
                              <w:t>№ докум.</w:t>
                            </w:r>
                          </w:p>
                        </w:txbxContent>
                      </wps:txbx>
                      <wps:bodyPr rot="0" vert="horz" wrap="square" lIns="12600" tIns="12600" rIns="12600" bIns="12600" anchor="t" anchorCtr="0">
                        <a:noAutofit/>
                      </wps:bodyPr>
                    </wps:wsp>
                    <wps:wsp>
                      <wps:cNvPr id="66" name="Text Box 23"/>
                      <wps:cNvSpPr txBox="1">
                        <a:spLocks noChangeArrowheads="1"/>
                      </wps:cNvSpPr>
                      <wps:spPr bwMode="auto">
                        <a:xfrm>
                          <a:off x="3758" y="14772"/>
                          <a:ext cx="80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jc w:val="center"/>
                              <w:rPr>
                                <w:iCs/>
                                <w:sz w:val="18"/>
                                <w:szCs w:val="18"/>
                              </w:rPr>
                            </w:pPr>
                            <w:r w:rsidRPr="00B157E7">
                              <w:rPr>
                                <w:iCs/>
                                <w:sz w:val="18"/>
                                <w:szCs w:val="18"/>
                              </w:rPr>
                              <w:t>Підпис</w:t>
                            </w:r>
                          </w:p>
                        </w:txbxContent>
                      </wps:txbx>
                      <wps:bodyPr rot="0" vert="horz" wrap="square" lIns="12600" tIns="12600" rIns="12600" bIns="12600" anchor="t" anchorCtr="0">
                        <a:noAutofit/>
                      </wps:bodyPr>
                    </wps:wsp>
                    <wps:wsp>
                      <wps:cNvPr id="67" name="Text Box 24"/>
                      <wps:cNvSpPr txBox="1">
                        <a:spLocks noChangeArrowheads="1"/>
                      </wps:cNvSpPr>
                      <wps:spPr bwMode="auto">
                        <a:xfrm>
                          <a:off x="4608" y="14772"/>
                          <a:ext cx="52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jc w:val="center"/>
                              <w:rPr>
                                <w:iCs/>
                                <w:sz w:val="18"/>
                                <w:szCs w:val="18"/>
                              </w:rPr>
                            </w:pPr>
                            <w:r w:rsidRPr="00B157E7">
                              <w:rPr>
                                <w:iCs/>
                                <w:sz w:val="18"/>
                                <w:szCs w:val="18"/>
                              </w:rPr>
                              <w:t>Дата</w:t>
                            </w:r>
                          </w:p>
                        </w:txbxContent>
                      </wps:txbx>
                      <wps:bodyPr rot="0" vert="horz" wrap="square" lIns="12600" tIns="12600" rIns="12600" bIns="12600" anchor="t" anchorCtr="0">
                        <a:noAutofit/>
                      </wps:bodyPr>
                    </wps:wsp>
                    <wps:wsp>
                      <wps:cNvPr id="68" name="Text Box 25"/>
                      <wps:cNvSpPr txBox="1">
                        <a:spLocks noChangeArrowheads="1"/>
                      </wps:cNvSpPr>
                      <wps:spPr bwMode="auto">
                        <a:xfrm>
                          <a:off x="9497"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jc w:val="center"/>
                              <w:rPr>
                                <w:iCs/>
                                <w:sz w:val="18"/>
                                <w:szCs w:val="18"/>
                              </w:rPr>
                            </w:pPr>
                            <w:r w:rsidRPr="00B157E7">
                              <w:rPr>
                                <w:iCs/>
                                <w:sz w:val="18"/>
                                <w:szCs w:val="18"/>
                              </w:rPr>
                              <w:t>Аркуш</w:t>
                            </w:r>
                          </w:p>
                        </w:txbxContent>
                      </wps:txbx>
                      <wps:bodyPr rot="0" vert="horz" wrap="square" lIns="12600" tIns="12600" rIns="12600" bIns="12600" anchor="t" anchorCtr="0">
                        <a:noAutofit/>
                      </wps:bodyPr>
                    </wps:wsp>
                    <wps:wsp>
                      <wps:cNvPr id="69" name="Text Box 26"/>
                      <wps:cNvSpPr txBox="1">
                        <a:spLocks noChangeArrowheads="1"/>
                      </wps:cNvSpPr>
                      <wps:spPr bwMode="auto">
                        <a:xfrm>
                          <a:off x="9497" y="15347"/>
                          <a:ext cx="7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atLeast"/>
                              <w:jc w:val="center"/>
                              <w:rPr>
                                <w:iCs/>
                                <w:sz w:val="18"/>
                                <w:szCs w:val="18"/>
                              </w:rPr>
                            </w:pPr>
                            <w:r w:rsidRPr="00B157E7">
                              <w:rPr>
                                <w:iCs/>
                                <w:sz w:val="18"/>
                                <w:szCs w:val="18"/>
                              </w:rPr>
                              <w:t>1</w:t>
                            </w:r>
                          </w:p>
                        </w:txbxContent>
                      </wps:txbx>
                      <wps:bodyPr rot="0" vert="horz" wrap="square" lIns="12600" tIns="12600" rIns="12600" bIns="12600" anchor="t" anchorCtr="0">
                        <a:noAutofit/>
                      </wps:bodyPr>
                    </wps:wsp>
                    <wps:wsp>
                      <wps:cNvPr id="70" name="Text Box 27"/>
                      <wps:cNvSpPr txBox="1">
                        <a:spLocks noChangeArrowheads="1"/>
                      </wps:cNvSpPr>
                      <wps:spPr bwMode="auto">
                        <a:xfrm>
                          <a:off x="5165" y="14189"/>
                          <a:ext cx="63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before="240" w:after="60" w:line="340" w:lineRule="exact"/>
                              <w:jc w:val="center"/>
                              <w:rPr>
                                <w:bCs/>
                                <w:iCs/>
                                <w:sz w:val="36"/>
                                <w:szCs w:val="36"/>
                              </w:rPr>
                            </w:pPr>
                            <w:r w:rsidRPr="00B157E7">
                              <w:rPr>
                                <w:bCs/>
                                <w:iCs/>
                                <w:sz w:val="36"/>
                                <w:szCs w:val="36"/>
                              </w:rPr>
                              <w:t>ІАЛЦ.46</w:t>
                            </w:r>
                            <w:r>
                              <w:rPr>
                                <w:bCs/>
                                <w:iCs/>
                                <w:sz w:val="36"/>
                                <w:szCs w:val="36"/>
                                <w:lang w:val="ru-RU"/>
                              </w:rPr>
                              <w:t>6550.</w:t>
                            </w:r>
                            <w:r>
                              <w:rPr>
                                <w:bCs/>
                                <w:iCs/>
                                <w:sz w:val="36"/>
                                <w:szCs w:val="36"/>
                              </w:rPr>
                              <w:t>00</w:t>
                            </w:r>
                            <w:r>
                              <w:rPr>
                                <w:bCs/>
                                <w:iCs/>
                                <w:sz w:val="36"/>
                                <w:szCs w:val="36"/>
                                <w:lang w:val="en-US"/>
                              </w:rPr>
                              <w:t>3</w:t>
                            </w:r>
                            <w:r>
                              <w:rPr>
                                <w:bCs/>
                                <w:iCs/>
                                <w:sz w:val="36"/>
                                <w:szCs w:val="36"/>
                              </w:rPr>
                              <w:t xml:space="preserve"> Т</w:t>
                            </w:r>
                            <w:r w:rsidRPr="00B157E7">
                              <w:rPr>
                                <w:bCs/>
                                <w:iCs/>
                                <w:sz w:val="36"/>
                                <w:szCs w:val="36"/>
                              </w:rPr>
                              <w:t>З</w:t>
                            </w:r>
                          </w:p>
                        </w:txbxContent>
                      </wps:txbx>
                      <wps:bodyPr rot="0" vert="horz" wrap="square" lIns="12600" tIns="12600" rIns="12600" bIns="12600" anchor="t" anchorCtr="0">
                        <a:noAutofit/>
                      </wps:bodyPr>
                    </wps:wsp>
                    <wps:wsp>
                      <wps:cNvPr id="71" name="Line 121"/>
                      <wps:cNvCnPr>
                        <a:cxnSpLocks noChangeShapeType="1"/>
                      </wps:cNvCnPr>
                      <wps:spPr bwMode="auto">
                        <a:xfrm>
                          <a:off x="1151" y="15032"/>
                          <a:ext cx="1047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2" name="Line 122"/>
                      <wps:cNvCnPr>
                        <a:cxnSpLocks noChangeShapeType="1"/>
                      </wps:cNvCnPr>
                      <wps:spPr bwMode="auto">
                        <a:xfrm>
                          <a:off x="1158" y="14747"/>
                          <a:ext cx="3995"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3" name="Line 123"/>
                      <wps:cNvCnPr>
                        <a:cxnSpLocks noChangeShapeType="1"/>
                      </wps:cNvCnPr>
                      <wps:spPr bwMode="auto">
                        <a:xfrm>
                          <a:off x="1150" y="14459"/>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4" name="Line 124"/>
                      <wps:cNvCnPr>
                        <a:cxnSpLocks noChangeShapeType="1"/>
                      </wps:cNvCnPr>
                      <wps:spPr bwMode="auto">
                        <a:xfrm>
                          <a:off x="1150" y="15603"/>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75" name="Line 125"/>
                      <wps:cNvCnPr>
                        <a:cxnSpLocks noChangeShapeType="1"/>
                      </wps:cNvCnPr>
                      <wps:spPr bwMode="auto">
                        <a:xfrm>
                          <a:off x="1150" y="15316"/>
                          <a:ext cx="3995"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g:grpSp>
                      <wpg:cNvPr id="76" name="Group 126"/>
                      <wpg:cNvGrpSpPr>
                        <a:grpSpLocks/>
                      </wpg:cNvGrpSpPr>
                      <wpg:grpSpPr bwMode="auto">
                        <a:xfrm>
                          <a:off x="1165" y="15059"/>
                          <a:ext cx="2559" cy="250"/>
                          <a:chOff x="1165" y="15059"/>
                          <a:chExt cx="2559" cy="250"/>
                        </a:xfrm>
                      </wpg:grpSpPr>
                      <wps:wsp>
                        <wps:cNvPr id="77" name="Text Box 34"/>
                        <wps:cNvSpPr txBox="1">
                          <a:spLocks noChangeArrowheads="1"/>
                        </wps:cNvSpPr>
                        <wps:spPr bwMode="auto">
                          <a:xfrm>
                            <a:off x="1165" y="15059"/>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pPr>
                              <w:r w:rsidRPr="00B157E7">
                                <w:rPr>
                                  <w:iCs/>
                                  <w:sz w:val="18"/>
                                  <w:szCs w:val="18"/>
                                </w:rPr>
                                <w:t xml:space="preserve"> Розробив</w:t>
                              </w:r>
                              <w:r w:rsidRPr="00B157E7">
                                <w:rPr>
                                  <w:iCs/>
                                  <w:sz w:val="18"/>
                                  <w:szCs w:val="18"/>
                                </w:rPr>
                                <w:tab/>
                              </w:r>
                            </w:p>
                          </w:txbxContent>
                        </wps:txbx>
                        <wps:bodyPr rot="0" vert="horz" wrap="square" lIns="12600" tIns="12600" rIns="12600" bIns="12600" anchor="t" anchorCtr="0">
                          <a:noAutofit/>
                        </wps:bodyPr>
                      </wps:wsp>
                      <wps:wsp>
                        <wps:cNvPr id="78" name="Text Box 35"/>
                        <wps:cNvSpPr txBox="1">
                          <a:spLocks noChangeArrowheads="1"/>
                        </wps:cNvSpPr>
                        <wps:spPr bwMode="auto">
                          <a:xfrm>
                            <a:off x="2303" y="15059"/>
                            <a:ext cx="14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FA40A4">
                              <w:pPr>
                                <w:spacing w:line="200" w:lineRule="exact"/>
                                <w:jc w:val="center"/>
                                <w:rPr>
                                  <w:sz w:val="18"/>
                                  <w:szCs w:val="18"/>
                                </w:rPr>
                              </w:pPr>
                              <w:r>
                                <w:rPr>
                                  <w:sz w:val="18"/>
                                  <w:szCs w:val="18"/>
                                  <w:lang w:val="ru-RU"/>
                                </w:rPr>
                                <w:t>Глушенок В.О.</w:t>
                              </w:r>
                            </w:p>
                          </w:txbxContent>
                        </wps:txbx>
                        <wps:bodyPr rot="0" vert="horz" wrap="square" lIns="12600" tIns="12600" rIns="12600" bIns="12600" anchor="t" anchorCtr="0">
                          <a:noAutofit/>
                        </wps:bodyPr>
                      </wps:wsp>
                    </wpg:grpSp>
                    <wpg:grpSp>
                      <wpg:cNvPr id="79" name="Group 129"/>
                      <wpg:cNvGrpSpPr>
                        <a:grpSpLocks/>
                      </wpg:cNvGrpSpPr>
                      <wpg:grpSpPr bwMode="auto">
                        <a:xfrm>
                          <a:off x="1165" y="15341"/>
                          <a:ext cx="2559" cy="249"/>
                          <a:chOff x="1165" y="15341"/>
                          <a:chExt cx="2559" cy="249"/>
                        </a:xfrm>
                      </wpg:grpSpPr>
                      <wps:wsp>
                        <wps:cNvPr id="80" name="Text Box 37"/>
                        <wps:cNvSpPr txBox="1">
                          <a:spLocks noChangeArrowheads="1"/>
                        </wps:cNvSpPr>
                        <wps:spPr bwMode="auto">
                          <a:xfrm>
                            <a:off x="1165" y="15341"/>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rPr>
                                  <w:iCs/>
                                  <w:sz w:val="18"/>
                                  <w:szCs w:val="18"/>
                                </w:rPr>
                              </w:pPr>
                              <w:r w:rsidRPr="00B157E7">
                                <w:rPr>
                                  <w:iCs/>
                                  <w:sz w:val="18"/>
                                  <w:szCs w:val="18"/>
                                </w:rPr>
                                <w:t xml:space="preserve"> Перевірив</w:t>
                              </w:r>
                            </w:p>
                          </w:txbxContent>
                        </wps:txbx>
                        <wps:bodyPr rot="0" vert="horz" wrap="square" lIns="12600" tIns="12600" rIns="12600" bIns="12600" anchor="t" anchorCtr="0">
                          <a:noAutofit/>
                        </wps:bodyPr>
                      </wps:wsp>
                      <wps:wsp>
                        <wps:cNvPr id="81" name="Text Box 38"/>
                        <wps:cNvSpPr txBox="1">
                          <a:spLocks noChangeArrowheads="1"/>
                        </wps:cNvSpPr>
                        <wps:spPr bwMode="auto">
                          <a:xfrm>
                            <a:off x="2297" y="15341"/>
                            <a:ext cx="142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326816">
                              <w:pPr>
                                <w:spacing w:line="200" w:lineRule="exact"/>
                                <w:jc w:val="center"/>
                                <w:rPr>
                                  <w:sz w:val="18"/>
                                  <w:szCs w:val="16"/>
                                </w:rPr>
                              </w:pPr>
                              <w:r>
                                <w:rPr>
                                  <w:iCs/>
                                  <w:sz w:val="18"/>
                                  <w:szCs w:val="16"/>
                                </w:rPr>
                                <w:t>Роковий О.П.</w:t>
                              </w:r>
                            </w:p>
                          </w:txbxContent>
                        </wps:txbx>
                        <wps:bodyPr rot="0" vert="horz" wrap="square" lIns="12600" tIns="12600" rIns="12600" bIns="12600" anchor="t" anchorCtr="0">
                          <a:noAutofit/>
                        </wps:bodyPr>
                      </wps:wsp>
                    </wpg:grpSp>
                    <wpg:grpSp>
                      <wpg:cNvPr id="82" name="Group 132"/>
                      <wpg:cNvGrpSpPr>
                        <a:grpSpLocks/>
                      </wpg:cNvGrpSpPr>
                      <wpg:grpSpPr bwMode="auto">
                        <a:xfrm>
                          <a:off x="1165" y="15628"/>
                          <a:ext cx="2517" cy="250"/>
                          <a:chOff x="1165" y="15628"/>
                          <a:chExt cx="2517" cy="250"/>
                        </a:xfrm>
                      </wpg:grpSpPr>
                      <wps:wsp>
                        <wps:cNvPr id="83" name="Text Box 40"/>
                        <wps:cNvSpPr txBox="1">
                          <a:spLocks noChangeArrowheads="1"/>
                        </wps:cNvSpPr>
                        <wps:spPr bwMode="auto">
                          <a:xfrm>
                            <a:off x="1165" y="1562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rPr>
                                  <w:iCs/>
                                  <w:sz w:val="18"/>
                                  <w:szCs w:val="18"/>
                                </w:rPr>
                              </w:pPr>
                              <w:r w:rsidRPr="00B157E7">
                                <w:rPr>
                                  <w:iCs/>
                                  <w:sz w:val="18"/>
                                  <w:szCs w:val="18"/>
                                </w:rPr>
                                <w:t xml:space="preserve"> Реценз.</w:t>
                              </w:r>
                            </w:p>
                          </w:txbxContent>
                        </wps:txbx>
                        <wps:bodyPr rot="0" vert="horz" wrap="square" lIns="12600" tIns="12600" rIns="12600" bIns="12600" anchor="t" anchorCtr="0">
                          <a:noAutofit/>
                        </wps:bodyPr>
                      </wps:wsp>
                      <wps:wsp>
                        <wps:cNvPr id="84" name="Text Box 41"/>
                        <wps:cNvSpPr txBox="1">
                          <a:spLocks noChangeArrowheads="1"/>
                        </wps:cNvSpPr>
                        <wps:spPr bwMode="auto">
                          <a:xfrm>
                            <a:off x="2332" y="1562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rPr>
                                  <w:sz w:val="18"/>
                                </w:rPr>
                              </w:pPr>
                              <w:r w:rsidRPr="00B157E7">
                                <w:rPr>
                                  <w:sz w:val="18"/>
                                </w:rPr>
                                <w:t xml:space="preserve"> </w:t>
                              </w:r>
                            </w:p>
                          </w:txbxContent>
                        </wps:txbx>
                        <wps:bodyPr rot="0" vert="horz" wrap="square" lIns="12600" tIns="12600" rIns="12600" bIns="12600" anchor="t" anchorCtr="0">
                          <a:noAutofit/>
                        </wps:bodyPr>
                      </wps:wsp>
                    </wpg:grpSp>
                    <wpg:grpSp>
                      <wpg:cNvPr id="85" name="Group 135"/>
                      <wpg:cNvGrpSpPr>
                        <a:grpSpLocks/>
                      </wpg:cNvGrpSpPr>
                      <wpg:grpSpPr bwMode="auto">
                        <a:xfrm>
                          <a:off x="1165" y="15907"/>
                          <a:ext cx="2517" cy="251"/>
                          <a:chOff x="1165" y="15907"/>
                          <a:chExt cx="2517" cy="251"/>
                        </a:xfrm>
                      </wpg:grpSpPr>
                      <wps:wsp>
                        <wps:cNvPr id="86" name="Text Box 43"/>
                        <wps:cNvSpPr txBox="1">
                          <a:spLocks noChangeArrowheads="1"/>
                        </wps:cNvSpPr>
                        <wps:spPr bwMode="auto">
                          <a:xfrm>
                            <a:off x="1165" y="15907"/>
                            <a:ext cx="11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rPr>
                                  <w:iCs/>
                                  <w:sz w:val="18"/>
                                  <w:szCs w:val="18"/>
                                </w:rPr>
                              </w:pPr>
                              <w:r w:rsidRPr="00B157E7">
                                <w:rPr>
                                  <w:iCs/>
                                  <w:sz w:val="18"/>
                                  <w:szCs w:val="18"/>
                                </w:rPr>
                                <w:t xml:space="preserve"> Н. Контр.</w:t>
                              </w:r>
                            </w:p>
                          </w:txbxContent>
                        </wps:txbx>
                        <wps:bodyPr rot="0" vert="horz" wrap="square" lIns="12600" tIns="12600" rIns="12600" bIns="12600" anchor="t" anchorCtr="0">
                          <a:noAutofit/>
                        </wps:bodyPr>
                      </wps:wsp>
                      <wps:wsp>
                        <wps:cNvPr id="87" name="Text Box 44"/>
                        <wps:cNvSpPr txBox="1">
                          <a:spLocks noChangeArrowheads="1"/>
                        </wps:cNvSpPr>
                        <wps:spPr bwMode="auto">
                          <a:xfrm>
                            <a:off x="2332" y="15907"/>
                            <a:ext cx="1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rPr>
                                  <w:sz w:val="18"/>
                                </w:rPr>
                              </w:pPr>
                              <w:r w:rsidRPr="00B157E7">
                                <w:rPr>
                                  <w:sz w:val="18"/>
                                </w:rPr>
                                <w:t xml:space="preserve"> </w:t>
                              </w:r>
                              <w:r>
                                <w:rPr>
                                  <w:sz w:val="18"/>
                                </w:rPr>
                                <w:t>Сімоненко В.П.</w:t>
                              </w:r>
                            </w:p>
                          </w:txbxContent>
                        </wps:txbx>
                        <wps:bodyPr rot="0" vert="horz" wrap="square" lIns="12600" tIns="12600" rIns="12600" bIns="12600" anchor="t" anchorCtr="0">
                          <a:noAutofit/>
                        </wps:bodyPr>
                      </wps:wsp>
                    </wpg:grpSp>
                    <wpg:grpSp>
                      <wpg:cNvPr id="88" name="Group 138"/>
                      <wpg:cNvGrpSpPr>
                        <a:grpSpLocks/>
                      </wpg:cNvGrpSpPr>
                      <wpg:grpSpPr bwMode="auto">
                        <a:xfrm>
                          <a:off x="1165" y="16188"/>
                          <a:ext cx="2517" cy="250"/>
                          <a:chOff x="1165" y="16188"/>
                          <a:chExt cx="2517" cy="250"/>
                        </a:xfrm>
                      </wpg:grpSpPr>
                      <wps:wsp>
                        <wps:cNvPr id="89" name="Text Box 46"/>
                        <wps:cNvSpPr txBox="1">
                          <a:spLocks noChangeArrowheads="1"/>
                        </wps:cNvSpPr>
                        <wps:spPr bwMode="auto">
                          <a:xfrm>
                            <a:off x="1165" y="16188"/>
                            <a:ext cx="111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rPr>
                                  <w:iCs/>
                                  <w:sz w:val="18"/>
                                  <w:szCs w:val="18"/>
                                </w:rPr>
                              </w:pPr>
                              <w:r w:rsidRPr="00B157E7">
                                <w:rPr>
                                  <w:iCs/>
                                  <w:sz w:val="18"/>
                                  <w:szCs w:val="18"/>
                                </w:rPr>
                                <w:t xml:space="preserve"> Затвердив</w:t>
                              </w:r>
                            </w:p>
                          </w:txbxContent>
                        </wps:txbx>
                        <wps:bodyPr rot="0" vert="horz" wrap="square" lIns="12600" tIns="12600" rIns="12600" bIns="12600" anchor="t" anchorCtr="0">
                          <a:noAutofit/>
                        </wps:bodyPr>
                      </wps:wsp>
                      <wps:wsp>
                        <wps:cNvPr id="90" name="Text Box 47"/>
                        <wps:cNvSpPr txBox="1">
                          <a:spLocks noChangeArrowheads="1"/>
                        </wps:cNvSpPr>
                        <wps:spPr bwMode="auto">
                          <a:xfrm>
                            <a:off x="2332" y="16188"/>
                            <a:ext cx="134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rPr>
                                  <w:sz w:val="18"/>
                                </w:rPr>
                              </w:pPr>
                              <w:r w:rsidRPr="00B157E7">
                                <w:rPr>
                                  <w:sz w:val="18"/>
                                </w:rPr>
                                <w:t xml:space="preserve"> </w:t>
                              </w:r>
                            </w:p>
                          </w:txbxContent>
                        </wps:txbx>
                        <wps:bodyPr rot="0" vert="horz" wrap="square" lIns="12600" tIns="12600" rIns="12600" bIns="12600" anchor="t" anchorCtr="0">
                          <a:noAutofit/>
                        </wps:bodyPr>
                      </wps:wsp>
                    </wpg:grpSp>
                    <wps:wsp>
                      <wps:cNvPr id="91" name="Line 141"/>
                      <wps:cNvCnPr>
                        <a:cxnSpLocks noChangeShapeType="1"/>
                      </wps:cNvCnPr>
                      <wps:spPr bwMode="auto">
                        <a:xfrm>
                          <a:off x="8596" y="15037"/>
                          <a:ext cx="0" cy="1408"/>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2" name="Text Box 49"/>
                      <wps:cNvSpPr txBox="1">
                        <a:spLocks noChangeArrowheads="1"/>
                      </wps:cNvSpPr>
                      <wps:spPr bwMode="auto">
                        <a:xfrm>
                          <a:off x="5165" y="15120"/>
                          <a:ext cx="3298"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6F1C15">
                            <w:pPr>
                              <w:ind w:left="284"/>
                              <w:jc w:val="center"/>
                            </w:pPr>
                            <w:r w:rsidRPr="00F46011">
                              <w:rPr>
                                <w:iCs/>
                                <w:sz w:val="20"/>
                                <w:szCs w:val="20"/>
                              </w:rPr>
                              <w:t xml:space="preserve">Самохідний пристрій з елементами інтелекту </w:t>
                            </w:r>
                            <w:r>
                              <w:rPr>
                                <w:iCs/>
                                <w:sz w:val="28"/>
                                <w:szCs w:val="28"/>
                              </w:rPr>
                              <w:t>Технічне завдання</w:t>
                            </w:r>
                          </w:p>
                          <w:p w:rsidR="00E92FBD" w:rsidRPr="00B157E7" w:rsidRDefault="00E92FBD" w:rsidP="00B157E7">
                            <w:pPr>
                              <w:tabs>
                                <w:tab w:val="center" w:pos="4677"/>
                                <w:tab w:val="right" w:pos="9355"/>
                              </w:tabs>
                            </w:pPr>
                          </w:p>
                        </w:txbxContent>
                      </wps:txbx>
                      <wps:bodyPr rot="0" vert="horz" wrap="square" lIns="12600" tIns="12600" rIns="12600" bIns="12600" anchor="t" anchorCtr="0">
                        <a:noAutofit/>
                      </wps:bodyPr>
                    </wps:wsp>
                    <wps:wsp>
                      <wps:cNvPr id="93" name="Line 143"/>
                      <wps:cNvCnPr>
                        <a:cxnSpLocks noChangeShapeType="1"/>
                      </wps:cNvCnPr>
                      <wps:spPr bwMode="auto">
                        <a:xfrm>
                          <a:off x="8602" y="15319"/>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4" name="Line 144"/>
                      <wps:cNvCnPr>
                        <a:cxnSpLocks noChangeShapeType="1"/>
                      </wps:cNvCnPr>
                      <wps:spPr bwMode="auto">
                        <a:xfrm>
                          <a:off x="8601" y="15604"/>
                          <a:ext cx="3024"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5" name="Line 145"/>
                      <wps:cNvCnPr>
                        <a:cxnSpLocks noChangeShapeType="1"/>
                      </wps:cNvCnPr>
                      <wps:spPr bwMode="auto">
                        <a:xfrm>
                          <a:off x="10315" y="15037"/>
                          <a:ext cx="0" cy="56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96" name="Text Box 53"/>
                      <wps:cNvSpPr txBox="1">
                        <a:spLocks noChangeArrowheads="1"/>
                      </wps:cNvSpPr>
                      <wps:spPr bwMode="auto">
                        <a:xfrm>
                          <a:off x="8640" y="15052"/>
                          <a:ext cx="77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jc w:val="center"/>
                              <w:rPr>
                                <w:iCs/>
                                <w:sz w:val="18"/>
                                <w:szCs w:val="18"/>
                              </w:rPr>
                            </w:pPr>
                            <w:r w:rsidRPr="00B157E7">
                              <w:rPr>
                                <w:iCs/>
                                <w:sz w:val="18"/>
                                <w:szCs w:val="18"/>
                              </w:rPr>
                              <w:t>Літ.</w:t>
                            </w:r>
                          </w:p>
                        </w:txbxContent>
                      </wps:txbx>
                      <wps:bodyPr rot="0" vert="horz" wrap="square" lIns="12600" tIns="12600" rIns="12600" bIns="12600" anchor="t" anchorCtr="0">
                        <a:noAutofit/>
                      </wps:bodyPr>
                    </wps:wsp>
                    <wps:wsp>
                      <wps:cNvPr id="97" name="Text Box 54"/>
                      <wps:cNvSpPr txBox="1">
                        <a:spLocks noChangeArrowheads="1"/>
                      </wps:cNvSpPr>
                      <wps:spPr bwMode="auto">
                        <a:xfrm>
                          <a:off x="10362" y="15052"/>
                          <a:ext cx="121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atLeast"/>
                              <w:jc w:val="center"/>
                              <w:rPr>
                                <w:iCs/>
                                <w:sz w:val="18"/>
                                <w:szCs w:val="18"/>
                              </w:rPr>
                            </w:pPr>
                            <w:r w:rsidRPr="00B157E7">
                              <w:rPr>
                                <w:iCs/>
                                <w:sz w:val="18"/>
                                <w:szCs w:val="18"/>
                              </w:rPr>
                              <w:t>Аркушів</w:t>
                            </w:r>
                          </w:p>
                        </w:txbxContent>
                      </wps:txbx>
                      <wps:bodyPr rot="0" vert="horz" wrap="square" lIns="12600" tIns="12600" rIns="12600" bIns="12600" anchor="t" anchorCtr="0">
                        <a:noAutofit/>
                      </wps:bodyPr>
                    </wps:wsp>
                    <wps:wsp>
                      <wps:cNvPr id="98" name="Text Box 55"/>
                      <wps:cNvSpPr txBox="1">
                        <a:spLocks noChangeArrowheads="1"/>
                      </wps:cNvSpPr>
                      <wps:spPr bwMode="auto">
                        <a:xfrm>
                          <a:off x="10369" y="15340"/>
                          <a:ext cx="121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B157E7" w:rsidRDefault="00E92FBD" w:rsidP="00B157E7">
                            <w:pPr>
                              <w:spacing w:line="200" w:lineRule="exact"/>
                              <w:jc w:val="center"/>
                              <w:rPr>
                                <w:iCs/>
                                <w:sz w:val="18"/>
                                <w:szCs w:val="18"/>
                              </w:rPr>
                            </w:pPr>
                            <w:r>
                              <w:rPr>
                                <w:iCs/>
                                <w:sz w:val="18"/>
                                <w:szCs w:val="18"/>
                                <w:lang w:val="ru-RU"/>
                              </w:rPr>
                              <w:t>4</w:t>
                            </w:r>
                          </w:p>
                          <w:p w:rsidR="00E92FBD" w:rsidRPr="00B157E7" w:rsidRDefault="00E92FBD" w:rsidP="00B157E7">
                            <w:pPr>
                              <w:spacing w:line="200" w:lineRule="exact"/>
                              <w:rPr>
                                <w:iCs/>
                                <w:sz w:val="18"/>
                                <w:szCs w:val="18"/>
                              </w:rPr>
                            </w:pPr>
                          </w:p>
                        </w:txbxContent>
                      </wps:txbx>
                      <wps:bodyPr rot="0" vert="horz" wrap="square" lIns="12600" tIns="12600" rIns="12600" bIns="12600" anchor="t" anchorCtr="0">
                        <a:noAutofit/>
                      </wps:bodyPr>
                    </wps:wsp>
                    <wps:wsp>
                      <wps:cNvPr id="99" name="Line 149"/>
                      <wps:cNvCnPr>
                        <a:cxnSpLocks noChangeShapeType="1"/>
                      </wps:cNvCnPr>
                      <wps:spPr bwMode="auto">
                        <a:xfrm>
                          <a:off x="8882"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0" name="Line 150"/>
                      <wps:cNvCnPr>
                        <a:cxnSpLocks noChangeShapeType="1"/>
                      </wps:cNvCnPr>
                      <wps:spPr bwMode="auto">
                        <a:xfrm>
                          <a:off x="9169" y="15325"/>
                          <a:ext cx="0" cy="272"/>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01" name="Text Box 58"/>
                      <wps:cNvSpPr txBox="1">
                        <a:spLocks noChangeArrowheads="1"/>
                      </wps:cNvSpPr>
                      <wps:spPr bwMode="auto">
                        <a:xfrm>
                          <a:off x="8601" y="15628"/>
                          <a:ext cx="3019"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E92FBD" w:rsidRPr="00540905" w:rsidRDefault="00E92FBD" w:rsidP="006F1C15">
                            <w:pPr>
                              <w:jc w:val="center"/>
                              <w:rPr>
                                <w:iCs/>
                                <w:lang w:val="ru-RU"/>
                              </w:rPr>
                            </w:pPr>
                            <w:r w:rsidRPr="00540905">
                              <w:rPr>
                                <w:iCs/>
                              </w:rPr>
                              <w:t>НТУУ «КПІ ім. Ігоря</w:t>
                            </w:r>
                            <w:r w:rsidRPr="00540905">
                              <w:rPr>
                                <w:iCs/>
                                <w:lang w:val="ru-RU"/>
                              </w:rPr>
                              <w:t xml:space="preserve"> </w:t>
                            </w:r>
                            <w:r w:rsidRPr="00540905">
                              <w:rPr>
                                <w:iCs/>
                              </w:rPr>
                              <w:t>Сікорського» ФІОТ</w:t>
                            </w:r>
                            <w:r w:rsidRPr="00540905">
                              <w:rPr>
                                <w:iCs/>
                                <w:lang w:val="ru-RU"/>
                              </w:rPr>
                              <w:t xml:space="preserve"> </w:t>
                            </w:r>
                          </w:p>
                          <w:p w:rsidR="00E92FBD" w:rsidRPr="00B157E7" w:rsidRDefault="00E92FBD" w:rsidP="006F1C15">
                            <w:pPr>
                              <w:jc w:val="center"/>
                              <w:rPr>
                                <w:iCs/>
                              </w:rPr>
                            </w:pPr>
                            <w:r w:rsidRPr="00540905">
                              <w:rPr>
                                <w:iCs/>
                              </w:rPr>
                              <w:t>Група ІО-52</w:t>
                            </w:r>
                          </w:p>
                          <w:p w:rsidR="00E92FBD" w:rsidRPr="00B157E7" w:rsidRDefault="00E92FBD" w:rsidP="00B157E7">
                            <w:pPr>
                              <w:jc w:val="center"/>
                              <w:rPr>
                                <w:iCs/>
                              </w:rPr>
                            </w:pP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13A54FF0" id="Группа 52" o:spid="_x0000_s1026" style="position:absolute;margin-left:56.5pt;margin-top:15pt;width:524.35pt;height:810.25pt;z-index:251655168;mso-wrap-distance-left:0;mso-wrap-distance-right:0;mso-position-horizontal-relative:page;mso-position-vertical-relative:page" coordorigin="1145,260" coordsize="10487,16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">
              <v:rect id="Rectangle 103" o:spid="_x0000_s1027" style="position:absolute;left:1145;top:260;width:10487;height:1620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j948UA&#10;AADbAAAADwAAAGRycy9kb3ducmV2LnhtbESPT2sCMRTE7wW/Q3hCbzWrUi2rUapQkO2h/imF3p6b&#10;52Zp8rJsom6/fVMQPA4z8xtmvuycFRdqQ+1ZwXCQgSAuva65UvB5eHt6AREiskbrmRT8UoDlovcw&#10;x1z7K+/oso+VSBAOOSowMTa5lKE05DAMfEOcvJNvHcYk20rqFq8J7qwcZdlEOqw5LRhsaG2o/Nmf&#10;nQL7EYtpYcfvX8etnzbOrL6LtVHqsd+9zkBE6uI9fGtvtILnMfx/S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P3jxQAAANsAAAAPAAAAAAAAAAAAAAAAAJgCAABkcnMv&#10;ZG93bnJldi54bWxQSwUGAAAAAAQABAD1AAAAigMAAAAA&#10;" filled="f" strokeweight=".71mm">
                <v:stroke endcap="square"/>
              </v:rect>
              <v:line id="Line 104" o:spid="_x0000_s1028" style="position:absolute;visibility:visible;mso-wrap-style:square" from="1665,14181" to="1665,15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Ct9sMAAADbAAAADwAAAGRycy9kb3ducmV2LnhtbESPQWvCQBSE7wX/w/IEb3Vj0SKpq4hF&#10;8NJDo+D1kX3NLsm+Ddk1if56t1DocZiZb5jNbnSN6KkL1rOCxTwDQVx6bblScDkfX9cgQkTW2Hgm&#10;BXcKsNtOXjaYaz/wN/VFrESCcMhRgYmxzaUMpSGHYe5b4uT9+M5hTLKrpO5wSHDXyLcse5cOLacF&#10;gy0dDJV1cXMKhrO/fkpb1V+9Wa1tsbxcH1mt1Gw67j9ARBrjf/ivfdIKVkv4/ZJ+gN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QrfbDAAAA2wAAAA8AAAAAAAAAAAAA&#10;AAAAoQIAAGRycy9kb3ducmV2LnhtbFBLBQYAAAAABAAEAPkAAACRAwAAAAA=&#10;" strokeweight=".71mm">
                <v:stroke joinstyle="miter" endcap="square"/>
              </v:line>
              <v:line id="Line 105" o:spid="_x0000_s1029" style="position:absolute;visibility:visible;mso-wrap-style:square" from="1150,14173" to="11620,14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wIbcMAAADbAAAADwAAAGRycy9kb3ducmV2LnhtbESPwWrDMBBE74H+g9hAb4mcUpfgRAml&#10;odBLDnUMuS7W1hK2VsZSbLdfXwUKPQ4z84bZH2fXiZGGYD0r2KwzEMS115YbBdXlfbUFESKyxs4z&#10;KfimAMfDw2KPhfYTf9JYxkYkCIcCFZgY+0LKUBtyGNa+J07elx8cxiSHRuoBpwR3nXzKshfp0HJa&#10;MNjTm6G6LW9OwXTx15O0TXseTb615XN1/clapR6X8+sORKQ5/of/2h9aQZ7D/Uv6AfLw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cCG3DAAAA2wAAAA8AAAAAAAAAAAAA&#10;AAAAoQIAAGRycy9kb3ducmV2LnhtbFBLBQYAAAAABAAEAPkAAACRAwAAAAA=&#10;" strokeweight=".71mm">
                <v:stroke joinstyle="miter" endcap="square"/>
              </v:line>
              <v:line id="Line 106" o:spid="_x0000_s1030" style="position:absolute;visibility:visible;mso-wrap-style:square" from="2291,14189" to="2291,1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6WGsMAAADbAAAADwAAAGRycy9kb3ducmV2LnhtbESPwWrDMBBE74X8g9hAbo3ckoTgWg6l&#10;JZBLD3UCuS7W1hK2VsZSbSdfXxUKPQ4z84YpDrPrxEhDsJ4VPK0zEMS115YbBZfz8XEPIkRkjZ1n&#10;UnCjAIdy8VBgrv3EnzRWsREJwiFHBSbGPpcy1IYchrXviZP35QeHMcmhkXrAKcFdJ5+zbCcdWk4L&#10;Bnt6M1S31bdTMJ399V3apv0YzXZvq83les9apVbL+fUFRKQ5/of/2ietYLuD3y/pB8j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OlhrDAAAA2wAAAA8AAAAAAAAAAAAA&#10;AAAAoQIAAGRycy9kb3ducmV2LnhtbFBLBQYAAAAABAAEAPkAAACRAwAAAAA=&#10;" strokeweight=".71mm">
                <v:stroke joinstyle="miter" endcap="square"/>
              </v:line>
              <v:line id="Line 107" o:spid="_x0000_s1031" style="position:absolute;visibility:visible;mso-wrap-style:square" from="3724,14189" to="3724,1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IzgcMAAADbAAAADwAAAGRycy9kb3ducmV2LnhtbESPQWvCQBSE74X+h+UVvNVNRVtJXUUU&#10;wYuHRsHrI/uaXZJ9G7JrkvbXu0Khx2FmvmFWm9E1oqcuWM8K3qYZCOLSa8uVgsv58LoEESKyxsYz&#10;KfihAJv189MKc+0H/qK+iJVIEA45KjAxtrmUoTTkMEx9S5y8b985jEl2ldQdDgnuGjnLsnfp0HJa&#10;MNjSzlBZFzenYDj7617aqj71ZrG0xfxy/c1qpSYv4/YTRKQx/of/2ketYPEBjy/pB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CM4HDAAAA2wAAAA8AAAAAAAAAAAAA&#10;AAAAoQIAAGRycy9kb3ducmV2LnhtbFBLBQYAAAAABAAEAPkAAACRAwAAAAA=&#10;" strokeweight=".71mm">
                <v:stroke joinstyle="miter" endcap="square"/>
              </v:line>
              <v:line id="Line 108" o:spid="_x0000_s1032" style="position:absolute;visibility:visible;mso-wrap-style:square" from="4583,14189" to="4583,164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2n88AAAADbAAAADwAAAGRycy9kb3ducmV2LnhtbERPz2vCMBS+D/wfwhN2m6miQzqjiCJ4&#10;8bAqeH00b01o81Ka2Nb99eYw2PHj+73Zja4RPXXBelYwn2UgiEuvLVcKbtfTxxpEiMgaG8+k4EkB&#10;dtvJ2wZz7Qf+pr6IlUghHHJUYGJscylDachhmPmWOHE/vnMYE+wqqTscUrhr5CLLPqVDy6nBYEsH&#10;Q2VdPJyC4ervR2mr+tKb1doWy9v9N6uVep+O+y8Qkcb4L/5zn7WCVRqbvqQfIL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ddp/PAAAAA2wAAAA8AAAAAAAAAAAAAAAAA&#10;oQIAAGRycy9kb3ducmV2LnhtbFBLBQYAAAAABAAEAPkAAACOAwAAAAA=&#10;" strokeweight=".71mm">
                <v:stroke joinstyle="miter" endcap="square"/>
              </v:line>
              <v:line id="Line 109" o:spid="_x0000_s1033" style="position:absolute;visibility:visible;mso-wrap-style:square" from="5156,14181" to="5156,1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CaMMAAADbAAAADwAAAGRycy9kb3ducmV2LnhtbESPQWvCQBSE74X+h+UVvNVNRYtNXUUU&#10;wYuHRsHrI/uaXZJ9G7JrkvbXu0Khx2FmvmFWm9E1oqcuWM8K3qYZCOLSa8uVgsv58LoEESKyxsYz&#10;KfihAJv189MKc+0H/qK+iJVIEA45KjAxtrmUoTTkMEx9S5y8b985jEl2ldQdDgnuGjnLsnfp0HJa&#10;MNjSzlBZFzenYDj7617aqj71ZrG0xfxy/c1qpSYv4/YTRKQx/of/2ketYPEBjy/pB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RAmjDAAAA2wAAAA8AAAAAAAAAAAAA&#10;AAAAoQIAAGRycy9kb3ducmV2LnhtbFBLBQYAAAAABAAEAPkAAACRAwAAAAA=&#10;" strokeweight=".71mm">
                <v:stroke joinstyle="miter" endcap="square"/>
              </v:line>
              <v:line id="Line 110" o:spid="_x0000_s1034" style="position:absolute;visibility:visible;mso-wrap-style:square" from="9456,15037" to="9457,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dhSMAAAADbAAAADwAAAGRycy9kb3ducmV2LnhtbERPz2vCMBS+C/4P4QneNHVsIp1RxDHY&#10;xYNV8Ppo3prQ5qU0se38681B2PHj+73dj64RPXXBelawWmYgiEuvLVcKrpfvxQZEiMgaG8+k4I8C&#10;7HfTyRZz7Qc+U1/ESqQQDjkqMDG2uZShNOQwLH1LnLhf3zmMCXaV1B0OKdw18i3L1tKh5dRgsKWj&#10;obIu7k7BcPG3L2mr+tSbj40t3q+3R1YrNZ+Nh08Qkcb4L365f7SCdVqfvqQfIH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dHYUjAAAAA2wAAAA8AAAAAAAAAAAAAAAAA&#10;oQIAAGRycy9kb3ducmV2LnhtbFBLBQYAAAAABAAEAPkAAACOAwAAAAA=&#10;" strokeweight=".71mm">
                <v:stroke joinstyle="miter" endcap="square"/>
              </v:line>
              <v:line id="Line 111" o:spid="_x0000_s1035" style="position:absolute;visibility:visible;mso-wrap-style:square" from="1150,15891" to="5145,15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VZzsMAAADbAAAADwAAAGRycy9kb3ducmV2LnhtbESPQWsCMRSE74L/ITzBi2h2FaRsjSKC&#10;pXppq+L5dfPcXd28LEnU9d+bQsHjMDPfMLNFa2pxI+crywrSUQKCOLe64kLBYb8evoHwAVljbZkU&#10;PMjDYt7tzDDT9s4/dNuFQkQI+wwVlCE0mZQ+L8mgH9mGOHon6wyGKF0htcN7hJtajpNkKg1WHBdK&#10;bGhVUn7ZXY2CdvM9doMvz+l6GT62kwEez79bpfq9dvkOIlAbXuH/9qdWME3h70v8AX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FWc7DAAAA2wAAAA8AAAAAAAAAAAAA&#10;AAAAoQIAAGRycy9kb3ducmV2LnhtbFBLBQYAAAAABAAEAPkAAACRAwAAAAA=&#10;" strokeweight=".35mm">
                <v:stroke joinstyle="miter" endcap="square"/>
              </v:line>
              <v:line id="Line 112" o:spid="_x0000_s1036" style="position:absolute;visibility:visible;mso-wrap-style:square" from="1150,16177" to="5145,16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fHucQAAADbAAAADwAAAGRycy9kb3ducmV2LnhtbESPQWvCQBSE70L/w/KEXkQ3RpCSuglS&#10;UNRL27R4fs2+JqnZt2F3q/Hfu4WCx2FmvmFWxWA6cSbnW8sK5rMEBHFldcu1gs+PzfQJhA/IGjvL&#10;pOBKHor8YbTCTNsLv9O5DLWIEPYZKmhC6DMpfdWQQT+zPXH0vq0zGKJ0tdQOLxFuOpkmyVIabDku&#10;NNjTS0PVqfw1Cob9W+omr57nm3XYHhYTPP58HZR6HA/rZxCBhnAP/7d3WsEyhb8v8QfI/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F8e5xAAAANsAAAAPAAAAAAAAAAAA&#10;AAAAAKECAABkcnMvZG93bnJldi54bWxQSwUGAAAAAAQABAD5AAAAkgMAAAAA&#10;" strokeweight=".35mm">
                <v:stroke joinstyle="miter" endcap="square"/>
              </v:line>
              <v:shapetype id="_x0000_t202" coordsize="21600,21600" o:spt="202" path="m,l,21600r21600,l21600,xe">
                <v:stroke joinstyle="miter"/>
                <v:path gradientshapeok="t" o:connecttype="rect"/>
              </v:shapetype>
              <v:shape id="Text Box 20" o:spid="_x0000_s1037" type="#_x0000_t202" style="position:absolute;left:1172;top:14772;width:462;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Y8UcQA&#10;AADbAAAADwAAAGRycy9kb3ducmV2LnhtbESPT2vCQBTE7wW/w/IK3nRTLWmJ2YitFoq3Wi/eHtln&#10;Esy+Ddk1f/z0XUHocZiZ3zDpejC16Kh1lWUFL/MIBHFudcWFguPv1+wdhPPIGmvLpGAkB+ts8pRi&#10;om3PP9QdfCEChF2CCkrvm0RKl5dk0M1tQxy8s20N+iDbQuoW+wA3tVxEUSwNVhwWSmzos6T8crga&#10;BWY/Lvh1/NgW3RH7/nbaxW86Umr6PGxWIDwN/j/8aH9rBfES7l/CD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GPFHEAAAA2wAAAA8AAAAAAAAAAAAAAAAAmAIAAGRycy9k&#10;b3ducmV2LnhtbFBLBQYAAAAABAAEAPUAAACJAwAAAAA=&#10;" filled="f" stroked="f" strokecolor="#3465a4">
                <v:stroke joinstyle="round"/>
                <v:textbox inset=".35mm,.35mm,.35mm,.35mm">
                  <w:txbxContent>
                    <w:p w:rsidR="00E92FBD" w:rsidRPr="00B157E7" w:rsidRDefault="00E92FBD" w:rsidP="00B157E7">
                      <w:pPr>
                        <w:spacing w:line="200" w:lineRule="exact"/>
                        <w:jc w:val="center"/>
                        <w:rPr>
                          <w:iCs/>
                          <w:sz w:val="18"/>
                          <w:szCs w:val="18"/>
                        </w:rPr>
                      </w:pPr>
                      <w:r w:rsidRPr="00B157E7">
                        <w:rPr>
                          <w:iCs/>
                          <w:sz w:val="18"/>
                          <w:szCs w:val="18"/>
                        </w:rPr>
                        <w:t>Зм.</w:t>
                      </w:r>
                    </w:p>
                  </w:txbxContent>
                </v:textbox>
              </v:shape>
              <v:shape id="Text Box 21" o:spid="_x0000_s1038" type="#_x0000_t202" style="position:absolute;left:1696;top:14772;width:57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JcIA&#10;AADbAAAADwAAAGRycy9kb3ducmV2LnhtbESPS4vCQBCE7wv+h6EFb+tEkaxER/EJi7dVL96aTJsE&#10;Mz0hM+bhr98RFvZYVNVX1HLdmVI0VLvCsoLJOAJBnFpdcKbgejl+zkE4j6yxtEwKenKwXg0+lpho&#10;2/IPNWefiQBhl6CC3PsqkdKlORl0Y1sRB+9ua4M+yDqTusY2wE0pp1EUS4MFh4UcK9rllD7OT6PA&#10;nPopz/rtPmuu2Lav2yH+0pFSo2G3WYDw1Pn/8F/7WyuIZ/D+En6AX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L6QlwgAAANsAAAAPAAAAAAAAAAAAAAAAAJgCAABkcnMvZG93&#10;bnJldi54bWxQSwUGAAAAAAQABAD1AAAAhwMAAAAA&#10;" filled="f" stroked="f" strokecolor="#3465a4">
                <v:stroke joinstyle="round"/>
                <v:textbox inset=".35mm,.35mm,.35mm,.35mm">
                  <w:txbxContent>
                    <w:p w:rsidR="00E92FBD" w:rsidRPr="00B157E7" w:rsidRDefault="00E92FBD" w:rsidP="00B157E7">
                      <w:pPr>
                        <w:spacing w:line="200" w:lineRule="exact"/>
                        <w:jc w:val="center"/>
                        <w:rPr>
                          <w:iCs/>
                          <w:sz w:val="18"/>
                          <w:szCs w:val="18"/>
                        </w:rPr>
                      </w:pPr>
                      <w:r w:rsidRPr="00B157E7">
                        <w:rPr>
                          <w:iCs/>
                          <w:sz w:val="18"/>
                          <w:szCs w:val="18"/>
                        </w:rPr>
                        <w:t>Арк.</w:t>
                      </w:r>
                    </w:p>
                  </w:txbxContent>
                </v:textbox>
              </v:shape>
              <v:shape id="Text Box 22" o:spid="_x0000_s1039" type="#_x0000_t202" style="position:absolute;left:2332;top:14772;width:134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BvsQA&#10;AADbAAAADwAAAGRycy9kb3ducmV2LnhtbESPT2vCQBTE7wW/w/IK3nRTsWmJ2YitFoq3Wi/eHtln&#10;Esy+Ddk1f/z0XUHocZiZ3zDpejC16Kh1lWUFL/MIBHFudcWFguPv1+wdhPPIGmvLpGAkB+ts8pRi&#10;om3PP9QdfCEChF2CCkrvm0RKl5dk0M1tQxy8s20N+iDbQuoW+wA3tVxEUSwNVhwWSmzos6T8crga&#10;BWY/Lng5fmyL7oh9fzvt4jcdKTV9HjYrEJ4G/x9+tL+1gvgV7l/CD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jAb7EAAAA2wAAAA8AAAAAAAAAAAAAAAAAmAIAAGRycy9k&#10;b3ducmV2LnhtbFBLBQYAAAAABAAEAPUAAACJAwAAAAA=&#10;" filled="f" stroked="f" strokecolor="#3465a4">
                <v:stroke joinstyle="round"/>
                <v:textbox inset=".35mm,.35mm,.35mm,.35mm">
                  <w:txbxContent>
                    <w:p w:rsidR="00E92FBD" w:rsidRPr="00B157E7" w:rsidRDefault="00E92FBD" w:rsidP="00B157E7">
                      <w:pPr>
                        <w:spacing w:line="200" w:lineRule="exact"/>
                        <w:jc w:val="center"/>
                        <w:rPr>
                          <w:iCs/>
                          <w:sz w:val="18"/>
                          <w:szCs w:val="18"/>
                        </w:rPr>
                      </w:pPr>
                      <w:r w:rsidRPr="00B157E7">
                        <w:rPr>
                          <w:iCs/>
                          <w:sz w:val="18"/>
                          <w:szCs w:val="18"/>
                        </w:rPr>
                        <w:t>№ докум.</w:t>
                      </w:r>
                    </w:p>
                  </w:txbxContent>
                </v:textbox>
              </v:shape>
              <v:shape id="Text Box 23" o:spid="_x0000_s1040" type="#_x0000_t202" style="position:absolute;left:3758;top:14772;width:80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GfycMA&#10;AADbAAAADwAAAGRycy9kb3ducmV2LnhtbESPS2vDMBCE74X+B7GB3ho5oTjBiRLSF5Te4viS22Jt&#10;bBNrZSTVj/76qhDIcZiZb5jtfjSt6Mn5xrKCxTwBQVxa3XCloDh9Pq9B+ICssbVMCibysN89Pmwx&#10;03bgI/V5qESEsM9QQR1Cl0npy5oM+rntiKN3sc5giNJVUjscIty0cpkkqTTYcFyosaO3mspr/mMU&#10;mO9pyS/T63vVFzgMv+ePdKUTpZ5m42EDItAY7uFb+0srSFP4/xJ/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GfycMAAADbAAAADwAAAAAAAAAAAAAAAACYAgAAZHJzL2Rv&#10;d25yZXYueG1sUEsFBgAAAAAEAAQA9QAAAIgDAAAAAA==&#10;" filled="f" stroked="f" strokecolor="#3465a4">
                <v:stroke joinstyle="round"/>
                <v:textbox inset=".35mm,.35mm,.35mm,.35mm">
                  <w:txbxContent>
                    <w:p w:rsidR="00E92FBD" w:rsidRPr="00B157E7" w:rsidRDefault="00E92FBD" w:rsidP="00B157E7">
                      <w:pPr>
                        <w:spacing w:line="200" w:lineRule="exact"/>
                        <w:jc w:val="center"/>
                        <w:rPr>
                          <w:iCs/>
                          <w:sz w:val="18"/>
                          <w:szCs w:val="18"/>
                        </w:rPr>
                      </w:pPr>
                      <w:r w:rsidRPr="00B157E7">
                        <w:rPr>
                          <w:iCs/>
                          <w:sz w:val="18"/>
                          <w:szCs w:val="18"/>
                        </w:rPr>
                        <w:t>Підпис</w:t>
                      </w:r>
                    </w:p>
                  </w:txbxContent>
                </v:textbox>
              </v:shape>
              <v:shape id="Text Box 24" o:spid="_x0000_s1041" type="#_x0000_t202" style="position:absolute;left:4608;top:14772;width:52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6UsQA&#10;AADbAAAADwAAAGRycy9kb3ducmV2LnhtbESPzWrDMBCE74W8g9hAb41cU+ziRAlN2kLIra4vuS3W&#10;xjaxVsZS/dOnrwKBHoeZ+YbZ7CbTioF611hW8LyKQBCXVjdcKSi+P59eQTiPrLG1TApmcrDbLh42&#10;mGk78hcNua9EgLDLUEHtfZdJ6cqaDLqV7YiDd7G9QR9kX0nd4xjgppVxFCXSYMNhocaODjWV1/zH&#10;KDCnOeaXef9eDQWO4+/5I0l1pNTjcnpbg/A0+f/wvX3UCpIUbl/CD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9OlLEAAAA2wAAAA8AAAAAAAAAAAAAAAAAmAIAAGRycy9k&#10;b3ducmV2LnhtbFBLBQYAAAAABAAEAPUAAACJAwAAAAA=&#10;" filled="f" stroked="f" strokecolor="#3465a4">
                <v:stroke joinstyle="round"/>
                <v:textbox inset=".35mm,.35mm,.35mm,.35mm">
                  <w:txbxContent>
                    <w:p w:rsidR="00E92FBD" w:rsidRPr="00B157E7" w:rsidRDefault="00E92FBD" w:rsidP="00B157E7">
                      <w:pPr>
                        <w:spacing w:line="200" w:lineRule="exact"/>
                        <w:jc w:val="center"/>
                        <w:rPr>
                          <w:iCs/>
                          <w:sz w:val="18"/>
                          <w:szCs w:val="18"/>
                        </w:rPr>
                      </w:pPr>
                      <w:r w:rsidRPr="00B157E7">
                        <w:rPr>
                          <w:iCs/>
                          <w:sz w:val="18"/>
                          <w:szCs w:val="18"/>
                        </w:rPr>
                        <w:t>Дата</w:t>
                      </w:r>
                    </w:p>
                  </w:txbxContent>
                </v:textbox>
              </v:shape>
              <v:shape id="Text Box 25" o:spid="_x0000_s1042" type="#_x0000_t202" style="position:absolute;left:9497;top:15052;width:772;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KuIL4A&#10;AADbAAAADwAAAGRycy9kb3ducmV2LnhtbERPy4rCMBTdD/gP4QruxlSRzlCN4hPE3Thu3F2aa1ts&#10;bkoT+/DrzUJweTjvxaozpWiodoVlBZNxBII4tbrgTMHl//D9C8J5ZI2lZVLQk4PVcvC1wETblv+o&#10;OftMhBB2CSrIva8SKV2ak0E3thVx4G62NugDrDOpa2xDuCnlNIpiabDg0JBjRduc0vv5YRSYUz/l&#10;Wb/ZZc0F2/Z53cc/OlJqNOzWcxCeOv8Rv91HrSAOY8OX8APk8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liriC+AAAA2wAAAA8AAAAAAAAAAAAAAAAAmAIAAGRycy9kb3ducmV2&#10;LnhtbFBLBQYAAAAABAAEAPUAAACDAwAAAAA=&#10;" filled="f" stroked="f" strokecolor="#3465a4">
                <v:stroke joinstyle="round"/>
                <v:textbox inset=".35mm,.35mm,.35mm,.35mm">
                  <w:txbxContent>
                    <w:p w:rsidR="00E92FBD" w:rsidRPr="00B157E7" w:rsidRDefault="00E92FBD" w:rsidP="00B157E7">
                      <w:pPr>
                        <w:spacing w:line="200" w:lineRule="exact"/>
                        <w:jc w:val="center"/>
                        <w:rPr>
                          <w:iCs/>
                          <w:sz w:val="18"/>
                          <w:szCs w:val="18"/>
                        </w:rPr>
                      </w:pPr>
                      <w:r w:rsidRPr="00B157E7">
                        <w:rPr>
                          <w:iCs/>
                          <w:sz w:val="18"/>
                          <w:szCs w:val="18"/>
                        </w:rPr>
                        <w:t>Аркуш</w:t>
                      </w:r>
                    </w:p>
                  </w:txbxContent>
                </v:textbox>
              </v:shape>
              <v:shape id="Text Box 26" o:spid="_x0000_s1043" type="#_x0000_t202" style="position:absolute;left:9497;top:15347;width:77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4Lu8QA&#10;AADbAAAADwAAAGRycy9kb3ducmV2LnhtbESPT2vCQBTE74LfYXkFb7qpSLRpNmKrhdKbqZfeHtnX&#10;JDT7NmTX/PHTdwsFj8PM/IZJ96NpRE+dqy0reFxFIIgLq2suFVw+35Y7EM4ja2wsk4KJHOyz+SzF&#10;RNuBz9TnvhQBwi5BBZX3bSKlKyoy6Fa2JQ7et+0M+iC7UuoOhwA3jVxHUSwN1hwWKmzptaLiJ78a&#10;BeZjWvNmejmW/QWH4fZ1irc6UmrxMB6eQXga/T38337XCuIn+PsSfoD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uC7vEAAAA2wAAAA8AAAAAAAAAAAAAAAAAmAIAAGRycy9k&#10;b3ducmV2LnhtbFBLBQYAAAAABAAEAPUAAACJAwAAAAA=&#10;" filled="f" stroked="f" strokecolor="#3465a4">
                <v:stroke joinstyle="round"/>
                <v:textbox inset=".35mm,.35mm,.35mm,.35mm">
                  <w:txbxContent>
                    <w:p w:rsidR="00E92FBD" w:rsidRPr="00B157E7" w:rsidRDefault="00E92FBD" w:rsidP="00B157E7">
                      <w:pPr>
                        <w:spacing w:line="200" w:lineRule="atLeast"/>
                        <w:jc w:val="center"/>
                        <w:rPr>
                          <w:iCs/>
                          <w:sz w:val="18"/>
                          <w:szCs w:val="18"/>
                        </w:rPr>
                      </w:pPr>
                      <w:r w:rsidRPr="00B157E7">
                        <w:rPr>
                          <w:iCs/>
                          <w:sz w:val="18"/>
                          <w:szCs w:val="18"/>
                        </w:rPr>
                        <w:t>1</w:t>
                      </w:r>
                    </w:p>
                  </w:txbxContent>
                </v:textbox>
              </v:shape>
              <v:shape id="Text Box 27" o:spid="_x0000_s1044" type="#_x0000_t202" style="position:absolute;left:5165;top:14189;width:6376;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00+8AA&#10;AADbAAAADwAAAGRycy9kb3ducmV2LnhtbERPy2rCQBTdF/yH4Rbc1UlFVFJHUdtCcWfMxt0lc5sE&#10;M3fCzJhHv76zEFweznuzG0wjOnK+tqzgfZaAIC6srrlUkF++39YgfEDW2FgmBSN52G0nLxtMte35&#10;TF0WShFD2KeooAqhTaX0RUUG/cy2xJH7tc5giNCVUjvsY7hp5DxJltJgzbGhwpaOFRW37G4UmNM4&#10;58V4+Cy7HPv+7/q1XOlEqenrsP8AEWgIT/HD/aMVrOL6+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00+8AAAADbAAAADwAAAAAAAAAAAAAAAACYAgAAZHJzL2Rvd25y&#10;ZXYueG1sUEsFBgAAAAAEAAQA9QAAAIUDAAAAAA==&#10;" filled="f" stroked="f" strokecolor="#3465a4">
                <v:stroke joinstyle="round"/>
                <v:textbox inset=".35mm,.35mm,.35mm,.35mm">
                  <w:txbxContent>
                    <w:p w:rsidR="00E92FBD" w:rsidRPr="00B157E7" w:rsidRDefault="00E92FBD" w:rsidP="00B157E7">
                      <w:pPr>
                        <w:spacing w:before="240" w:after="60" w:line="340" w:lineRule="exact"/>
                        <w:jc w:val="center"/>
                        <w:rPr>
                          <w:bCs/>
                          <w:iCs/>
                          <w:sz w:val="36"/>
                          <w:szCs w:val="36"/>
                        </w:rPr>
                      </w:pPr>
                      <w:r w:rsidRPr="00B157E7">
                        <w:rPr>
                          <w:bCs/>
                          <w:iCs/>
                          <w:sz w:val="36"/>
                          <w:szCs w:val="36"/>
                        </w:rPr>
                        <w:t>ІАЛЦ.46</w:t>
                      </w:r>
                      <w:r>
                        <w:rPr>
                          <w:bCs/>
                          <w:iCs/>
                          <w:sz w:val="36"/>
                          <w:szCs w:val="36"/>
                          <w:lang w:val="ru-RU"/>
                        </w:rPr>
                        <w:t>6550.</w:t>
                      </w:r>
                      <w:r>
                        <w:rPr>
                          <w:bCs/>
                          <w:iCs/>
                          <w:sz w:val="36"/>
                          <w:szCs w:val="36"/>
                        </w:rPr>
                        <w:t>00</w:t>
                      </w:r>
                      <w:r>
                        <w:rPr>
                          <w:bCs/>
                          <w:iCs/>
                          <w:sz w:val="36"/>
                          <w:szCs w:val="36"/>
                          <w:lang w:val="en-US"/>
                        </w:rPr>
                        <w:t>3</w:t>
                      </w:r>
                      <w:r>
                        <w:rPr>
                          <w:bCs/>
                          <w:iCs/>
                          <w:sz w:val="36"/>
                          <w:szCs w:val="36"/>
                        </w:rPr>
                        <w:t xml:space="preserve"> Т</w:t>
                      </w:r>
                      <w:r w:rsidRPr="00B157E7">
                        <w:rPr>
                          <w:bCs/>
                          <w:iCs/>
                          <w:sz w:val="36"/>
                          <w:szCs w:val="36"/>
                        </w:rPr>
                        <w:t>З</w:t>
                      </w:r>
                    </w:p>
                  </w:txbxContent>
                </v:textbox>
              </v:shape>
              <v:line id="Line 121" o:spid="_x0000_s1045" style="position:absolute;visibility:visible;mso-wrap-style:square" from="1151,15032" to="11621,15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SDsMAAADbAAAADwAAAGRycy9kb3ducmV2LnhtbESPQWvCQBSE74X+h+UVeqsbi1ZJXaW0&#10;CF48GAWvj+wzuyT7NmS3SeqvdwWhx2FmvmFWm9E1oqcuWM8KppMMBHHpteVKwem4fVuCCBFZY+OZ&#10;FPxRgM36+WmFufYDH6gvYiUShEOOCkyMbS5lKA05DBPfEifv4juHMcmukrrDIcFdI9+z7EM6tJwW&#10;DLb0baisi1+nYDj684+0Vb3vzXxpi9npfM1qpV5fxq9PEJHG+B9+tHdawWIK9y/pB8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3SUg7DAAAA2wAAAA8AAAAAAAAAAAAA&#10;AAAAoQIAAGRycy9kb3ducmV2LnhtbFBLBQYAAAAABAAEAPkAAACRAwAAAAA=&#10;" strokeweight=".71mm">
                <v:stroke joinstyle="miter" endcap="square"/>
              </v:line>
              <v:line id="Line 122" o:spid="_x0000_s1046" style="position:absolute;visibility:visible;mso-wrap-style:square" from="1158,14747" to="5153,14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DMecMAAADbAAAADwAAAGRycy9kb3ducmV2LnhtbESPQWvCQBSE74X+h+UVequbiraSuopY&#10;BC8ejILXR/Y1uyT7NmS3SeqvdwWhx2FmvmGW69E1oqcuWM8K3icZCOLSa8uVgvNp97YAESKyxsYz&#10;KfijAOvV89MSc+0HPlJfxEokCIccFZgY21zKUBpyGCa+JU7ej+8cxiS7SuoOhwR3jZxm2Yd0aDkt&#10;GGxpa6isi1+nYDj5y7e0VX3ozXxhi9n5cs1qpV5fxs0XiEhj/A8/2nut4HMK9y/pB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0AzHnDAAAA2wAAAA8AAAAAAAAAAAAA&#10;AAAAoQIAAGRycy9kb3ducmV2LnhtbFBLBQYAAAAABAAEAPkAAACRAwAAAAA=&#10;" strokeweight=".71mm">
                <v:stroke joinstyle="miter" endcap="square"/>
              </v:line>
              <v:line id="Line 123" o:spid="_x0000_s1047" style="position:absolute;visibility:visible;mso-wrap-style:square" from="1150,14459" to="5145,14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L0/8QAAADbAAAADwAAAGRycy9kb3ducmV2LnhtbESPT2sCMRTE74LfITyhF9GsClpWo0jB&#10;ol78U+n5dfPcXd28LEmq22/fCILHYWZ+w8wWjanEjZwvLSsY9BMQxJnVJecKTl+r3jsIH5A1VpZJ&#10;wR95WMzbrRmm2t75QLdjyEWEsE9RQRFCnUrps4IM+r6tiaN3ts5giNLlUju8R7ip5DBJxtJgyXGh&#10;wJo+Csqux1+joNnsh6678zxYLcPndtTF78vPVqm3TrOcggjUhFf42V5rBZMRPL7EH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gvT/xAAAANsAAAAPAAAAAAAAAAAA&#10;AAAAAKECAABkcnMvZG93bnJldi54bWxQSwUGAAAAAAQABAD5AAAAkgMAAAAA&#10;" strokeweight=".35mm">
                <v:stroke joinstyle="miter" endcap="square"/>
              </v:line>
              <v:line id="Line 124" o:spid="_x0000_s1048" style="position:absolute;visibility:visible;mso-wrap-style:square" from="1150,15603" to="5145,15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tsi8UAAADbAAAADwAAAGRycy9kb3ducmV2LnhtbESPQWvCQBSE74L/YXlCL6IbtdgSsxEp&#10;WKwXrRbPz+wzSZt9G3a3mv77bqHgcZiZb5hs2ZlGXMn52rKCyTgBQVxYXXOp4OO4Hj2D8AFZY2OZ&#10;FPyQh2Xe72WYanvjd7oeQikihH2KCqoQ2lRKX1Rk0I9tSxy9i3UGQ5SulNrhLcJNI6dJMpcGa44L&#10;Fbb0UlHxdfg2Crq3/dQNd54n61V43c6GePo8b5V6GHSrBYhAXbiH/9sbreDpEf6+xB8g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Gtsi8UAAADbAAAADwAAAAAAAAAA&#10;AAAAAAChAgAAZHJzL2Rvd25yZXYueG1sUEsFBgAAAAAEAAQA+QAAAJMDAAAAAA==&#10;" strokeweight=".35mm">
                <v:stroke joinstyle="miter" endcap="square"/>
              </v:line>
              <v:line id="Line 125" o:spid="_x0000_s1049" style="position:absolute;visibility:visible;mso-wrap-style:square" from="1150,15316" to="5145,15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fJEMUAAADbAAAADwAAAGRycy9kb3ducmV2LnhtbESPQWvCQBSE74L/YXlCL6IbldoSsxEp&#10;WKwXrRbPz+wzSZt9G3a3mv77bqHgcZiZb5hs2ZlGXMn52rKCyTgBQVxYXXOp4OO4Hj2D8AFZY2OZ&#10;FPyQh2Xe72WYanvjd7oeQikihH2KCqoQ2lRKX1Rk0I9tSxy9i3UGQ5SulNrhLcJNI6dJMpcGa44L&#10;Fbb0UlHxdfg2Crq3/dQNd54n61V43c6GePo8b5V6GHSrBYhAXbiH/9sbreDpEf6+xB8g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fJEMUAAADbAAAADwAAAAAAAAAA&#10;AAAAAAChAgAAZHJzL2Rvd25yZXYueG1sUEsFBgAAAAAEAAQA+QAAAJMDAAAAAA==&#10;" strokeweight=".35mm">
                <v:stroke joinstyle="miter" endcap="square"/>
              </v:line>
              <v:group id="Group 126" o:spid="_x0000_s1050" style="position:absolute;left:1165;top:15059;width:2559;height:250" coordorigin="1165,15059" coordsize="2559,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 id="Text Box 34" o:spid="_x0000_s1051" type="#_x0000_t202" style="position:absolute;left:1165;top:15059;width:111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Ssj8QA&#10;AADbAAAADwAAAGRycy9kb3ducmV2LnhtbESPzWrDMBCE74W8g9hAb41cU+ziRAlN2kLIra4vuS3W&#10;xjaxVsZS/dOnrwKBHoeZ+YbZ7CbTioF611hW8LyKQBCXVjdcKSi+P59eQTiPrLG1TApmcrDbLh42&#10;mGk78hcNua9EgLDLUEHtfZdJ6cqaDLqV7YiDd7G9QR9kX0nd4xjgppVxFCXSYMNhocaODjWV1/zH&#10;KDCnOeaXef9eDQWO4+/5I0l1pNTjcnpbg/A0+f/wvX3UCtIUbl/CD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krI/EAAAA2wAAAA8AAAAAAAAAAAAAAAAAmAIAAGRycy9k&#10;b3ducmV2LnhtbFBLBQYAAAAABAAEAPUAAACJAwAAAAA=&#10;" filled="f" stroked="f" strokecolor="#3465a4">
                  <v:stroke joinstyle="round"/>
                  <v:textbox inset=".35mm,.35mm,.35mm,.35mm">
                    <w:txbxContent>
                      <w:p w:rsidR="00E92FBD" w:rsidRPr="00B157E7" w:rsidRDefault="00E92FBD" w:rsidP="00B157E7">
                        <w:pPr>
                          <w:spacing w:line="200" w:lineRule="exact"/>
                        </w:pPr>
                        <w:r w:rsidRPr="00B157E7">
                          <w:rPr>
                            <w:iCs/>
                            <w:sz w:val="18"/>
                            <w:szCs w:val="18"/>
                          </w:rPr>
                          <w:t xml:space="preserve"> Розробив</w:t>
                        </w:r>
                        <w:r w:rsidRPr="00B157E7">
                          <w:rPr>
                            <w:iCs/>
                            <w:sz w:val="18"/>
                            <w:szCs w:val="18"/>
                          </w:rPr>
                          <w:tab/>
                        </w:r>
                      </w:p>
                    </w:txbxContent>
                  </v:textbox>
                </v:shape>
                <v:shape id="Text Box 35" o:spid="_x0000_s1052" type="#_x0000_t202" style="position:absolute;left:2303;top:15059;width:1421;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s4/cAA&#10;AADbAAAADwAAAGRycy9kb3ducmV2LnhtbERPy2rCQBTdF/yH4Rbc1UlFVFJHUdtCcWfMxt0lc5sE&#10;M3fCzJhHv76zEFweznuzG0wjOnK+tqzgfZaAIC6srrlUkF++39YgfEDW2FgmBSN52G0nLxtMte35&#10;TF0WShFD2KeooAqhTaX0RUUG/cy2xJH7tc5giNCVUjvsY7hp5DxJltJgzbGhwpaOFRW37G4UmNM4&#10;58V4+Cy7HPv+7/q1XOlEqenrsP8AEWgIT/HD/aMVrOLY+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s4/cAAAADbAAAADwAAAAAAAAAAAAAAAACYAgAAZHJzL2Rvd25y&#10;ZXYueG1sUEsFBgAAAAAEAAQA9QAAAIUDAAAAAA==&#10;" filled="f" stroked="f" strokecolor="#3465a4">
                  <v:stroke joinstyle="round"/>
                  <v:textbox inset=".35mm,.35mm,.35mm,.35mm">
                    <w:txbxContent>
                      <w:p w:rsidR="00E92FBD" w:rsidRPr="00B157E7" w:rsidRDefault="00E92FBD" w:rsidP="00FA40A4">
                        <w:pPr>
                          <w:spacing w:line="200" w:lineRule="exact"/>
                          <w:jc w:val="center"/>
                          <w:rPr>
                            <w:sz w:val="18"/>
                            <w:szCs w:val="18"/>
                          </w:rPr>
                        </w:pPr>
                        <w:r>
                          <w:rPr>
                            <w:sz w:val="18"/>
                            <w:szCs w:val="18"/>
                            <w:lang w:val="ru-RU"/>
                          </w:rPr>
                          <w:t>Глушенок В.О.</w:t>
                        </w:r>
                      </w:p>
                    </w:txbxContent>
                  </v:textbox>
                </v:shape>
              </v:group>
              <v:group id="Group 129" o:spid="_x0000_s1053" style="position:absolute;left:1165;top:15341;width:2559;height:249" coordorigin="1165,15341" coordsize="2559,2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shape id="Text Box 37" o:spid="_x0000_s1054" type="#_x0000_t202" style="position:absolute;left:1165;top:15341;width:111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hE3L4A&#10;AADbAAAADwAAAGRycy9kb3ducmV2LnhtbERPy4rCMBTdD/gP4QruxlQRR6pRfIK4G3Xj7tJc22Jz&#10;U5rYh19vFoLLw3kvVq0pRE2Vyy0rGA0jEMSJ1TmnCq6Xw+8MhPPIGgvLpKAjB6tl72eBsbYN/1N9&#10;9qkIIexiVJB5X8ZSuiQjg25oS+LA3W1l0AdYpVJX2IRwU8hxFE2lwZxDQ4YlbTNKHuenUWBO3Zgn&#10;3WaX1ldsmtdtP/3TkVKDfrueg/DU+q/44z5qBbOwPnwJP0A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cYRNy+AAAA2wAAAA8AAAAAAAAAAAAAAAAAmAIAAGRycy9kb3ducmV2&#10;LnhtbFBLBQYAAAAABAAEAPUAAACDAwAAAAA=&#10;" filled="f" stroked="f" strokecolor="#3465a4">
                  <v:stroke joinstyle="round"/>
                  <v:textbox inset=".35mm,.35mm,.35mm,.35mm">
                    <w:txbxContent>
                      <w:p w:rsidR="00E92FBD" w:rsidRPr="00B157E7" w:rsidRDefault="00E92FBD" w:rsidP="00B157E7">
                        <w:pPr>
                          <w:spacing w:line="200" w:lineRule="exact"/>
                          <w:rPr>
                            <w:iCs/>
                            <w:sz w:val="18"/>
                            <w:szCs w:val="18"/>
                          </w:rPr>
                        </w:pPr>
                        <w:r w:rsidRPr="00B157E7">
                          <w:rPr>
                            <w:iCs/>
                            <w:sz w:val="18"/>
                            <w:szCs w:val="18"/>
                          </w:rPr>
                          <w:t xml:space="preserve"> Перевірив</w:t>
                        </w:r>
                      </w:p>
                    </w:txbxContent>
                  </v:textbox>
                </v:shape>
                <v:shape id="Text Box 38" o:spid="_x0000_s1055" type="#_x0000_t202" style="position:absolute;left:2297;top:15341;width:1427;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ThR8IA&#10;AADbAAAADwAAAGRycy9kb3ducmV2LnhtbESPS4vCQBCE74L/YWhhbzpRFpXoKD5h2ZvRi7cm0ybB&#10;TE/IjHn463cWFvZYVNVX1HrbmVI0VLvCsoLpJAJBnFpdcKbgdj2PlyCcR9ZYWiYFPTnYboaDNcba&#10;tnyhJvGZCBB2MSrIva9iKV2ak0E3sRVx8B62NuiDrDOpa2wD3JRyFkVzabDgsJBjRYec0mfyMgrM&#10;dz/jz35/zJobtu37fpovdKTUx6jbrUB46vx/+K/9pRUsp/D7JfwAuf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VOFHwgAAANsAAAAPAAAAAAAAAAAAAAAAAJgCAABkcnMvZG93&#10;bnJldi54bWxQSwUGAAAAAAQABAD1AAAAhwMAAAAA&#10;" filled="f" stroked="f" strokecolor="#3465a4">
                  <v:stroke joinstyle="round"/>
                  <v:textbox inset=".35mm,.35mm,.35mm,.35mm">
                    <w:txbxContent>
                      <w:p w:rsidR="00E92FBD" w:rsidRPr="00B157E7" w:rsidRDefault="00E92FBD" w:rsidP="00326816">
                        <w:pPr>
                          <w:spacing w:line="200" w:lineRule="exact"/>
                          <w:jc w:val="center"/>
                          <w:rPr>
                            <w:sz w:val="18"/>
                            <w:szCs w:val="16"/>
                          </w:rPr>
                        </w:pPr>
                        <w:r>
                          <w:rPr>
                            <w:iCs/>
                            <w:sz w:val="18"/>
                            <w:szCs w:val="16"/>
                          </w:rPr>
                          <w:t>Роковий О.П.</w:t>
                        </w:r>
                      </w:p>
                    </w:txbxContent>
                  </v:textbox>
                </v:shape>
              </v:group>
              <v:group id="Group 132" o:spid="_x0000_s1056" style="position:absolute;left:1165;top:15628;width:2517;height:250" coordorigin="1165,15628" coordsize="2517,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shape id="Text Box 40" o:spid="_x0000_s1057" type="#_x0000_t202" style="position:absolute;left:1165;top:15628;width:111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raq8QA&#10;AADbAAAADwAAAGRycy9kb3ducmV2LnhtbESPT2vCQBTE7wW/w/KE3urGVGxIXYPaCtKbqZfeHtnX&#10;JDT7NmS3+dNP7wpCj8PM/IbZZKNpRE+dqy0rWC4iEMSF1TWXCi6fx6cEhPPIGhvLpGAiB9l29rDB&#10;VNuBz9TnvhQBwi5FBZX3bSqlKyoy6Ba2JQ7et+0M+iC7UuoOhwA3jYyjaC0N1hwWKmzpUFHxk/8a&#10;BeZjink17d/K/oLD8Pf1vn7RkVKP83H3CsLT6P/D9/ZJK0ie4fYl/AC5v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K2qvEAAAA2wAAAA8AAAAAAAAAAAAAAAAAmAIAAGRycy9k&#10;b3ducmV2LnhtbFBLBQYAAAAABAAEAPUAAACJAwAAAAA=&#10;" filled="f" stroked="f" strokecolor="#3465a4">
                  <v:stroke joinstyle="round"/>
                  <v:textbox inset=".35mm,.35mm,.35mm,.35mm">
                    <w:txbxContent>
                      <w:p w:rsidR="00E92FBD" w:rsidRPr="00B157E7" w:rsidRDefault="00E92FBD" w:rsidP="00B157E7">
                        <w:pPr>
                          <w:spacing w:line="200" w:lineRule="exact"/>
                          <w:rPr>
                            <w:iCs/>
                            <w:sz w:val="18"/>
                            <w:szCs w:val="18"/>
                          </w:rPr>
                        </w:pPr>
                        <w:r w:rsidRPr="00B157E7">
                          <w:rPr>
                            <w:iCs/>
                            <w:sz w:val="18"/>
                            <w:szCs w:val="18"/>
                          </w:rPr>
                          <w:t xml:space="preserve"> Реценз.</w:t>
                        </w:r>
                      </w:p>
                    </w:txbxContent>
                  </v:textbox>
                </v:shape>
                <v:shape id="Text Box 41" o:spid="_x0000_s1058" type="#_x0000_t202" style="position:absolute;left:2332;top:15628;width:134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NC38IA&#10;AADbAAAADwAAAGRycy9kb3ducmV2LnhtbESPS4vCQBCE7wv+h6EFb+tEEZXoKD5B9ubj4q3JtEkw&#10;0xMyYx7+emdhYY9FVX1FLdetKURNlcstKxgNIxDEidU5pwpu1+P3HITzyBoLy6SgIwfrVe9ribG2&#10;DZ+pvvhUBAi7GBVk3pexlC7JyKAb2pI4eA9bGfRBVqnUFTYBbgo5jqKpNJhzWMiwpF1GyfPyMgrM&#10;TzfmSbfdp/UNm+Z9P0xnOlJq0G83CxCeWv8f/muftIL5BH6/hB8gV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I0LfwgAAANsAAAAPAAAAAAAAAAAAAAAAAJgCAABkcnMvZG93&#10;bnJldi54bWxQSwUGAAAAAAQABAD1AAAAhwMAAAAA&#10;" filled="f" stroked="f" strokecolor="#3465a4">
                  <v:stroke joinstyle="round"/>
                  <v:textbox inset=".35mm,.35mm,.35mm,.35mm">
                    <w:txbxContent>
                      <w:p w:rsidR="00E92FBD" w:rsidRPr="00B157E7" w:rsidRDefault="00E92FBD" w:rsidP="00B157E7">
                        <w:pPr>
                          <w:rPr>
                            <w:sz w:val="18"/>
                          </w:rPr>
                        </w:pPr>
                        <w:r w:rsidRPr="00B157E7">
                          <w:rPr>
                            <w:sz w:val="18"/>
                          </w:rPr>
                          <w:t xml:space="preserve"> </w:t>
                        </w:r>
                      </w:p>
                    </w:txbxContent>
                  </v:textbox>
                </v:shape>
              </v:group>
              <v:group id="Group 135" o:spid="_x0000_s1059" style="position:absolute;left:1165;top:15907;width:2517;height:251" coordorigin="1165,15907" coordsize="2517,2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shape id="Text Box 43" o:spid="_x0000_s1060" type="#_x0000_t202" style="position:absolute;left:1165;top:15907;width:111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15M8QA&#10;AADbAAAADwAAAGRycy9kb3ducmV2LnhtbESPzWrDMBCE74W8g9hAbrWcEFzjRglN2kLorY4vuS3W&#10;1ja1VsZS/NOnjwqFHoeZ+YbZHSbTioF611hWsI5iEMSl1Q1XCorL+2MKwnlkja1lUjCTg8N+8bDD&#10;TNuRP2nIfSUChF2GCmrvu0xKV9Zk0EW2Iw7el+0N+iD7SuoexwA3rdzEcSINNhwWauzoVFP5nd+M&#10;AvMxb3g7H1+rocBx/Lm+JU86Vmq1nF6eQXia/H/4r33WCtIEfr+EHyD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9eTPEAAAA2wAAAA8AAAAAAAAAAAAAAAAAmAIAAGRycy9k&#10;b3ducmV2LnhtbFBLBQYAAAAABAAEAPUAAACJAwAAAAA=&#10;" filled="f" stroked="f" strokecolor="#3465a4">
                  <v:stroke joinstyle="round"/>
                  <v:textbox inset=".35mm,.35mm,.35mm,.35mm">
                    <w:txbxContent>
                      <w:p w:rsidR="00E92FBD" w:rsidRPr="00B157E7" w:rsidRDefault="00E92FBD" w:rsidP="00B157E7">
                        <w:pPr>
                          <w:spacing w:line="200" w:lineRule="exact"/>
                          <w:rPr>
                            <w:iCs/>
                            <w:sz w:val="18"/>
                            <w:szCs w:val="18"/>
                          </w:rPr>
                        </w:pPr>
                        <w:r w:rsidRPr="00B157E7">
                          <w:rPr>
                            <w:iCs/>
                            <w:sz w:val="18"/>
                            <w:szCs w:val="18"/>
                          </w:rPr>
                          <w:t xml:space="preserve"> Н. Контр.</w:t>
                        </w:r>
                      </w:p>
                    </w:txbxContent>
                  </v:textbox>
                </v:shape>
                <v:shape id="Text Box 44" o:spid="_x0000_s1061" type="#_x0000_t202" style="position:absolute;left:2332;top:15907;width:1348;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HcqMIA&#10;AADbAAAADwAAAGRycy9kb3ducmV2LnhtbESPS4vCQBCE7wv+h6EFb+tEEZXoKD5B9rbqxVuTaZNg&#10;pidkxjz89Y6wsMeiqr6iluvWFKKmyuWWFYyGEQjixOqcUwXXy/F7DsJ5ZI2FZVLQkYP1qve1xFjb&#10;hn+pPvtUBAi7GBVk3pexlC7JyKAb2pI4eHdbGfRBVqnUFTYBbgo5jqKpNJhzWMiwpF1GyeP8NArM&#10;TzfmSbfdp/UVm+Z1O0xnOlJq0G83CxCeWv8f/muftIL5DD5fwg+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8dyowgAAANsAAAAPAAAAAAAAAAAAAAAAAJgCAABkcnMvZG93&#10;bnJldi54bWxQSwUGAAAAAAQABAD1AAAAhwMAAAAA&#10;" filled="f" stroked="f" strokecolor="#3465a4">
                  <v:stroke joinstyle="round"/>
                  <v:textbox inset=".35mm,.35mm,.35mm,.35mm">
                    <w:txbxContent>
                      <w:p w:rsidR="00E92FBD" w:rsidRPr="00B157E7" w:rsidRDefault="00E92FBD" w:rsidP="00B157E7">
                        <w:pPr>
                          <w:rPr>
                            <w:sz w:val="18"/>
                          </w:rPr>
                        </w:pPr>
                        <w:r w:rsidRPr="00B157E7">
                          <w:rPr>
                            <w:sz w:val="18"/>
                          </w:rPr>
                          <w:t xml:space="preserve"> </w:t>
                        </w:r>
                        <w:r>
                          <w:rPr>
                            <w:sz w:val="18"/>
                          </w:rPr>
                          <w:t>Сімоненко В.П.</w:t>
                        </w:r>
                      </w:p>
                    </w:txbxContent>
                  </v:textbox>
                </v:shape>
              </v:group>
              <v:group id="Group 138" o:spid="_x0000_s1062" style="position:absolute;left:1165;top:16188;width:2517;height:250" coordorigin="1165,16188" coordsize="2517,2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shape id="Text Box 46" o:spid="_x0000_s1063" type="#_x0000_t202" style="position:absolute;left:1165;top:16188;width:1113;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LtQcMA&#10;AADbAAAADwAAAGRycy9kb3ducmV2LnhtbESPS4vCQBCE7wv+h6GFva0TRVyNjuJjF2RvPi7emkyb&#10;BDM9ITPmsb/eEQSPRVV9RS1WrSlETZXLLSsYDiIQxInVOacKzqffrykI55E1FpZJQUcOVsvexwJj&#10;bRs+UH30qQgQdjEqyLwvYyldkpFBN7AlcfCutjLog6xSqStsAtwUchRFE2kw57CQYUnbjJLb8W4U&#10;mL9uxONus0vrMzbN/+Vn8q0jpT777XoOwlPr3+FXe68VTGf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iLtQcMAAADbAAAADwAAAAAAAAAAAAAAAACYAgAAZHJzL2Rv&#10;d25yZXYueG1sUEsFBgAAAAAEAAQA9QAAAIgDAAAAAA==&#10;" filled="f" stroked="f" strokecolor="#3465a4">
                  <v:stroke joinstyle="round"/>
                  <v:textbox inset=".35mm,.35mm,.35mm,.35mm">
                    <w:txbxContent>
                      <w:p w:rsidR="00E92FBD" w:rsidRPr="00B157E7" w:rsidRDefault="00E92FBD" w:rsidP="00B157E7">
                        <w:pPr>
                          <w:spacing w:line="200" w:lineRule="exact"/>
                          <w:rPr>
                            <w:iCs/>
                            <w:sz w:val="18"/>
                            <w:szCs w:val="18"/>
                          </w:rPr>
                        </w:pPr>
                        <w:r w:rsidRPr="00B157E7">
                          <w:rPr>
                            <w:iCs/>
                            <w:sz w:val="18"/>
                            <w:szCs w:val="18"/>
                          </w:rPr>
                          <w:t xml:space="preserve"> Затвердив</w:t>
                        </w:r>
                      </w:p>
                    </w:txbxContent>
                  </v:textbox>
                </v:shape>
                <v:shape id="Text Box 47" o:spid="_x0000_s1064" type="#_x0000_t202" style="position:absolute;left:2332;top:16188;width:134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HSAcAA&#10;AADbAAAADwAAAGRycy9kb3ducmV2LnhtbERPy4rCMBTdC/MP4Q6401QRR6tRZnyAzM7qxt2lubbF&#10;5qY0sQ+/3iwGZnk47/W2M6VoqHaFZQWTcQSCOLW64EzB9XIcLUA4j6yxtEwKenKw3XwM1hhr2/KZ&#10;msRnIoSwi1FB7n0VS+nSnAy6sa2IA3e3tUEfYJ1JXWMbwk0pp1E0lwYLDg05VrTLKX0kT6PA/PZT&#10;nvU/+6y5Ytu+bof5l46UGn523ysQnjr/L/5zn7SCZVgfvoQf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sHSAcAAAADbAAAADwAAAAAAAAAAAAAAAACYAgAAZHJzL2Rvd25y&#10;ZXYueG1sUEsFBgAAAAAEAAQA9QAAAIUDAAAAAA==&#10;" filled="f" stroked="f" strokecolor="#3465a4">
                  <v:stroke joinstyle="round"/>
                  <v:textbox inset=".35mm,.35mm,.35mm,.35mm">
                    <w:txbxContent>
                      <w:p w:rsidR="00E92FBD" w:rsidRPr="00B157E7" w:rsidRDefault="00E92FBD" w:rsidP="00B157E7">
                        <w:pPr>
                          <w:rPr>
                            <w:sz w:val="18"/>
                          </w:rPr>
                        </w:pPr>
                        <w:r w:rsidRPr="00B157E7">
                          <w:rPr>
                            <w:sz w:val="18"/>
                          </w:rPr>
                          <w:t xml:space="preserve"> </w:t>
                        </w:r>
                      </w:p>
                    </w:txbxContent>
                  </v:textbox>
                </v:shape>
              </v:group>
              <v:line id="Line 141" o:spid="_x0000_s1065" style="position:absolute;visibility:visible;mso-wrap-style:square" from="8596,15037" to="8596,1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609MMAAADbAAAADwAAAGRycy9kb3ducmV2LnhtbESPQWvCQBSE74X+h+UVeqsbixZNXaW0&#10;CF48GAWvj+wzuyT7NmS3SeqvdwWhx2FmvmFWm9E1oqcuWM8KppMMBHHpteVKwem4fVuACBFZY+OZ&#10;FPxRgM36+WmFufYDH6gvYiUShEOOCkyMbS5lKA05DBPfEifv4juHMcmukrrDIcFdI9+z7EM6tJwW&#10;DLb0baisi1+nYDj684+0Vb3vzXxhi9npfM1qpV5fxq9PEJHG+B9+tHdawXIK9y/pB8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3etPTDAAAA2wAAAA8AAAAAAAAAAAAA&#10;AAAAoQIAAGRycy9kb3ducmV2LnhtbFBLBQYAAAAABAAEAPkAAACRAwAAAAA=&#10;" strokeweight=".71mm">
                <v:stroke joinstyle="miter" endcap="square"/>
              </v:line>
              <v:shape id="Text Box 49" o:spid="_x0000_s1066" type="#_x0000_t202" style="position:absolute;left:5165;top:15120;width:3298;height:1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p7cQA&#10;AADbAAAADwAAAGRycy9kb3ducmV2LnhtbESPT2vCQBTE74LfYXkFb7ppELVpNmKrhdKbqZfeHtnX&#10;JDT7NmTX/PHTdwsFj8PM/IZJ96NpRE+dqy0reFxFIIgLq2suFVw+35Y7EM4ja2wsk4KJHOyz+SzF&#10;RNuBz9TnvhQBwi5BBZX3bSKlKyoy6Fa2JQ7et+0M+iC7UuoOhwA3jYyjaCMN1hwWKmzptaLiJ78a&#10;BeZjink9vRzL/oLDcPs6bbY6UmrxMB6eQXga/T38337XCp5i+PsSfoD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f6e3EAAAA2wAAAA8AAAAAAAAAAAAAAAAAmAIAAGRycy9k&#10;b3ducmV2LnhtbFBLBQYAAAAABAAEAPUAAACJAwAAAAA=&#10;" filled="f" stroked="f" strokecolor="#3465a4">
                <v:stroke joinstyle="round"/>
                <v:textbox inset=".35mm,.35mm,.35mm,.35mm">
                  <w:txbxContent>
                    <w:p w:rsidR="00E92FBD" w:rsidRPr="00B157E7" w:rsidRDefault="00E92FBD" w:rsidP="006F1C15">
                      <w:pPr>
                        <w:ind w:left="284"/>
                        <w:jc w:val="center"/>
                      </w:pPr>
                      <w:r w:rsidRPr="00F46011">
                        <w:rPr>
                          <w:iCs/>
                          <w:sz w:val="20"/>
                          <w:szCs w:val="20"/>
                        </w:rPr>
                        <w:t xml:space="preserve">Самохідний пристрій з елементами інтелекту </w:t>
                      </w:r>
                      <w:r>
                        <w:rPr>
                          <w:iCs/>
                          <w:sz w:val="28"/>
                          <w:szCs w:val="28"/>
                        </w:rPr>
                        <w:t>Технічне завдання</w:t>
                      </w:r>
                    </w:p>
                    <w:p w:rsidR="00E92FBD" w:rsidRPr="00B157E7" w:rsidRDefault="00E92FBD" w:rsidP="00B157E7">
                      <w:pPr>
                        <w:tabs>
                          <w:tab w:val="center" w:pos="4677"/>
                          <w:tab w:val="right" w:pos="9355"/>
                        </w:tabs>
                      </w:pPr>
                    </w:p>
                  </w:txbxContent>
                </v:textbox>
              </v:shape>
              <v:line id="Line 143" o:spid="_x0000_s1067" style="position:absolute;visibility:visible;mso-wrap-style:square" from="8602,15319" to="11626,15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CPGMQAAADbAAAADwAAAGRycy9kb3ducmV2LnhtbESPQWvCQBSE7wX/w/IEb3WjtsVGVxGl&#10;0EsPjYLXR/aZXZJ9G7JrkvbXdwuFHoeZ+YbZ7kfXiJ66YD0rWMwzEMSl15YrBZfz2+MaRIjIGhvP&#10;pOCLAux3k4ct5toP/El9ESuRIBxyVGBibHMpQ2nIYZj7ljh5N985jEl2ldQdDgnuGrnMshfp0HJa&#10;MNjS0VBZF3enYDj760naqv7ozfPaFk+X63dWKzWbjocNiEhj/A//td+1gtcV/H5JP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QI8YxAAAANsAAAAPAAAAAAAAAAAA&#10;AAAAAKECAABkcnMvZG93bnJldi54bWxQSwUGAAAAAAQABAD5AAAAkgMAAAAA&#10;" strokeweight=".71mm">
                <v:stroke joinstyle="miter" endcap="square"/>
              </v:line>
              <v:line id="Line 144" o:spid="_x0000_s1068" style="position:absolute;visibility:visible;mso-wrap-style:square" from="8601,15604" to="11625,15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kXbMMAAADbAAAADwAAAGRycy9kb3ducmV2LnhtbESPQWvCQBSE7wX/w/KE3upG0WKjq4gi&#10;9NJDo+D1kX3NLsm+Ddk1Sfvru0Khx2FmvmG2+9E1oqcuWM8K5rMMBHHpteVKwfVyflmDCBFZY+OZ&#10;FHxTgP1u8rTFXPuBP6kvYiUShEOOCkyMbS5lKA05DDPfEifvy3cOY5JdJXWHQ4K7Ri6y7FU6tJwW&#10;DLZ0NFTWxd0pGC7+dpK2qj96s1rbYnm9/WS1Us/T8bABEWmM/+G/9rtW8LaEx5f0A+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2pF2zDAAAA2wAAAA8AAAAAAAAAAAAA&#10;AAAAoQIAAGRycy9kb3ducmV2LnhtbFBLBQYAAAAABAAEAPkAAACRAwAAAAA=&#10;" strokeweight=".71mm">
                <v:stroke joinstyle="miter" endcap="square"/>
              </v:line>
              <v:line id="Line 145" o:spid="_x0000_s1069" style="position:absolute;visibility:visible;mso-wrap-style:square" from="10315,15037" to="10315,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Wy98MAAADbAAAADwAAAGRycy9kb3ducmV2LnhtbESPQWvCQBSE74X+h+UVvNVNRYtNXUUU&#10;wYuHRsHrI/uaXZJ9G7JrkvbXu0Khx2FmvmFWm9E1oqcuWM8K3qYZCOLSa8uVgsv58LoEESKyxsYz&#10;KfihAJv189MKc+0H/qK+iJVIEA45KjAxtrmUoTTkMEx9S5y8b985jEl2ldQdDgnuGjnLsnfp0HJa&#10;MNjSzlBZFzenYDj7617aqj71ZrG0xfxy/c1qpSYv4/YTRKQx/of/2ket4GMBjy/pB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lsvfDAAAA2wAAAA8AAAAAAAAAAAAA&#10;AAAAoQIAAGRycy9kb3ducmV2LnhtbFBLBQYAAAAABAAEAPkAAACRAwAAAAA=&#10;" strokeweight=".71mm">
                <v:stroke joinstyle="miter" endcap="square"/>
              </v:line>
              <v:shape id="Text Box 53" o:spid="_x0000_s1070" type="#_x0000_t202" style="position:absolute;left:8640;top:15052;width:772;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Tv7sQA&#10;AADbAAAADwAAAGRycy9kb3ducmV2LnhtbESPT2vCQBTE74LfYXkFb7qpSLRpNmKrhdKbqZfeHtnX&#10;JDT7NmTX/PHTdwsFj8PM/IZJ96NpRE+dqy0reFxFIIgLq2suFVw+35Y7EM4ja2wsk4KJHOyz+SzF&#10;RNuBz9TnvhQBwi5BBZX3bSKlKyoy6Fa2JQ7et+0M+iC7UuoOhwA3jVxHUSwN1hwWKmzptaLiJ78a&#10;BeZjWvNmejmW/QWH4fZ1irc6UmrxMB6eQXga/T38337XCp5i+PsSfoDM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k7+7EAAAA2wAAAA8AAAAAAAAAAAAAAAAAmAIAAGRycy9k&#10;b3ducmV2LnhtbFBLBQYAAAAABAAEAPUAAACJAwAAAAA=&#10;" filled="f" stroked="f" strokecolor="#3465a4">
                <v:stroke joinstyle="round"/>
                <v:textbox inset=".35mm,.35mm,.35mm,.35mm">
                  <w:txbxContent>
                    <w:p w:rsidR="00E92FBD" w:rsidRPr="00B157E7" w:rsidRDefault="00E92FBD" w:rsidP="00B157E7">
                      <w:pPr>
                        <w:spacing w:line="200" w:lineRule="exact"/>
                        <w:jc w:val="center"/>
                        <w:rPr>
                          <w:iCs/>
                          <w:sz w:val="18"/>
                          <w:szCs w:val="18"/>
                        </w:rPr>
                      </w:pPr>
                      <w:r w:rsidRPr="00B157E7">
                        <w:rPr>
                          <w:iCs/>
                          <w:sz w:val="18"/>
                          <w:szCs w:val="18"/>
                        </w:rPr>
                        <w:t>Літ.</w:t>
                      </w:r>
                    </w:p>
                  </w:txbxContent>
                </v:textbox>
              </v:shape>
              <v:shape id="Text Box 54" o:spid="_x0000_s1071" type="#_x0000_t202" style="position:absolute;left:10362;top:15052;width:1219;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hKdcMA&#10;AADbAAAADwAAAGRycy9kb3ducmV2LnhtbESPSYvCQBSE7wP+h+YJcxs7irhEW3GZAZmby8XbI/1M&#10;gunXId1mmV9vC8Ici6r6ilquW1OImiqXW1YwHEQgiBOrc04VXM4/XzMQziNrLCyTgo4crFe9jyXG&#10;2jZ8pPrkUxEg7GJUkHlfxlK6JCODbmBL4uDdbGXQB1mlUlfYBLgp5CiKJtJgzmEhw5J2GSX308Mo&#10;ML/diMfddp/WF2yav+v3ZKojpT777WYBwlPr/8Pv9kErmE/h9SX8AL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hKdcMAAADbAAAADwAAAAAAAAAAAAAAAACYAgAAZHJzL2Rv&#10;d25yZXYueG1sUEsFBgAAAAAEAAQA9QAAAIgDAAAAAA==&#10;" filled="f" stroked="f" strokecolor="#3465a4">
                <v:stroke joinstyle="round"/>
                <v:textbox inset=".35mm,.35mm,.35mm,.35mm">
                  <w:txbxContent>
                    <w:p w:rsidR="00E92FBD" w:rsidRPr="00B157E7" w:rsidRDefault="00E92FBD" w:rsidP="00B157E7">
                      <w:pPr>
                        <w:spacing w:line="200" w:lineRule="atLeast"/>
                        <w:jc w:val="center"/>
                        <w:rPr>
                          <w:iCs/>
                          <w:sz w:val="18"/>
                          <w:szCs w:val="18"/>
                        </w:rPr>
                      </w:pPr>
                      <w:r w:rsidRPr="00B157E7">
                        <w:rPr>
                          <w:iCs/>
                          <w:sz w:val="18"/>
                          <w:szCs w:val="18"/>
                        </w:rPr>
                        <w:t>Аркушів</w:t>
                      </w:r>
                    </w:p>
                  </w:txbxContent>
                </v:textbox>
              </v:shape>
              <v:shape id="Text Box 55" o:spid="_x0000_s1072" type="#_x0000_t202" style="position:absolute;left:10369;top:15340;width:1218;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feB8AA&#10;AADbAAAADwAAAGRycy9kb3ducmV2LnhtbERPy4rCMBTdC/MP4Q6401QRR6tRZnyAzM7qxt2lubbF&#10;5qY0sQ+/3iwGZnk47/W2M6VoqHaFZQWTcQSCOLW64EzB9XIcLUA4j6yxtEwKenKw3XwM1hhr2/KZ&#10;msRnIoSwi1FB7n0VS+nSnAy6sa2IA3e3tUEfYJ1JXWMbwk0pp1E0lwYLDg05VrTLKX0kT6PA/PZT&#10;nvU/+6y5Ytu+bof5l46UGn523ysQnjr/L/5zn7SCZRgbvoQf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LfeB8AAAADbAAAADwAAAAAAAAAAAAAAAACYAgAAZHJzL2Rvd25y&#10;ZXYueG1sUEsFBgAAAAAEAAQA9QAAAIUDAAAAAA==&#10;" filled="f" stroked="f" strokecolor="#3465a4">
                <v:stroke joinstyle="round"/>
                <v:textbox inset=".35mm,.35mm,.35mm,.35mm">
                  <w:txbxContent>
                    <w:p w:rsidR="00E92FBD" w:rsidRPr="00B157E7" w:rsidRDefault="00E92FBD" w:rsidP="00B157E7">
                      <w:pPr>
                        <w:spacing w:line="200" w:lineRule="exact"/>
                        <w:jc w:val="center"/>
                        <w:rPr>
                          <w:iCs/>
                          <w:sz w:val="18"/>
                          <w:szCs w:val="18"/>
                        </w:rPr>
                      </w:pPr>
                      <w:r>
                        <w:rPr>
                          <w:iCs/>
                          <w:sz w:val="18"/>
                          <w:szCs w:val="18"/>
                          <w:lang w:val="ru-RU"/>
                        </w:rPr>
                        <w:t>4</w:t>
                      </w:r>
                    </w:p>
                    <w:p w:rsidR="00E92FBD" w:rsidRPr="00B157E7" w:rsidRDefault="00E92FBD" w:rsidP="00B157E7">
                      <w:pPr>
                        <w:spacing w:line="200" w:lineRule="exact"/>
                        <w:rPr>
                          <w:iCs/>
                          <w:sz w:val="18"/>
                          <w:szCs w:val="18"/>
                        </w:rPr>
                      </w:pPr>
                    </w:p>
                  </w:txbxContent>
                </v:textbox>
              </v:shape>
              <v:line id="Line 149" o:spid="_x0000_s1073" style="position:absolute;visibility:visible;mso-wrap-style:square" from="8882,15325" to="8882,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Yl78MAAADbAAAADwAAAGRycy9kb3ducmV2LnhtbESPQWsCMRSE74L/ITyhF6lZFUS3RhHB&#10;Ur1UrXh+3Tx3VzcvS5Lq+u9NQfA4zMw3zHTemEpcyfnSsoJ+LwFBnFldcq7g8LN6H4PwAVljZZkU&#10;3MnDfNZuTTHV9sY7uu5DLiKEfYoKihDqVEqfFWTQ92xNHL2TdQZDlC6X2uEtwk0lB0kykgZLjgsF&#10;1rQsKLvs/4yCZr0duO635/5qET43wy4ez78bpd46zeIDRKAmvMLP9pdWMJnA/5f4A+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mJe/DAAAA2wAAAA8AAAAAAAAAAAAA&#10;AAAAoQIAAGRycy9kb3ducmV2LnhtbFBLBQYAAAAABAAEAPkAAACRAwAAAAA=&#10;" strokeweight=".35mm">
                <v:stroke joinstyle="miter" endcap="square"/>
              </v:line>
              <v:line id="Line 150" o:spid="_x0000_s1074" style="position:absolute;visibility:visible;mso-wrap-style:square" from="9169,15325" to="9169,1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uuNcUAAADcAAAADwAAAGRycy9kb3ducmV2LnhtbESPQWsCQQyF70L/wxChF9FZLRRZHUUK&#10;ivXSaovnuBN3V3cyy8xUt/++ORS8JbyX977Ml51r1I1CrD0bGI8yUMSFtzWXBr6/1sMpqJiQLTae&#10;ycAvRVgunnpzzK2/855uh1QqCeGYo4EqpTbXOhYVOYwj3xKLdvbBYZI1lNoGvEu4a/Qky161w5ql&#10;ocKW3ioqrocfZ6B7/5yEwUfk8XqVNruXAR4vp50xz/1uNQOVqEsP8//11gp+JvjyjEy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0uuNcUAAADcAAAADwAAAAAAAAAA&#10;AAAAAAChAgAAZHJzL2Rvd25yZXYueG1sUEsFBgAAAAAEAAQA+QAAAJMDAAAAAA==&#10;" strokeweight=".35mm">
                <v:stroke joinstyle="miter" endcap="square"/>
              </v:line>
              <v:shape id="Text Box 58" o:spid="_x0000_s1075" type="#_x0000_t202" style="position:absolute;left:8601;top:15628;width:3019;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bQsIA&#10;AADcAAAADwAAAGRycy9kb3ducmV2LnhtbERPS2vCQBC+F/wPywje6q4itsRsRKtC6a3Wi7chOybB&#10;7GzIbvPw13cLhd7m43tOuh1sLTpqfeVYw2KuQBDnzlRcaLh8nZ5fQfiAbLB2TBpG8rDNJk8pJsb1&#10;/EndORQihrBPUEMZQpNI6fOSLPq5a4gjd3OtxRBhW0jTYh/DbS2XSq2lxYpjQ4kNvZWU38/fVoP9&#10;GJe8GveHortg3z+ux/WLUVrPpsNuAyLQEP7Ff+53E+erBfw+Ey+Q2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xtCwgAAANwAAAAPAAAAAAAAAAAAAAAAAJgCAABkcnMvZG93&#10;bnJldi54bWxQSwUGAAAAAAQABAD1AAAAhwMAAAAA&#10;" filled="f" stroked="f" strokecolor="#3465a4">
                <v:stroke joinstyle="round"/>
                <v:textbox inset=".35mm,.35mm,.35mm,.35mm">
                  <w:txbxContent>
                    <w:p w:rsidR="00E92FBD" w:rsidRPr="00540905" w:rsidRDefault="00E92FBD" w:rsidP="006F1C15">
                      <w:pPr>
                        <w:jc w:val="center"/>
                        <w:rPr>
                          <w:iCs/>
                          <w:lang w:val="ru-RU"/>
                        </w:rPr>
                      </w:pPr>
                      <w:r w:rsidRPr="00540905">
                        <w:rPr>
                          <w:iCs/>
                        </w:rPr>
                        <w:t>НТУУ «КПІ ім. Ігоря</w:t>
                      </w:r>
                      <w:r w:rsidRPr="00540905">
                        <w:rPr>
                          <w:iCs/>
                          <w:lang w:val="ru-RU"/>
                        </w:rPr>
                        <w:t xml:space="preserve"> </w:t>
                      </w:r>
                      <w:r w:rsidRPr="00540905">
                        <w:rPr>
                          <w:iCs/>
                        </w:rPr>
                        <w:t>Сікорського» ФІОТ</w:t>
                      </w:r>
                      <w:r w:rsidRPr="00540905">
                        <w:rPr>
                          <w:iCs/>
                          <w:lang w:val="ru-RU"/>
                        </w:rPr>
                        <w:t xml:space="preserve"> </w:t>
                      </w:r>
                    </w:p>
                    <w:p w:rsidR="00E92FBD" w:rsidRPr="00B157E7" w:rsidRDefault="00E92FBD" w:rsidP="006F1C15">
                      <w:pPr>
                        <w:jc w:val="center"/>
                        <w:rPr>
                          <w:iCs/>
                        </w:rPr>
                      </w:pPr>
                      <w:r w:rsidRPr="00540905">
                        <w:rPr>
                          <w:iCs/>
                        </w:rPr>
                        <w:t>Група ІО-52</w:t>
                      </w:r>
                    </w:p>
                    <w:p w:rsidR="00E92FBD" w:rsidRPr="00B157E7" w:rsidRDefault="00E92FBD" w:rsidP="00B157E7">
                      <w:pPr>
                        <w:jc w:val="center"/>
                        <w:rPr>
                          <w:iCs/>
                        </w:rPr>
                      </w:pPr>
                    </w:p>
                  </w:txbxContent>
                </v:textbox>
              </v:shape>
              <w10:wrap anchorx="page" anchory="page"/>
            </v:group>
          </w:pict>
        </mc:Fallback>
      </mc:AlternateConten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F03" w:rsidRDefault="00A73AAD">
    <w:pPr>
      <w:pStyle w:val="a5"/>
    </w:pPr>
    <w:r>
      <w:rPr>
        <w:noProof/>
        <w:lang w:val="ru-RU"/>
      </w:rPr>
      <mc:AlternateContent>
        <mc:Choice Requires="wpg">
          <w:drawing>
            <wp:anchor distT="0" distB="0" distL="114300" distR="114300" simplePos="0" relativeHeight="251663360" behindDoc="0" locked="1" layoutInCell="1" allowOverlap="1" wp14:anchorId="3B43A2F7" wp14:editId="2CCFB074">
              <wp:simplePos x="0" y="0"/>
              <wp:positionH relativeFrom="page">
                <wp:posOffset>685800</wp:posOffset>
              </wp:positionH>
              <wp:positionV relativeFrom="page">
                <wp:posOffset>133350</wp:posOffset>
              </wp:positionV>
              <wp:extent cx="6898640" cy="9765030"/>
              <wp:effectExtent l="0" t="0" r="35560" b="26670"/>
              <wp:wrapNone/>
              <wp:docPr id="1840"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98640" cy="9765030"/>
                        <a:chOff x="0" y="0"/>
                        <a:chExt cx="20000" cy="20000"/>
                      </a:xfrm>
                    </wpg:grpSpPr>
                    <wps:wsp>
                      <wps:cNvPr id="1841" name="Rectangle 5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2" name="Line 5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43" name="Line 5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44" name="Line 5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45" name="Line 5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46" name="Line 5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47" name="Line 5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48" name="Line 5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49" name="Line 60"/>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50" name="Line 6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51" name="Line 6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52" name="Rectangle 63"/>
                      <wps:cNvSpPr>
                        <a:spLocks noChangeArrowheads="1"/>
                      </wps:cNvSpPr>
                      <wps:spPr bwMode="auto">
                        <a:xfrm>
                          <a:off x="154" y="19660"/>
                          <a:ext cx="939"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71F03" w:rsidRPr="00D067AE" w:rsidRDefault="00A73AAD" w:rsidP="00EC411B">
                            <w:pPr>
                              <w:jc w:val="center"/>
                              <w:rPr>
                                <w:b/>
                                <w:i/>
                                <w:sz w:val="20"/>
                              </w:rPr>
                            </w:pPr>
                            <w:r w:rsidRPr="00D067AE">
                              <w:rPr>
                                <w:b/>
                                <w:i/>
                                <w:sz w:val="20"/>
                              </w:rPr>
                              <w:t>Зм.</w:t>
                            </w:r>
                          </w:p>
                        </w:txbxContent>
                      </wps:txbx>
                      <wps:bodyPr rot="0" vert="horz" wrap="square" lIns="12700" tIns="12700" rIns="12700" bIns="12700" anchor="t" anchorCtr="0" upright="1">
                        <a:noAutofit/>
                      </wps:bodyPr>
                    </wps:wsp>
                    <wps:wsp>
                      <wps:cNvPr id="1853" name="Rectangle 6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71F03" w:rsidRPr="00D067AE" w:rsidRDefault="00A73AAD" w:rsidP="00D067AE">
                            <w:pPr>
                              <w:pStyle w:val="af1"/>
                              <w:jc w:val="center"/>
                              <w:rPr>
                                <w:rFonts w:ascii="Times New Roman" w:hAnsi="Times New Roman"/>
                                <w:b/>
                                <w:sz w:val="20"/>
                                <w:lang w:val="ru-RU"/>
                              </w:rPr>
                            </w:pPr>
                            <w:r w:rsidRPr="00D067AE">
                              <w:rPr>
                                <w:rFonts w:ascii="Times New Roman" w:hAnsi="Times New Roman"/>
                                <w:b/>
                                <w:sz w:val="20"/>
                                <w:lang w:val="ru-RU"/>
                              </w:rPr>
                              <w:t>Арк.</w:t>
                            </w:r>
                          </w:p>
                        </w:txbxContent>
                      </wps:txbx>
                      <wps:bodyPr rot="0" vert="horz" wrap="square" lIns="12700" tIns="12700" rIns="12700" bIns="12700" anchor="t" anchorCtr="0" upright="1">
                        <a:noAutofit/>
                      </wps:bodyPr>
                    </wps:wsp>
                    <wps:wsp>
                      <wps:cNvPr id="1854" name="Rectangle 6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71F03" w:rsidRPr="00D067AE" w:rsidRDefault="00A73AAD" w:rsidP="00EC411B">
                            <w:pPr>
                              <w:jc w:val="center"/>
                              <w:rPr>
                                <w:b/>
                                <w:sz w:val="36"/>
                              </w:rPr>
                            </w:pPr>
                            <w:r w:rsidRPr="00D067AE">
                              <w:rPr>
                                <w:b/>
                                <w:i/>
                                <w:sz w:val="20"/>
                              </w:rPr>
                              <w:t>№ докум.</w:t>
                            </w:r>
                          </w:p>
                        </w:txbxContent>
                      </wps:txbx>
                      <wps:bodyPr rot="0" vert="horz" wrap="square" lIns="12700" tIns="12700" rIns="12700" bIns="12700" anchor="t" anchorCtr="0" upright="1">
                        <a:noAutofit/>
                      </wps:bodyPr>
                    </wps:wsp>
                    <wps:wsp>
                      <wps:cNvPr id="1855" name="Rectangle 6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71F03" w:rsidRPr="00D067AE" w:rsidRDefault="00A73AAD" w:rsidP="00EC411B">
                            <w:pPr>
                              <w:jc w:val="center"/>
                              <w:rPr>
                                <w:b/>
                                <w:sz w:val="36"/>
                              </w:rPr>
                            </w:pPr>
                            <w:r w:rsidRPr="00D067AE">
                              <w:rPr>
                                <w:b/>
                                <w:i/>
                                <w:sz w:val="20"/>
                              </w:rPr>
                              <w:t>Підпис</w:t>
                            </w:r>
                          </w:p>
                        </w:txbxContent>
                      </wps:txbx>
                      <wps:bodyPr rot="0" vert="horz" wrap="square" lIns="12700" tIns="12700" rIns="12700" bIns="12700" anchor="t" anchorCtr="0" upright="1">
                        <a:noAutofit/>
                      </wps:bodyPr>
                    </wps:wsp>
                    <wps:wsp>
                      <wps:cNvPr id="1856" name="Rectangle 67"/>
                      <wps:cNvSpPr>
                        <a:spLocks noChangeArrowheads="1"/>
                      </wps:cNvSpPr>
                      <wps:spPr bwMode="auto">
                        <a:xfrm>
                          <a:off x="6604" y="19666"/>
                          <a:ext cx="1000"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71F03" w:rsidRPr="00D067AE" w:rsidRDefault="00A73AAD" w:rsidP="00644EF5">
                            <w:pPr>
                              <w:jc w:val="center"/>
                              <w:rPr>
                                <w:b/>
                                <w:sz w:val="20"/>
                              </w:rPr>
                            </w:pPr>
                            <w:r w:rsidRPr="00D067AE">
                              <w:rPr>
                                <w:b/>
                                <w:i/>
                                <w:sz w:val="20"/>
                              </w:rPr>
                              <w:t>Дат</w:t>
                            </w:r>
                            <w:r w:rsidRPr="00D067AE">
                              <w:rPr>
                                <w:b/>
                                <w:i/>
                                <w:sz w:val="20"/>
                                <w:lang w:val="ru-RU"/>
                              </w:rPr>
                              <w:t>а</w:t>
                            </w:r>
                          </w:p>
                        </w:txbxContent>
                      </wps:txbx>
                      <wps:bodyPr rot="0" vert="horz" wrap="square" lIns="12700" tIns="12700" rIns="12700" bIns="12700" anchor="t" anchorCtr="0" upright="1">
                        <a:noAutofit/>
                      </wps:bodyPr>
                    </wps:wsp>
                    <wps:wsp>
                      <wps:cNvPr id="1857" name="Rectangle 6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71F03" w:rsidRPr="00257D39" w:rsidRDefault="00A73AAD" w:rsidP="00644EF5">
                            <w:pPr>
                              <w:jc w:val="center"/>
                              <w:rPr>
                                <w:rFonts w:ascii="GOST type B" w:hAnsi="GOST type B"/>
                                <w:sz w:val="16"/>
                              </w:rPr>
                            </w:pPr>
                            <w:r w:rsidRPr="00D067AE">
                              <w:rPr>
                                <w:b/>
                                <w:i/>
                                <w:sz w:val="20"/>
                                <w:szCs w:val="20"/>
                              </w:rPr>
                              <w:t>Арк</w:t>
                            </w:r>
                            <w:r w:rsidRPr="00257D39">
                              <w:rPr>
                                <w:rFonts w:ascii="GOST type B" w:hAnsi="GOST type B"/>
                                <w:i/>
                                <w:sz w:val="16"/>
                              </w:rPr>
                              <w:t>.</w:t>
                            </w:r>
                          </w:p>
                        </w:txbxContent>
                      </wps:txbx>
                      <wps:bodyPr rot="0" vert="horz" wrap="square" lIns="12700" tIns="12700" rIns="12700" bIns="12700" anchor="t" anchorCtr="0" upright="1">
                        <a:noAutofit/>
                      </wps:bodyPr>
                    </wps:wsp>
                    <wps:wsp>
                      <wps:cNvPr id="1858" name="Rectangle 69"/>
                      <wps:cNvSpPr>
                        <a:spLocks noChangeArrowheads="1"/>
                      </wps:cNvSpPr>
                      <wps:spPr bwMode="auto">
                        <a:xfrm>
                          <a:off x="18903" y="19412"/>
                          <a:ext cx="1060" cy="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71F03" w:rsidRPr="00D067AE" w:rsidRDefault="00A73AAD" w:rsidP="00644EF5">
                            <w:pPr>
                              <w:jc w:val="center"/>
                              <w:rPr>
                                <w:i/>
                                <w:szCs w:val="20"/>
                              </w:rPr>
                            </w:pPr>
                            <w:r w:rsidRPr="00D067AE">
                              <w:rPr>
                                <w:i/>
                                <w:szCs w:val="20"/>
                              </w:rPr>
                              <w:fldChar w:fldCharType="begin"/>
                            </w:r>
                            <w:r w:rsidRPr="00D067AE">
                              <w:rPr>
                                <w:i/>
                                <w:szCs w:val="20"/>
                              </w:rPr>
                              <w:instrText xml:space="preserve"> PAGE   \* MERGEFORMAT </w:instrText>
                            </w:r>
                            <w:r w:rsidRPr="00D067AE">
                              <w:rPr>
                                <w:i/>
                                <w:szCs w:val="20"/>
                              </w:rPr>
                              <w:fldChar w:fldCharType="separate"/>
                            </w:r>
                            <w:r w:rsidR="00880FF5">
                              <w:rPr>
                                <w:i/>
                                <w:noProof/>
                                <w:szCs w:val="20"/>
                              </w:rPr>
                              <w:t>59</w:t>
                            </w:r>
                            <w:r w:rsidRPr="00D067AE">
                              <w:rPr>
                                <w:i/>
                                <w:noProof/>
                                <w:szCs w:val="20"/>
                              </w:rPr>
                              <w:fldChar w:fldCharType="end"/>
                            </w:r>
                          </w:p>
                        </w:txbxContent>
                      </wps:txbx>
                      <wps:bodyPr rot="0" vert="horz" wrap="square" lIns="12700" tIns="12700" rIns="12700" bIns="12700" anchor="t" anchorCtr="0" upright="1">
                        <a:noAutofit/>
                      </wps:bodyPr>
                    </wps:wsp>
                    <wps:wsp>
                      <wps:cNvPr id="1859" name="Rectangle 7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371F03" w:rsidRPr="00D067AE" w:rsidRDefault="00A73AAD" w:rsidP="00644EF5">
                            <w:pPr>
                              <w:jc w:val="center"/>
                              <w:rPr>
                                <w:i/>
                                <w:szCs w:val="28"/>
                              </w:rPr>
                            </w:pPr>
                            <w:r w:rsidRPr="00DF4E8E">
                              <w:rPr>
                                <w:i/>
                                <w:szCs w:val="28"/>
                              </w:rPr>
                              <w:t>ІАЛЦ.466550.00</w:t>
                            </w:r>
                            <w:r>
                              <w:rPr>
                                <w:i/>
                                <w:szCs w:val="28"/>
                              </w:rPr>
                              <w:t>4</w:t>
                            </w:r>
                            <w:r w:rsidRPr="00DF4E8E">
                              <w:rPr>
                                <w:i/>
                                <w:szCs w:val="28"/>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43A2F7" id="_x0000_s1189" style="position:absolute;margin-left:54pt;margin-top:10.5pt;width:543.2pt;height:768.9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">
              <v:rect id="Rectangle 52" o:spid="_x0000_s1190"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PTCMIA&#10;AADdAAAADwAAAGRycy9kb3ducmV2LnhtbERPzYrCMBC+C75DGGFvmrosYrtGqQvCnkSrDzA0s22x&#10;mXSb2Faf3giCt/n4fme1GUwtOmpdZVnBfBaBIM6trrhQcD7tpksQziNrrC2Tghs52KzHoxUm2vZ8&#10;pC7zhQgh7BJUUHrfJFK6vCSDbmYb4sD92dagD7AtpG6xD+Gmlp9RtJAGKw4NJTb0U1J+ya5GwcUP&#10;3T4tsvsuPm/j/LBN++t/qtTHZEi/QXga/Fv8cv/qMH/5NYfnN+EE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9MIwgAAAN0AAAAPAAAAAAAAAAAAAAAAAJgCAABkcnMvZG93&#10;bnJldi54bWxQSwUGAAAAAAQABAD1AAAAhwMAAAAA&#10;" filled="f" strokeweight="2pt"/>
              <v:line id="Line 53" o:spid="_x0000_s1191"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Pr174AAADdAAAADwAAAGRycy9kb3ducmV2LnhtbERPvQrCMBDeBd8hnOCmqaIi1SgiVNzE&#10;6uJ2NmdbbC6liVrf3giC2318v7dct6YST2pcaVnBaBiBIM6sLjlXcD4lgzkI55E1VpZJwZscrFfd&#10;zhJjbV98pGfqcxFC2MWooPC+jqV0WUEG3dDWxIG72cagD7DJpW7wFcJNJcdRNJMGSw4NBda0LSi7&#10;pw+j4H45T5PdYatPVbrR1zzxl+tNK9XvtZsFCE+t/4t/7r0O8+eT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8+vXvgAAAN0AAAAPAAAAAAAAAAAAAAAAAKEC&#10;AABkcnMvZG93bnJldi54bWxQSwUGAAAAAAQABAD5AAAAjAMAAAAA&#10;" strokeweight="2pt"/>
              <v:line id="Line 54" o:spid="_x0000_s1192"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9OTMEAAADdAAAADwAAAGRycy9kb3ducmV2LnhtbERPS4vCMBC+C/6HMII3TX0i1SgidNnb&#10;YvXibdpMH9hMSpPV7r/fCIK3+fieszv0phEP6lxtWcFsGoEgzq2uuVRwvSSTDQjnkTU2lknBHzk4&#10;7IeDHcbaPvlMj9SXIoSwi1FB5X0bS+nyigy6qW2JA1fYzqAPsCul7vAZwk0j51G0lgZrDg0VtnSq&#10;KL+nv0bB/XZdJV8/J31p0qPOysTfskIrNR71xy0IT73/iN/ubx3mb5YLeH0TTpD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v05MwQAAAN0AAAAPAAAAAAAAAAAAAAAA&#10;AKECAABkcnMvZG93bnJldi54bWxQSwUGAAAAAAQABAD5AAAAjwMAAAAA&#10;" strokeweight="2pt"/>
              <v:line id="Line 55" o:spid="_x0000_s119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bWOL4AAADdAAAADwAAAGRycy9kb3ducmV2LnhtbERPvQrCMBDeBd8hnOCmqaIi1SgiVNzE&#10;6uJ2NmdbbC6liVrf3giC2318v7dct6YST2pcaVnBaBiBIM6sLjlXcD4lgzkI55E1VpZJwZscrFfd&#10;zhJjbV98pGfqcxFC2MWooPC+jqV0WUEG3dDWxIG72cagD7DJpW7wFcJNJcdRNJMGSw4NBda0LSi7&#10;pw+j4H45T5PdYatPVbrR1zzxl+tNK9XvtZsFCE+t/4t/7r0O8+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eVtY4vgAAAN0AAAAPAAAAAAAAAAAAAAAAAKEC&#10;AABkcnMvZG93bnJldi54bWxQSwUGAAAAAAQABAD5AAAAjAMAAAAA&#10;" strokeweight="2pt"/>
              <v:line id="Line 56" o:spid="_x0000_s1194"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pzo74AAADdAAAADwAAAGRycy9kb3ducmV2LnhtbERPvQrCMBDeBd8hnOCmqaIi1SgiVNzE&#10;6uJ2NmdbbC6liVrf3giC2318v7dct6YST2pcaVnBaBiBIM6sLjlXcD4lgzkI55E1VpZJwZscrFfd&#10;zhJjbV98pGfqcxFC2MWooPC+jqV0WUEG3dDWxIG72cagD7DJpW7wFcJNJcdRNJMGSw4NBda0LSi7&#10;pw+j4H45T5PdYatPVbrR1zzxl+tNK9XvtZsFCE+t/4t/7r0O8+eT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xGnOjvgAAAN0AAAAPAAAAAAAAAAAAAAAAAKEC&#10;AABkcnMvZG93bnJldi54bWxQSwUGAAAAAAQABAD5AAAAjAMAAAAA&#10;" strokeweight="2pt"/>
              <v:line id="Line 57" o:spid="_x0000_s1195"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jt1L4AAADdAAAADwAAAGRycy9kb3ducmV2LnhtbERPvQrCMBDeBd8hnOCmqaIi1SgiVNzE&#10;6uJ2NmdbbC6liVrf3giC2318v7dct6YST2pcaVnBaBiBIM6sLjlXcD4lgzkI55E1VpZJwZscrFfd&#10;zhJjbV98pGfqcxFC2MWooPC+jqV0WUEG3dDWxIG72cagD7DJpW7wFcJNJcdRNJMGSw4NBda0LSi7&#10;pw+j4H45T5PdYatPVbrR1zzxl+tNK9XvtZsFCE+t/4t/7r0O8+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yO3UvgAAAN0AAAAPAAAAAAAAAAAAAAAAAKEC&#10;AABkcnMvZG93bnJldi54bWxQSwUGAAAAAAQABAD5AAAAjAMAAAAA&#10;" strokeweight="2pt"/>
              <v:line id="Line 58" o:spid="_x0000_s1196"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RIT8EAAADdAAAADwAAAGRycy9kb3ducmV2LnhtbERPS4vCMBC+C/6HMII3TRVfVKOI0GVv&#10;i9WLt2kzfWAzKU1Wu/9+Iwje5uN7zu7Qm0Y8qHO1ZQWzaQSCOLe65lLB9ZJMNiCcR9bYWCYFf+Tg&#10;sB8Odhhr++QzPVJfihDCLkYFlfdtLKXLKzLoprYlDlxhO4M+wK6UusNnCDeNnEfRShqsOTRU2NKp&#10;ovye/hoF99t1mXz9nPSlSY86KxN/ywqt1HjUH7cgPPX+I367v3WYv1ms4fVNOEH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hEhPwQAAAN0AAAAPAAAAAAAAAAAAAAAA&#10;AKECAABkcnMvZG93bnJldi54bWxQSwUGAAAAAAQABAD5AAAAjwMAAAAA&#10;" strokeweight="2pt"/>
              <v:line id="Line 59" o:spid="_x0000_s1197"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vcPcMAAADdAAAADwAAAGRycy9kb3ducmV2LnhtbESPQYvCQAyF7wv+hyGCt3Wq6CLVUUSo&#10;eFusXrzFTmyLnUzpjFr/vTks7C3hvbz3ZbXpXaOe1IXas4HJOAFFXHhbc2ngfMq+F6BCRLbYeCYD&#10;bwqwWQ++Vpha/+IjPfNYKgnhkKKBKsY21ToUFTkMY98Si3bzncMoa1dq2+FLwl2jp0nyox3WLA0V&#10;trSrqLjnD2fgfjnPs/3vzp6afGuvZRYv15s1ZjTst0tQkfr4b/67PljBX8wEV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8b3D3DAAAA3QAAAA8AAAAAAAAAAAAA&#10;AAAAoQIAAGRycy9kb3ducmV2LnhtbFBLBQYAAAAABAAEAPkAAACRAwAAAAA=&#10;" strokeweight="2pt"/>
              <v:line id="Line 60" o:spid="_x0000_s119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IfTMIAAADdAAAADwAAAGRycy9kb3ducmV2LnhtbERPzWoCMRC+C32HMIXeNKsU0dUopbZQ&#10;8SC1PsC4GTerm8mSpLr69EYQvM3H9zvTeWtrcSIfKscK+r0MBHHhdMWlgu3fd3cEIkRkjbVjUnCh&#10;APPZS2eKuXZn/qXTJpYihXDIUYGJscmlDIUhi6HnGuLE7Z23GBP0pdQezync1nKQZUNpseLUYLCh&#10;T0PFcfNvFSz9bnXsX0sjd7z0X/V6MQ72oNTba/sxARGpjU/xw/2j0/zR+xju36QT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IfTMIAAADdAAAADwAAAAAAAAAAAAAA&#10;AAChAgAAZHJzL2Rvd25yZXYueG1sUEsFBgAAAAAEAAQA+QAAAJADAAAAAA==&#10;" strokeweight="1pt"/>
              <v:line id="Line 61" o:spid="_x0000_s1199"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RG5sMAAADdAAAADwAAAGRycy9kb3ducmV2LnhtbESPQYvCQAyF74L/YYjgTacruEjXUUSo&#10;eBOrF2+xE9tiJ1M6o9Z/bw7C3hLey3tfluveNepJXag9G/iZJqCIC29rLg2cT9lkASpEZIuNZzLw&#10;pgDr1XCwxNT6Fx/pmcdSSQiHFA1UMbap1qGoyGGY+pZYtJvvHEZZu1LbDl8S7ho9S5Jf7bBmaaiw&#10;pW1FxT1/OAP3y3me7Q5be2ryjb2WWbxcb9aY8ajf/IGK1Md/8/d6bwV/MRd++UZG0Ks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S0RubDAAAA3QAAAA8AAAAAAAAAAAAA&#10;AAAAoQIAAGRycy9kb3ducmV2LnhtbFBLBQYAAAAABAAEAPkAAACRAwAAAAA=&#10;" strokeweight="2pt"/>
              <v:line id="Line 62" o:spid="_x0000_s1200"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2Fl8MAAADdAAAADwAAAGRycy9kb3ducmV2LnhtbERPzWoCMRC+F/oOYQreanYFi65GkVZB&#10;8VC0fYBxM25WN5Mlibr26U2h0Nt8fL8znXe2EVfyoXasIO9nIIhLp2uuFHx/rV5HIEJE1tg4JgV3&#10;CjCfPT9NsdDuxju67mMlUgiHAhWYGNtCylAashj6riVO3NF5izFBX0nt8ZbCbSMHWfYmLdacGgy2&#10;9G6oPO8vVsHGH7bn/Kcy8sAbv2w+P8bBnpTqvXSLCYhIXfwX/7nXOs0fDXP4/Sad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9hZfDAAAA3QAAAA8AAAAAAAAAAAAA&#10;AAAAoQIAAGRycy9kb3ducmV2LnhtbFBLBQYAAAAABAAEAPkAAACRAwAAAAA=&#10;" strokeweight="1pt"/>
              <v:rect id="Rectangle 63" o:spid="_x0000_s1201" style="position:absolute;left:154;top:19660;width:939;height: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aefMIA&#10;AADdAAAADwAAAGRycy9kb3ducmV2LnhtbERPTWvDMAy9D/ofjAq9LU7LVrI0bgmDwq7LVthRxGqS&#10;NpZT20vSfz8PBrvp8T5VHGbTi5Gc7ywrWCcpCOLa6o4bBZ8fx8cMhA/IGnvLpOBOHg77xUOBubYT&#10;v9NYhUbEEPY5KmhDGHIpfd2SQZ/YgThyZ+sMhghdI7XDKYabXm7SdCsNdhwbWhzotaX6Wn0bBWV5&#10;mU+36gWPXmap2+on3ZRfSq2Wc7kDEWgO/+I/95uO87Pn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p58wgAAAN0AAAAPAAAAAAAAAAAAAAAAAJgCAABkcnMvZG93&#10;bnJldi54bWxQSwUGAAAAAAQABAD1AAAAhwMAAAAA&#10;" filled="f" stroked="f" strokeweight=".25pt">
                <v:textbox inset="1pt,1pt,1pt,1pt">
                  <w:txbxContent>
                    <w:p w:rsidR="00371F03" w:rsidRPr="00D067AE" w:rsidRDefault="00A73AAD" w:rsidP="00EC411B">
                      <w:pPr>
                        <w:jc w:val="center"/>
                        <w:rPr>
                          <w:b/>
                          <w:i/>
                          <w:sz w:val="20"/>
                        </w:rPr>
                      </w:pPr>
                      <w:r w:rsidRPr="00D067AE">
                        <w:rPr>
                          <w:b/>
                          <w:i/>
                          <w:sz w:val="20"/>
                        </w:rPr>
                        <w:t>Зм.</w:t>
                      </w:r>
                    </w:p>
                  </w:txbxContent>
                </v:textbox>
              </v:rect>
              <v:rect id="Rectangle 64" o:spid="_x0000_s1202"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o758EA&#10;AADdAAAADwAAAGRycy9kb3ducmV2LnhtbERPTWvCQBC9C/0PyxS86caqIY2uEgpCr0YLPQ7ZaRLN&#10;zqa7W03/vSsI3ubxPme9HUwnLuR8a1nBbJqAIK6sbrlWcDzsJhkIH5A1dpZJwT952G5eRmvMtb3y&#10;ni5lqEUMYZ+jgiaEPpfSVw0Z9FPbE0fuxzqDIUJXS+3wGsNNJ9+SJJUGW44NDfb00VB1Lv+MgqI4&#10;DV+/5TvuvMwSl+qFrotvpcavQ7ECEWgIT/HD/anj/Gw5h/s38QS5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qO+fBAAAA3QAAAA8AAAAAAAAAAAAAAAAAmAIAAGRycy9kb3du&#10;cmV2LnhtbFBLBQYAAAAABAAEAPUAAACGAwAAAAA=&#10;" filled="f" stroked="f" strokeweight=".25pt">
                <v:textbox inset="1pt,1pt,1pt,1pt">
                  <w:txbxContent>
                    <w:p w:rsidR="00371F03" w:rsidRPr="00D067AE" w:rsidRDefault="00A73AAD" w:rsidP="00D067AE">
                      <w:pPr>
                        <w:pStyle w:val="af1"/>
                        <w:jc w:val="center"/>
                        <w:rPr>
                          <w:rFonts w:ascii="Times New Roman" w:hAnsi="Times New Roman"/>
                          <w:b/>
                          <w:sz w:val="20"/>
                          <w:lang w:val="ru-RU"/>
                        </w:rPr>
                      </w:pPr>
                      <w:r w:rsidRPr="00D067AE">
                        <w:rPr>
                          <w:rFonts w:ascii="Times New Roman" w:hAnsi="Times New Roman"/>
                          <w:b/>
                          <w:sz w:val="20"/>
                          <w:lang w:val="ru-RU"/>
                        </w:rPr>
                        <w:t>Арк.</w:t>
                      </w:r>
                    </w:p>
                  </w:txbxContent>
                </v:textbox>
              </v:rect>
              <v:rect id="Rectangle 65" o:spid="_x0000_s120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Ojk8AA&#10;AADdAAAADwAAAGRycy9kb3ducmV2LnhtbERPTYvCMBC9C/6HMII3TV1UajVKWRD2ancFj0MzttVm&#10;UpOs1n9vhIW9zeN9zmbXm1bcyfnGsoLZNAFBXFrdcKXg53s/SUH4gKyxtUwKnuRhtx0ONphp++AD&#10;3YtQiRjCPkMFdQhdJqUvazLop7YjjtzZOoMhQldJ7fARw00rP5JkKQ02HBtq7OizpvJa/BoFeX7p&#10;j7dihXsv08Qt9VxX+Ump8ajP1yAC9eFf/Of+0nF+upj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MOjk8AAAADdAAAADwAAAAAAAAAAAAAAAACYAgAAZHJzL2Rvd25y&#10;ZXYueG1sUEsFBgAAAAAEAAQA9QAAAIUDAAAAAA==&#10;" filled="f" stroked="f" strokeweight=".25pt">
                <v:textbox inset="1pt,1pt,1pt,1pt">
                  <w:txbxContent>
                    <w:p w:rsidR="00371F03" w:rsidRPr="00D067AE" w:rsidRDefault="00A73AAD" w:rsidP="00EC411B">
                      <w:pPr>
                        <w:jc w:val="center"/>
                        <w:rPr>
                          <w:b/>
                          <w:sz w:val="36"/>
                        </w:rPr>
                      </w:pPr>
                      <w:r w:rsidRPr="00D067AE">
                        <w:rPr>
                          <w:b/>
                          <w:i/>
                          <w:sz w:val="20"/>
                        </w:rPr>
                        <w:t>№ докум.</w:t>
                      </w:r>
                    </w:p>
                  </w:txbxContent>
                </v:textbox>
              </v:rect>
              <v:rect id="Rectangle 66" o:spid="_x0000_s1204"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8GCMIA&#10;AADdAAAADwAAAGRycy9kb3ducmV2LnhtbERPTWvDMAy9D/ofjAq7LU7HWrI0bgmDwK7NVthRxGqS&#10;NpZT20vTfz8PBrvp8T5V7GcziImc7y0rWCUpCOLG6p5bBZ8f1VMGwgdkjYNlUnAnD/vd4qHAXNsb&#10;H2iqQytiCPscFXQhjLmUvunIoE/sSBy5k3UGQ4SuldrhLYabQT6n6UYa7Dk2dDjSW0fNpf42Csry&#10;PB+v9StWXmap2+gX3ZZfSj0u53ILItAc/sV/7ncd52frN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jwYIwgAAAN0AAAAPAAAAAAAAAAAAAAAAAJgCAABkcnMvZG93&#10;bnJldi54bWxQSwUGAAAAAAQABAD1AAAAhwMAAAAA&#10;" filled="f" stroked="f" strokeweight=".25pt">
                <v:textbox inset="1pt,1pt,1pt,1pt">
                  <w:txbxContent>
                    <w:p w:rsidR="00371F03" w:rsidRPr="00D067AE" w:rsidRDefault="00A73AAD" w:rsidP="00EC411B">
                      <w:pPr>
                        <w:jc w:val="center"/>
                        <w:rPr>
                          <w:b/>
                          <w:sz w:val="36"/>
                        </w:rPr>
                      </w:pPr>
                      <w:r w:rsidRPr="00D067AE">
                        <w:rPr>
                          <w:b/>
                          <w:i/>
                          <w:sz w:val="20"/>
                        </w:rPr>
                        <w:t>Підпис</w:t>
                      </w:r>
                    </w:p>
                  </w:txbxContent>
                </v:textbox>
              </v:rect>
              <v:rect id="Rectangle 67" o:spid="_x0000_s1205" style="position:absolute;left:6604;top:19666;width:1000;height: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2Yf8IA&#10;AADdAAAADwAAAGRycy9kb3ducmV2LnhtbERPTWvDMAy9D/YfjAa7Lc5GF7I0TgmDQq9NW+hRxFqS&#10;LpYz22uzf18PCr3p8T5VrmYzijM5P1hW8JqkIIhbqwfuFOx365cchA/IGkfLpOCPPKyqx4cSC20v&#10;vKVzEzoRQ9gXqKAPYSqk9G1PBn1iJ+LIfVlnMEToOqkdXmK4GeVbmmbS4MCxoceJPntqv5tfo6Cu&#10;T/Php/nAtZd56jK90F19VOr5aa6XIALN4S6+uTc6zs/fM/j/Jp4g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XZh/wgAAAN0AAAAPAAAAAAAAAAAAAAAAAJgCAABkcnMvZG93&#10;bnJldi54bWxQSwUGAAAAAAQABAD1AAAAhwMAAAAA&#10;" filled="f" stroked="f" strokeweight=".25pt">
                <v:textbox inset="1pt,1pt,1pt,1pt">
                  <w:txbxContent>
                    <w:p w:rsidR="00371F03" w:rsidRPr="00D067AE" w:rsidRDefault="00A73AAD" w:rsidP="00644EF5">
                      <w:pPr>
                        <w:jc w:val="center"/>
                        <w:rPr>
                          <w:b/>
                          <w:sz w:val="20"/>
                        </w:rPr>
                      </w:pPr>
                      <w:r w:rsidRPr="00D067AE">
                        <w:rPr>
                          <w:b/>
                          <w:i/>
                          <w:sz w:val="20"/>
                        </w:rPr>
                        <w:t>Дат</w:t>
                      </w:r>
                      <w:r w:rsidRPr="00D067AE">
                        <w:rPr>
                          <w:b/>
                          <w:i/>
                          <w:sz w:val="20"/>
                          <w:lang w:val="ru-RU"/>
                        </w:rPr>
                        <w:t>а</w:t>
                      </w:r>
                    </w:p>
                  </w:txbxContent>
                </v:textbox>
              </v:rect>
              <v:rect id="Rectangle 68" o:spid="_x0000_s1206"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E95MEA&#10;AADdAAAADwAAAGRycy9kb3ducmV2LnhtbERPTWvCQBC9C/0PywjedKO0NkbXEISA16YWPA7ZMYlm&#10;Z9Pdrab/vlso9DaP9zm7fDS9uJPznWUFy0UCgri2uuNGwem9nKcgfEDW2FsmBd/kId8/TXaYafvg&#10;N7pXoRExhH2GCtoQhkxKX7dk0C/sQBy5i3UGQ4SukdrhI4abXq6SZC0NdhwbWhzo0FJ9q76MgqK4&#10;jh+f1QZLL9PErfWzboqzUrPpWGxBBBrDv/jPfdRxfvryCr/fxB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RPeTBAAAA3QAAAA8AAAAAAAAAAAAAAAAAmAIAAGRycy9kb3du&#10;cmV2LnhtbFBLBQYAAAAABAAEAPUAAACGAwAAAAA=&#10;" filled="f" stroked="f" strokeweight=".25pt">
                <v:textbox inset="1pt,1pt,1pt,1pt">
                  <w:txbxContent>
                    <w:p w:rsidR="00371F03" w:rsidRPr="00257D39" w:rsidRDefault="00A73AAD" w:rsidP="00644EF5">
                      <w:pPr>
                        <w:jc w:val="center"/>
                        <w:rPr>
                          <w:rFonts w:ascii="GOST type B" w:hAnsi="GOST type B"/>
                          <w:sz w:val="16"/>
                        </w:rPr>
                      </w:pPr>
                      <w:r w:rsidRPr="00D067AE">
                        <w:rPr>
                          <w:b/>
                          <w:i/>
                          <w:sz w:val="20"/>
                          <w:szCs w:val="20"/>
                        </w:rPr>
                        <w:t>Арк</w:t>
                      </w:r>
                      <w:r w:rsidRPr="00257D39">
                        <w:rPr>
                          <w:rFonts w:ascii="GOST type B" w:hAnsi="GOST type B"/>
                          <w:i/>
                          <w:sz w:val="16"/>
                        </w:rPr>
                        <w:t>.</w:t>
                      </w:r>
                    </w:p>
                  </w:txbxContent>
                </v:textbox>
              </v:rect>
              <v:rect id="Rectangle 69" o:spid="_x0000_s1207" style="position:absolute;left:18903;top:19412;width:1060;height: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plsQA&#10;AADdAAAADwAAAGRycy9kb3ducmV2LnhtbESPQWvCQBCF7wX/wzKCt7qxWImpq4SC4NW0gschO03S&#10;Zmfj7qrx33cOhd5meG/e+2azG12vbhRi59nAYp6BIq697bgx8Pmxf85BxYRssfdMBh4UYbedPG2w&#10;sP7OR7pVqVESwrFAA21KQ6F1rFtyGOd+IBbtyweHSdbQaBvwLuGu1y9ZttIOO5aGFgd6b6n+qa7O&#10;QFl+j6dLtcZ91HkWVnZpm/JszGw6lm+gEo3p3/x3fbCCn78Krn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OqZbEAAAA3QAAAA8AAAAAAAAAAAAAAAAAmAIAAGRycy9k&#10;b3ducmV2LnhtbFBLBQYAAAAABAAEAPUAAACJAwAAAAA=&#10;" filled="f" stroked="f" strokeweight=".25pt">
                <v:textbox inset="1pt,1pt,1pt,1pt">
                  <w:txbxContent>
                    <w:p w:rsidR="00371F03" w:rsidRPr="00D067AE" w:rsidRDefault="00A73AAD" w:rsidP="00644EF5">
                      <w:pPr>
                        <w:jc w:val="center"/>
                        <w:rPr>
                          <w:i/>
                          <w:szCs w:val="20"/>
                        </w:rPr>
                      </w:pPr>
                      <w:r w:rsidRPr="00D067AE">
                        <w:rPr>
                          <w:i/>
                          <w:szCs w:val="20"/>
                        </w:rPr>
                        <w:fldChar w:fldCharType="begin"/>
                      </w:r>
                      <w:r w:rsidRPr="00D067AE">
                        <w:rPr>
                          <w:i/>
                          <w:szCs w:val="20"/>
                        </w:rPr>
                        <w:instrText xml:space="preserve"> PAGE   \* MERGEFORMAT </w:instrText>
                      </w:r>
                      <w:r w:rsidRPr="00D067AE">
                        <w:rPr>
                          <w:i/>
                          <w:szCs w:val="20"/>
                        </w:rPr>
                        <w:fldChar w:fldCharType="separate"/>
                      </w:r>
                      <w:r w:rsidR="00880FF5">
                        <w:rPr>
                          <w:i/>
                          <w:noProof/>
                          <w:szCs w:val="20"/>
                        </w:rPr>
                        <w:t>59</w:t>
                      </w:r>
                      <w:r w:rsidRPr="00D067AE">
                        <w:rPr>
                          <w:i/>
                          <w:noProof/>
                          <w:szCs w:val="20"/>
                        </w:rPr>
                        <w:fldChar w:fldCharType="end"/>
                      </w:r>
                    </w:p>
                  </w:txbxContent>
                </v:textbox>
              </v:rect>
              <v:rect id="Rectangle 70" o:spid="_x0000_s120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MDcIA&#10;AADdAAAADwAAAGRycy9kb3ducmV2LnhtbERPTWvDMAy9D/ofjAq7LU7HVpK0bgmFwq7LVuhRxGqS&#10;NpZT20uyfz8PBrvp8T613c+mFyM531lWsEpSEMS11R03Cj4/jk8ZCB+QNfaWScE3edjvFg9bLLSd&#10;+J3GKjQihrAvUEEbwlBI6euWDPrEDsSRu1hnMEToGqkdTjHc9PI5TdfSYMexocWBDi3Vt+rLKCjL&#10;63y6VzkevcxSt9YvuinPSj0u53IDItAc/sV/7jcd52evO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wgwNwgAAAN0AAAAPAAAAAAAAAAAAAAAAAJgCAABkcnMvZG93&#10;bnJldi54bWxQSwUGAAAAAAQABAD1AAAAhwMAAAAA&#10;" filled="f" stroked="f" strokeweight=".25pt">
                <v:textbox inset="1pt,1pt,1pt,1pt">
                  <w:txbxContent>
                    <w:p w:rsidR="00371F03" w:rsidRPr="00D067AE" w:rsidRDefault="00A73AAD" w:rsidP="00644EF5">
                      <w:pPr>
                        <w:jc w:val="center"/>
                        <w:rPr>
                          <w:i/>
                          <w:szCs w:val="28"/>
                        </w:rPr>
                      </w:pPr>
                      <w:r w:rsidRPr="00DF4E8E">
                        <w:rPr>
                          <w:i/>
                          <w:szCs w:val="28"/>
                        </w:rPr>
                        <w:t>ІАЛЦ.466550.00</w:t>
                      </w:r>
                      <w:r>
                        <w:rPr>
                          <w:i/>
                          <w:szCs w:val="28"/>
                        </w:rPr>
                        <w:t>4</w:t>
                      </w:r>
                      <w:r w:rsidRPr="00DF4E8E">
                        <w:rPr>
                          <w:i/>
                          <w:szCs w:val="28"/>
                        </w:rPr>
                        <w:t xml:space="preserve"> ПЗ</w:t>
                      </w:r>
                    </w:p>
                  </w:txbxContent>
                </v:textbox>
              </v:rect>
              <w10:wrap anchorx="page" anchory="page"/>
              <w10:anchorlock/>
            </v:group>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F03" w:rsidRDefault="00A73AAD">
    <w:pPr>
      <w:pStyle w:val="a5"/>
    </w:pPr>
    <w:r>
      <w:rPr>
        <w:noProof/>
        <w:lang w:val="ru-RU"/>
      </w:rPr>
      <mc:AlternateContent>
        <mc:Choice Requires="wpg">
          <w:drawing>
            <wp:anchor distT="0" distB="0" distL="114300" distR="114300" simplePos="0" relativeHeight="251662336" behindDoc="0" locked="0" layoutInCell="1" allowOverlap="1" wp14:anchorId="36B119FF" wp14:editId="433F2CE5">
              <wp:simplePos x="0" y="0"/>
              <wp:positionH relativeFrom="column">
                <wp:posOffset>-407275</wp:posOffset>
              </wp:positionH>
              <wp:positionV relativeFrom="paragraph">
                <wp:posOffset>75373</wp:posOffset>
              </wp:positionV>
              <wp:extent cx="6931065" cy="9738670"/>
              <wp:effectExtent l="0" t="0" r="22225" b="15240"/>
              <wp:wrapNone/>
              <wp:docPr id="1860" name="Group 109"/>
              <wp:cNvGraphicFramePr/>
              <a:graphic xmlns:a="http://schemas.openxmlformats.org/drawingml/2006/main">
                <a:graphicData uri="http://schemas.microsoft.com/office/word/2010/wordprocessingGroup">
                  <wpg:wgp>
                    <wpg:cNvGrpSpPr/>
                    <wpg:grpSpPr>
                      <a:xfrm>
                        <a:off x="0" y="0"/>
                        <a:ext cx="6931065" cy="9738670"/>
                        <a:chOff x="0" y="0"/>
                        <a:chExt cx="6931065" cy="9738670"/>
                      </a:xfrm>
                    </wpg:grpSpPr>
                    <wpg:grpSp>
                      <wpg:cNvPr id="1861" name="Group 107"/>
                      <wpg:cNvGrpSpPr/>
                      <wpg:grpSpPr>
                        <a:xfrm>
                          <a:off x="0" y="0"/>
                          <a:ext cx="6931065" cy="9738670"/>
                          <a:chOff x="0" y="0"/>
                          <a:chExt cx="6931065" cy="9738670"/>
                        </a:xfrm>
                      </wpg:grpSpPr>
                      <wpg:grpSp>
                        <wpg:cNvPr id="1862" name="Group 105"/>
                        <wpg:cNvGrpSpPr/>
                        <wpg:grpSpPr>
                          <a:xfrm>
                            <a:off x="0" y="0"/>
                            <a:ext cx="6931065" cy="9738670"/>
                            <a:chOff x="0" y="0"/>
                            <a:chExt cx="6931065" cy="9738670"/>
                          </a:xfrm>
                        </wpg:grpSpPr>
                        <wpg:grpSp>
                          <wpg:cNvPr id="1863" name="Group 103"/>
                          <wpg:cNvGrpSpPr/>
                          <wpg:grpSpPr>
                            <a:xfrm>
                              <a:off x="0" y="0"/>
                              <a:ext cx="6931065" cy="9738670"/>
                              <a:chOff x="0" y="0"/>
                              <a:chExt cx="6931065" cy="9738670"/>
                            </a:xfrm>
                          </wpg:grpSpPr>
                          <wpg:grpSp>
                            <wpg:cNvPr id="1864" name="Group 101"/>
                            <wpg:cNvGrpSpPr/>
                            <wpg:grpSpPr>
                              <a:xfrm>
                                <a:off x="0" y="0"/>
                                <a:ext cx="6931065" cy="9738670"/>
                                <a:chOff x="0" y="0"/>
                                <a:chExt cx="6931065" cy="9738670"/>
                              </a:xfrm>
                            </wpg:grpSpPr>
                            <wps:wsp>
                              <wps:cNvPr id="1865" name="Text Box 95"/>
                              <wps:cNvSpPr txBox="1"/>
                              <wps:spPr>
                                <a:xfrm>
                                  <a:off x="4917056" y="8790317"/>
                                  <a:ext cx="564613" cy="232362"/>
                                </a:xfrm>
                                <a:prstGeom prst="rect">
                                  <a:avLst/>
                                </a:prstGeom>
                                <a:noFill/>
                                <a:ln w="6350">
                                  <a:noFill/>
                                </a:ln>
                              </wps:spPr>
                              <wps:txbx>
                                <w:txbxContent>
                                  <w:p w:rsidR="00371F03" w:rsidRPr="000336A3" w:rsidRDefault="00A73AAD" w:rsidP="00644EF5">
                                    <w:pPr>
                                      <w:jc w:val="center"/>
                                      <w:rPr>
                                        <w:b/>
                                        <w:i/>
                                        <w:sz w:val="20"/>
                                      </w:rPr>
                                    </w:pPr>
                                    <w:r w:rsidRPr="000336A3">
                                      <w:rPr>
                                        <w:b/>
                                        <w:i/>
                                        <w:sz w:val="20"/>
                                      </w:rPr>
                                      <w:t>Ли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866" name="Group 100"/>
                              <wpg:cNvGrpSpPr/>
                              <wpg:grpSpPr>
                                <a:xfrm>
                                  <a:off x="0" y="0"/>
                                  <a:ext cx="6931065" cy="9738670"/>
                                  <a:chOff x="0" y="0"/>
                                  <a:chExt cx="6931065" cy="9738670"/>
                                </a:xfrm>
                              </wpg:grpSpPr>
                              <wpg:grpSp>
                                <wpg:cNvPr id="1867" name="Group 99"/>
                                <wpg:cNvGrpSpPr/>
                                <wpg:grpSpPr>
                                  <a:xfrm>
                                    <a:off x="0" y="0"/>
                                    <a:ext cx="6931065" cy="9738670"/>
                                    <a:chOff x="0" y="0"/>
                                    <a:chExt cx="6931065" cy="9738670"/>
                                  </a:xfrm>
                                </wpg:grpSpPr>
                                <wps:wsp>
                                  <wps:cNvPr id="1868" name="Text Box 84"/>
                                  <wps:cNvSpPr txBox="1"/>
                                  <wps:spPr>
                                    <a:xfrm>
                                      <a:off x="2665562" y="8859328"/>
                                      <a:ext cx="2258687" cy="853464"/>
                                    </a:xfrm>
                                    <a:prstGeom prst="rect">
                                      <a:avLst/>
                                    </a:prstGeom>
                                    <a:noFill/>
                                    <a:ln w="6350">
                                      <a:noFill/>
                                    </a:ln>
                                  </wps:spPr>
                                  <wps:txbx>
                                    <w:txbxContent>
                                      <w:p w:rsidR="00371F03" w:rsidRPr="000336A3" w:rsidRDefault="00A73AAD" w:rsidP="00644EF5">
                                        <w:pPr>
                                          <w:jc w:val="center"/>
                                          <w:rPr>
                                            <w:i/>
                                            <w:szCs w:val="28"/>
                                          </w:rPr>
                                        </w:pPr>
                                        <w:r w:rsidRPr="000336A3">
                                          <w:rPr>
                                            <w:i/>
                                            <w:szCs w:val="28"/>
                                          </w:rPr>
                                          <w:t>Пояснювальна записк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69" name="Group 98"/>
                                  <wpg:cNvGrpSpPr/>
                                  <wpg:grpSpPr>
                                    <a:xfrm>
                                      <a:off x="0" y="0"/>
                                      <a:ext cx="6931065" cy="9738670"/>
                                      <a:chOff x="0" y="0"/>
                                      <a:chExt cx="6931065" cy="9738670"/>
                                    </a:xfrm>
                                  </wpg:grpSpPr>
                                  <wpg:grpSp>
                                    <wpg:cNvPr id="1870" name="Group 83"/>
                                    <wpg:cNvGrpSpPr/>
                                    <wpg:grpSpPr>
                                      <a:xfrm>
                                        <a:off x="0" y="0"/>
                                        <a:ext cx="6931065" cy="9738670"/>
                                        <a:chOff x="0" y="0"/>
                                        <a:chExt cx="6931065" cy="9738670"/>
                                      </a:xfrm>
                                    </wpg:grpSpPr>
                                    <wpg:grpSp>
                                      <wpg:cNvPr id="1871" name="Group 82"/>
                                      <wpg:cNvGrpSpPr/>
                                      <wpg:grpSpPr>
                                        <a:xfrm>
                                          <a:off x="0" y="0"/>
                                          <a:ext cx="6931065" cy="9738670"/>
                                          <a:chOff x="0" y="0"/>
                                          <a:chExt cx="6931065" cy="9738670"/>
                                        </a:xfrm>
                                      </wpg:grpSpPr>
                                      <wpg:grpSp>
                                        <wpg:cNvPr id="1872" name="Group 78"/>
                                        <wpg:cNvGrpSpPr/>
                                        <wpg:grpSpPr>
                                          <a:xfrm>
                                            <a:off x="0" y="0"/>
                                            <a:ext cx="6931065" cy="9738670"/>
                                            <a:chOff x="-17251" y="0"/>
                                            <a:chExt cx="6931065" cy="9738670"/>
                                          </a:xfrm>
                                        </wpg:grpSpPr>
                                        <wpg:grpSp>
                                          <wpg:cNvPr id="1873" name="Group 69"/>
                                          <wpg:cNvGrpSpPr/>
                                          <wpg:grpSpPr>
                                            <a:xfrm>
                                              <a:off x="-17251" y="0"/>
                                              <a:ext cx="6931065" cy="9738670"/>
                                              <a:chOff x="-17251" y="0"/>
                                              <a:chExt cx="6931065" cy="9738670"/>
                                            </a:xfrm>
                                          </wpg:grpSpPr>
                                          <wpg:grpSp>
                                            <wpg:cNvPr id="1874" name="Group 67"/>
                                            <wpg:cNvGrpSpPr/>
                                            <wpg:grpSpPr>
                                              <a:xfrm>
                                                <a:off x="0" y="0"/>
                                                <a:ext cx="6913814" cy="9715500"/>
                                                <a:chOff x="0" y="0"/>
                                                <a:chExt cx="6913814" cy="9715500"/>
                                              </a:xfrm>
                                            </wpg:grpSpPr>
                                            <wpg:grpSp>
                                              <wpg:cNvPr id="1875" name="Group 66"/>
                                              <wpg:cNvGrpSpPr/>
                                              <wpg:grpSpPr>
                                                <a:xfrm>
                                                  <a:off x="0" y="0"/>
                                                  <a:ext cx="6913814" cy="9715500"/>
                                                  <a:chOff x="0" y="0"/>
                                                  <a:chExt cx="6913814" cy="9715500"/>
                                                </a:xfrm>
                                              </wpg:grpSpPr>
                                              <wpg:grpSp>
                                                <wpg:cNvPr id="1876" name="Group 65"/>
                                                <wpg:cNvGrpSpPr/>
                                                <wpg:grpSpPr>
                                                  <a:xfrm>
                                                    <a:off x="0" y="0"/>
                                                    <a:ext cx="6913814" cy="9715500"/>
                                                    <a:chOff x="0" y="0"/>
                                                    <a:chExt cx="6913814" cy="9715500"/>
                                                  </a:xfrm>
                                                </wpg:grpSpPr>
                                                <wpg:grpSp>
                                                  <wpg:cNvPr id="1877" name="Group 64"/>
                                                  <wpg:cNvGrpSpPr/>
                                                  <wpg:grpSpPr>
                                                    <a:xfrm>
                                                      <a:off x="0" y="0"/>
                                                      <a:ext cx="6913814" cy="9715500"/>
                                                      <a:chOff x="0" y="0"/>
                                                      <a:chExt cx="6913814" cy="9715500"/>
                                                    </a:xfrm>
                                                  </wpg:grpSpPr>
                                                  <wpg:grpSp>
                                                    <wpg:cNvPr id="1878" name="Group 63"/>
                                                    <wpg:cNvGrpSpPr/>
                                                    <wpg:grpSpPr>
                                                      <a:xfrm>
                                                        <a:off x="0" y="0"/>
                                                        <a:ext cx="6913814" cy="9715500"/>
                                                        <a:chOff x="0" y="0"/>
                                                        <a:chExt cx="6913814" cy="9715500"/>
                                                      </a:xfrm>
                                                    </wpg:grpSpPr>
                                                    <wps:wsp>
                                                      <wps:cNvPr id="1879" name="Text Box 28"/>
                                                      <wps:cNvSpPr txBox="1"/>
                                                      <wps:spPr>
                                                        <a:xfrm>
                                                          <a:off x="2639683" y="8315864"/>
                                                          <a:ext cx="4246307" cy="504474"/>
                                                        </a:xfrm>
                                                        <a:prstGeom prst="rect">
                                                          <a:avLst/>
                                                        </a:prstGeom>
                                                        <a:solidFill>
                                                          <a:sysClr val="window" lastClr="FFFFFF"/>
                                                        </a:solidFill>
                                                        <a:ln w="6350">
                                                          <a:solidFill>
                                                            <a:sysClr val="window" lastClr="FFFFFF"/>
                                                          </a:solidFill>
                                                        </a:ln>
                                                      </wps:spPr>
                                                      <wps:txbx>
                                                        <w:txbxContent>
                                                          <w:p w:rsidR="00371F03" w:rsidRPr="006C72F5" w:rsidRDefault="00A73AAD" w:rsidP="006C72F5">
                                                            <w:pPr>
                                                              <w:jc w:val="center"/>
                                                              <w:rPr>
                                                                <w:i/>
                                                                <w:szCs w:val="28"/>
                                                              </w:rPr>
                                                            </w:pPr>
                                                            <w:r w:rsidRPr="00DF4E8E">
                                                              <w:rPr>
                                                                <w:i/>
                                                                <w:szCs w:val="28"/>
                                                              </w:rPr>
                                                              <w:t>ІАЛЦ.466550.00</w:t>
                                                            </w:r>
                                                            <w:r>
                                                              <w:rPr>
                                                                <w:i/>
                                                                <w:szCs w:val="28"/>
                                                              </w:rPr>
                                                              <w:t>4</w:t>
                                                            </w:r>
                                                            <w:r w:rsidRPr="00DF4E8E">
                                                              <w:rPr>
                                                                <w:i/>
                                                                <w:szCs w:val="28"/>
                                                              </w:rPr>
                                                              <w:t xml:space="preserve"> П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80" name="Group 58"/>
                                                      <wpg:cNvGrpSpPr/>
                                                      <wpg:grpSpPr>
                                                        <a:xfrm>
                                                          <a:off x="0" y="0"/>
                                                          <a:ext cx="6913814" cy="9715500"/>
                                                          <a:chOff x="0" y="0"/>
                                                          <a:chExt cx="6913814" cy="9715500"/>
                                                        </a:xfrm>
                                                      </wpg:grpSpPr>
                                                      <wps:wsp>
                                                        <wps:cNvPr id="1881" name="Text Box 52"/>
                                                        <wps:cNvSpPr txBox="1"/>
                                                        <wps:spPr>
                                                          <a:xfrm>
                                                            <a:off x="2182789" y="8610957"/>
                                                            <a:ext cx="526211" cy="232362"/>
                                                          </a:xfrm>
                                                          <a:prstGeom prst="rect">
                                                            <a:avLst/>
                                                          </a:prstGeom>
                                                          <a:solidFill>
                                                            <a:sysClr val="window" lastClr="FFFFFF"/>
                                                          </a:solidFill>
                                                          <a:ln w="6350">
                                                            <a:noFill/>
                                                          </a:ln>
                                                        </wps:spPr>
                                                        <wps:txbx>
                                                          <w:txbxContent>
                                                            <w:p w:rsidR="00371F03" w:rsidRPr="000336A3" w:rsidRDefault="00A73AAD" w:rsidP="00644EF5">
                                                              <w:pPr>
                                                                <w:jc w:val="center"/>
                                                                <w:rPr>
                                                                  <w:b/>
                                                                  <w:i/>
                                                                  <w:sz w:val="20"/>
                                                                </w:rPr>
                                                              </w:pPr>
                                                              <w:r w:rsidRPr="000336A3">
                                                                <w:rPr>
                                                                  <w:b/>
                                                                  <w:i/>
                                                                  <w:sz w:val="20"/>
                                                                </w:rPr>
                                                                <w:t>Дат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882" name="Group 57"/>
                                                        <wpg:cNvGrpSpPr/>
                                                        <wpg:grpSpPr>
                                                          <a:xfrm>
                                                            <a:off x="0" y="0"/>
                                                            <a:ext cx="6913814" cy="9715500"/>
                                                            <a:chOff x="0" y="0"/>
                                                            <a:chExt cx="6913814" cy="9715500"/>
                                                          </a:xfrm>
                                                        </wpg:grpSpPr>
                                                        <wps:wsp>
                                                          <wps:cNvPr id="1883" name="Text Box 51"/>
                                                          <wps:cNvSpPr txBox="1"/>
                                                          <wps:spPr>
                                                            <a:xfrm>
                                                              <a:off x="1630394" y="8617788"/>
                                                              <a:ext cx="655608" cy="232362"/>
                                                            </a:xfrm>
                                                            <a:prstGeom prst="rect">
                                                              <a:avLst/>
                                                            </a:prstGeom>
                                                            <a:noFill/>
                                                            <a:ln w="6350">
                                                              <a:noFill/>
                                                            </a:ln>
                                                          </wps:spPr>
                                                          <wps:txbx>
                                                            <w:txbxContent>
                                                              <w:p w:rsidR="00371F03" w:rsidRPr="000336A3" w:rsidRDefault="00A73AAD" w:rsidP="00644EF5">
                                                                <w:pPr>
                                                                  <w:jc w:val="center"/>
                                                                  <w:rPr>
                                                                    <w:b/>
                                                                    <w:i/>
                                                                    <w:sz w:val="20"/>
                                                                  </w:rPr>
                                                                </w:pPr>
                                                                <w:r w:rsidRPr="000336A3">
                                                                  <w:rPr>
                                                                    <w:b/>
                                                                    <w:i/>
                                                                    <w:sz w:val="20"/>
                                                                  </w:rPr>
                                                                  <w:t>Підпи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884" name="Group 56"/>
                                                          <wpg:cNvGrpSpPr/>
                                                          <wpg:grpSpPr>
                                                            <a:xfrm>
                                                              <a:off x="0" y="0"/>
                                                              <a:ext cx="6913814" cy="9715500"/>
                                                              <a:chOff x="0" y="0"/>
                                                              <a:chExt cx="6913814" cy="9715500"/>
                                                            </a:xfrm>
                                                          </wpg:grpSpPr>
                                                          <wps:wsp>
                                                            <wps:cNvPr id="1885" name="Text Box 50"/>
                                                            <wps:cNvSpPr txBox="1"/>
                                                            <wps:spPr>
                                                              <a:xfrm>
                                                                <a:off x="767751" y="8609162"/>
                                                                <a:ext cx="933642" cy="232362"/>
                                                              </a:xfrm>
                                                              <a:prstGeom prst="rect">
                                                                <a:avLst/>
                                                              </a:prstGeom>
                                                              <a:solidFill>
                                                                <a:sysClr val="window" lastClr="FFFFFF"/>
                                                              </a:solidFill>
                                                              <a:ln w="6350">
                                                                <a:noFill/>
                                                              </a:ln>
                                                            </wps:spPr>
                                                            <wps:txbx>
                                                              <w:txbxContent>
                                                                <w:p w:rsidR="00371F03" w:rsidRPr="000336A3" w:rsidRDefault="00A73AAD" w:rsidP="00644EF5">
                                                                  <w:pPr>
                                                                    <w:jc w:val="center"/>
                                                                    <w:rPr>
                                                                      <w:b/>
                                                                      <w:i/>
                                                                      <w:sz w:val="20"/>
                                                                    </w:rPr>
                                                                  </w:pPr>
                                                                  <w:r w:rsidRPr="000336A3">
                                                                    <w:rPr>
                                                                      <w:b/>
                                                                      <w:i/>
                                                                      <w:sz w:val="20"/>
                                                                    </w:rPr>
                                                                    <w:t>№ доку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886" name="Group 55"/>
                                                            <wpg:cNvGrpSpPr/>
                                                            <wpg:grpSpPr>
                                                              <a:xfrm>
                                                                <a:off x="0" y="0"/>
                                                                <a:ext cx="6913814" cy="9715500"/>
                                                                <a:chOff x="0" y="0"/>
                                                                <a:chExt cx="6913814" cy="9715500"/>
                                                              </a:xfrm>
                                                            </wpg:grpSpPr>
                                                            <wps:wsp>
                                                              <wps:cNvPr id="1887" name="Text Box 37"/>
                                                              <wps:cNvSpPr txBox="1"/>
                                                              <wps:spPr>
                                                                <a:xfrm>
                                                                  <a:off x="348782" y="8608340"/>
                                                                  <a:ext cx="436210" cy="232362"/>
                                                                </a:xfrm>
                                                                <a:prstGeom prst="rect">
                                                                  <a:avLst/>
                                                                </a:prstGeom>
                                                                <a:solidFill>
                                                                  <a:sysClr val="window" lastClr="FFFFFF"/>
                                                                </a:solidFill>
                                                                <a:ln w="6350">
                                                                  <a:noFill/>
                                                                </a:ln>
                                                              </wps:spPr>
                                                              <wps:txbx>
                                                                <w:txbxContent>
                                                                  <w:p w:rsidR="00371F03" w:rsidRPr="000336A3" w:rsidRDefault="00A73AAD" w:rsidP="00644EF5">
                                                                    <w:pPr>
                                                                      <w:rPr>
                                                                        <w:b/>
                                                                        <w:i/>
                                                                        <w:sz w:val="20"/>
                                                                      </w:rPr>
                                                                    </w:pPr>
                                                                    <w:r w:rsidRPr="000336A3">
                                                                      <w:rPr>
                                                                        <w:b/>
                                                                        <w:i/>
                                                                        <w:sz w:val="20"/>
                                                                      </w:rPr>
                                                                      <w:t>Арк</w:t>
                                                                    </w:r>
                                                                    <w:r>
                                                                      <w:rPr>
                                                                        <w:b/>
                                                                        <w:i/>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888" name="Group 53"/>
                                                              <wpg:cNvGrpSpPr/>
                                                              <wpg:grpSpPr>
                                                                <a:xfrm>
                                                                  <a:off x="0" y="0"/>
                                                                  <a:ext cx="6913814" cy="9715500"/>
                                                                  <a:chOff x="0" y="0"/>
                                                                  <a:chExt cx="6913814" cy="9715500"/>
                                                                </a:xfrm>
                                                              </wpg:grpSpPr>
                                                              <wps:wsp>
                                                                <wps:cNvPr id="1889" name="Text Box 36"/>
                                                                <wps:cNvSpPr txBox="1"/>
                                                                <wps:spPr>
                                                                  <a:xfrm>
                                                                    <a:off x="0" y="8609162"/>
                                                                    <a:ext cx="400481" cy="232362"/>
                                                                  </a:xfrm>
                                                                  <a:prstGeom prst="rect">
                                                                    <a:avLst/>
                                                                  </a:prstGeom>
                                                                  <a:solidFill>
                                                                    <a:sysClr val="window" lastClr="FFFFFF"/>
                                                                  </a:solidFill>
                                                                  <a:ln w="6350">
                                                                    <a:noFill/>
                                                                  </a:ln>
                                                                </wps:spPr>
                                                                <wps:txbx>
                                                                  <w:txbxContent>
                                                                    <w:p w:rsidR="00371F03" w:rsidRPr="000336A3" w:rsidRDefault="00A73AAD" w:rsidP="00880FF5">
                                                                      <w:pPr>
                                                                        <w:shd w:val="clear" w:color="auto" w:fill="FFFFFF"/>
                                                                        <w:rPr>
                                                                          <w:b/>
                                                                          <w:i/>
                                                                          <w:sz w:val="20"/>
                                                                        </w:rPr>
                                                                      </w:pPr>
                                                                      <w:r w:rsidRPr="000336A3">
                                                                        <w:rPr>
                                                                          <w:b/>
                                                                          <w:i/>
                                                                          <w:sz w:val="20"/>
                                                                        </w:rPr>
                                                                        <w:t>Зм</w:t>
                                                                      </w:r>
                                                                      <w:r>
                                                                        <w:rPr>
                                                                          <w:b/>
                                                                          <w:i/>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890" name="Group 27"/>
                                                                <wpg:cNvGrpSpPr/>
                                                                <wpg:grpSpPr>
                                                                  <a:xfrm>
                                                                    <a:off x="8627" y="0"/>
                                                                    <a:ext cx="6905187" cy="9715500"/>
                                                                    <a:chOff x="0" y="0"/>
                                                                    <a:chExt cx="6905187" cy="9715500"/>
                                                                  </a:xfrm>
                                                                </wpg:grpSpPr>
                                                                <wpg:grpSp>
                                                                  <wpg:cNvPr id="1891" name="Group 94"/>
                                                                  <wpg:cNvGrpSpPr/>
                                                                  <wpg:grpSpPr>
                                                                    <a:xfrm>
                                                                      <a:off x="0" y="0"/>
                                                                      <a:ext cx="6894830" cy="9715500"/>
                                                                      <a:chOff x="0" y="0"/>
                                                                      <a:chExt cx="6590030" cy="10211435"/>
                                                                    </a:xfrm>
                                                                  </wpg:grpSpPr>
                                                                  <wps:wsp>
                                                                    <wps:cNvPr id="1892" name="Line 10"/>
                                                                    <wps:cNvCnPr>
                                                                      <a:cxnSpLocks noChangeShapeType="1"/>
                                                                    </wps:cNvCnPr>
                                                                    <wps:spPr bwMode="auto">
                                                                      <a:xfrm>
                                                                        <a:off x="0" y="9825355"/>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93" name="Line 11"/>
                                                                    <wps:cNvCnPr>
                                                                      <a:cxnSpLocks noChangeShapeType="1"/>
                                                                    </wps:cNvCnPr>
                                                                    <wps:spPr bwMode="auto">
                                                                      <a:xfrm>
                                                                        <a:off x="0" y="10005060"/>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94" name="Line 23"/>
                                                                    <wps:cNvCnPr>
                                                                      <a:cxnSpLocks noChangeShapeType="1"/>
                                                                    </wps:cNvCnPr>
                                                                    <wps:spPr bwMode="auto">
                                                                      <a:xfrm>
                                                                        <a:off x="0" y="9643745"/>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95" name="Line 24"/>
                                                                    <wps:cNvCnPr>
                                                                      <a:cxnSpLocks noChangeShapeType="1"/>
                                                                    </wps:cNvCnPr>
                                                                    <wps:spPr bwMode="auto">
                                                                      <a:xfrm>
                                                                        <a:off x="0" y="9462770"/>
                                                                        <a:ext cx="2510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896" name="Group 93"/>
                                                                    <wpg:cNvGrpSpPr/>
                                                                    <wpg:grpSpPr>
                                                                      <a:xfrm>
                                                                        <a:off x="635" y="0"/>
                                                                        <a:ext cx="6589395" cy="10211435"/>
                                                                        <a:chOff x="0" y="0"/>
                                                                        <a:chExt cx="6589395" cy="10211435"/>
                                                                      </a:xfrm>
                                                                    </wpg:grpSpPr>
                                                                    <wps:wsp>
                                                                      <wps:cNvPr id="1897" name="Line 8"/>
                                                                      <wps:cNvCnPr>
                                                                        <a:cxnSpLocks noChangeShapeType="1"/>
                                                                      </wps:cNvCnPr>
                                                                      <wps:spPr bwMode="auto">
                                                                        <a:xfrm>
                                                                          <a:off x="2516505" y="8747760"/>
                                                                          <a:ext cx="635" cy="14636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1898" name="Group 92"/>
                                                                      <wpg:cNvGrpSpPr/>
                                                                      <wpg:grpSpPr>
                                                                        <a:xfrm>
                                                                          <a:off x="0" y="0"/>
                                                                          <a:ext cx="6589395" cy="10211435"/>
                                                                          <a:chOff x="0" y="0"/>
                                                                          <a:chExt cx="6589395" cy="10211435"/>
                                                                        </a:xfrm>
                                                                      </wpg:grpSpPr>
                                                                      <wpg:grpSp>
                                                                        <wpg:cNvPr id="1899" name="Group 91"/>
                                                                        <wpg:cNvGrpSpPr/>
                                                                        <wpg:grpSpPr>
                                                                          <a:xfrm>
                                                                            <a:off x="0" y="0"/>
                                                                            <a:ext cx="6589395" cy="10211435"/>
                                                                            <a:chOff x="0" y="0"/>
                                                                            <a:chExt cx="6589395" cy="10211435"/>
                                                                          </a:xfrm>
                                                                        </wpg:grpSpPr>
                                                                        <wps:wsp>
                                                                          <wps:cNvPr id="1900" name="Line 9"/>
                                                                          <wps:cNvCnPr>
                                                                            <a:cxnSpLocks noChangeShapeType="1"/>
                                                                          </wps:cNvCnPr>
                                                                          <wps:spPr bwMode="auto">
                                                                            <a:xfrm>
                                                                              <a:off x="5217160" y="9286875"/>
                                                                              <a:ext cx="1270" cy="3536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1901" name="Group 90"/>
                                                                          <wpg:cNvGrpSpPr/>
                                                                          <wpg:grpSpPr>
                                                                            <a:xfrm>
                                                                              <a:off x="0" y="0"/>
                                                                              <a:ext cx="6589395" cy="10211435"/>
                                                                              <a:chOff x="0" y="0"/>
                                                                              <a:chExt cx="6589395" cy="10211435"/>
                                                                            </a:xfrm>
                                                                          </wpg:grpSpPr>
                                                                          <wpg:grpSp>
                                                                            <wpg:cNvPr id="1902" name="Group 89"/>
                                                                            <wpg:cNvGrpSpPr/>
                                                                            <wpg:grpSpPr>
                                                                              <a:xfrm>
                                                                                <a:off x="0" y="0"/>
                                                                                <a:ext cx="6589395" cy="10211435"/>
                                                                                <a:chOff x="0" y="0"/>
                                                                                <a:chExt cx="6589395" cy="10211435"/>
                                                                              </a:xfrm>
                                                                            </wpg:grpSpPr>
                                                                            <wps:wsp>
                                                                              <wps:cNvPr id="1903" name="Line 3"/>
                                                                              <wps:cNvCnPr>
                                                                                <a:cxnSpLocks noChangeShapeType="1"/>
                                                                              </wps:cNvCnPr>
                                                                              <wps:spPr bwMode="auto">
                                                                                <a:xfrm>
                                                                                  <a:off x="323850" y="8747760"/>
                                                                                  <a:ext cx="635" cy="53022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1904" name="Group 88"/>
                                                                              <wpg:cNvGrpSpPr/>
                                                                              <wpg:grpSpPr>
                                                                                <a:xfrm>
                                                                                  <a:off x="635" y="0"/>
                                                                                  <a:ext cx="6588760" cy="10211435"/>
                                                                                  <a:chOff x="0" y="0"/>
                                                                                  <a:chExt cx="6588760" cy="10211435"/>
                                                                                </a:xfrm>
                                                                              </wpg:grpSpPr>
                                                                              <wps:wsp>
                                                                                <wps:cNvPr id="1905" name="Rectangle 2"/>
                                                                                <wps:cNvSpPr>
                                                                                  <a:spLocks noChangeArrowheads="1"/>
                                                                                </wps:cNvSpPr>
                                                                                <wps:spPr bwMode="auto">
                                                                                  <a:xfrm>
                                                                                    <a:off x="0" y="0"/>
                                                                                    <a:ext cx="6588760" cy="1021143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6" name="Line 4"/>
                                                                                <wps:cNvCnPr>
                                                                                  <a:cxnSpLocks noChangeShapeType="1"/>
                                                                                </wps:cNvCnPr>
                                                                                <wps:spPr bwMode="auto">
                                                                                  <a:xfrm>
                                                                                    <a:off x="3175" y="8738870"/>
                                                                                    <a:ext cx="6577965"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s:wsp>
                                                                              <wps:cNvPr id="1907" name="Line 5"/>
                                                                              <wps:cNvCnPr>
                                                                                <a:cxnSpLocks noChangeShapeType="1"/>
                                                                              </wps:cNvCnPr>
                                                                              <wps:spPr bwMode="auto">
                                                                                <a:xfrm>
                                                                                  <a:off x="716915" y="8752205"/>
                                                                                  <a:ext cx="0" cy="14592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08" name="Line 6"/>
                                                                              <wps:cNvCnPr>
                                                                                <a:cxnSpLocks noChangeShapeType="1"/>
                                                                              </wps:cNvCnPr>
                                                                              <wps:spPr bwMode="auto">
                                                                                <a:xfrm>
                                                                                  <a:off x="1617345" y="8752205"/>
                                                                                  <a:ext cx="0" cy="14592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09" name="Line 7"/>
                                                                              <wps:cNvCnPr>
                                                                                <a:cxnSpLocks noChangeShapeType="1"/>
                                                                              </wps:cNvCnPr>
                                                                              <wps:spPr bwMode="auto">
                                                                                <a:xfrm>
                                                                                  <a:off x="2110107" y="8752205"/>
                                                                                  <a:ext cx="635" cy="14592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10" name="Line 22"/>
                                                                              <wps:cNvCnPr>
                                                                                <a:cxnSpLocks noChangeShapeType="1"/>
                                                                              </wps:cNvCnPr>
                                                                              <wps:spPr bwMode="auto">
                                                                                <a:xfrm>
                                                                                  <a:off x="0" y="8923020"/>
                                                                                  <a:ext cx="2510789"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911" name="Line 20"/>
                                                                            <wps:cNvCnPr>
                                                                              <a:cxnSpLocks noChangeShapeType="1"/>
                                                                            </wps:cNvCnPr>
                                                                            <wps:spPr bwMode="auto">
                                                                              <a:xfrm>
                                                                                <a:off x="0" y="9283700"/>
                                                                                <a:ext cx="6577965" cy="635"/>
                                                                              </a:xfrm>
                                                                              <a:prstGeom prst="line">
                                                                                <a:avLst/>
                                                                              </a:prstGeom>
                                                                              <a:noFill/>
                                                                              <a:ln w="25400">
                                                                                <a:solidFill>
                                                                                  <a:sysClr val="windowText" lastClr="000000"/>
                                                                                </a:solidFill>
                                                                                <a:round/>
                                                                                <a:headEnd/>
                                                                                <a:tailEnd/>
                                                                              </a:ln>
                                                                              <a:extLst>
                                                                                <a:ext uri="{909E8E84-426E-40DD-AFC4-6F175D3DCCD1}">
                                                                                  <a14:hiddenFill xmlns:a14="http://schemas.microsoft.com/office/drawing/2010/main">
                                                                                    <a:noFill/>
                                                                                  </a14:hiddenFill>
                                                                                </a:ext>
                                                                              </a:extLst>
                                                                            </wps:spPr>
                                                                            <wps:bodyPr/>
                                                                          </wps:wsp>
                                                                        </wpg:grpSp>
                                                                        <wps:wsp>
                                                                          <wps:cNvPr id="1912" name="Line 40"/>
                                                                          <wps:cNvCnPr>
                                                                            <a:cxnSpLocks noChangeShapeType="1"/>
                                                                          </wps:cNvCnPr>
                                                                          <wps:spPr bwMode="auto">
                                                                            <a:xfrm>
                                                                              <a:off x="4676775" y="9286875"/>
                                                                              <a:ext cx="4445" cy="9245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13" name="Line 42"/>
                                                                          <wps:cNvCnPr>
                                                                            <a:cxnSpLocks noChangeShapeType="1"/>
                                                                          </wps:cNvCnPr>
                                                                          <wps:spPr bwMode="auto">
                                                                            <a:xfrm>
                                                                              <a:off x="4681220" y="9464675"/>
                                                                              <a:ext cx="1900555"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14" name="Line 44"/>
                                                                          <wps:cNvCnPr>
                                                                            <a:cxnSpLocks noChangeShapeType="1"/>
                                                                          </wps:cNvCnPr>
                                                                          <wps:spPr bwMode="auto">
                                                                            <a:xfrm>
                                                                              <a:off x="5756910" y="9286875"/>
                                                                              <a:ext cx="1270" cy="3536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s:wsp>
                                                                        <wps:cNvPr id="1915" name="Line 48"/>
                                                                        <wps:cNvCnPr>
                                                                          <a:cxnSpLocks noChangeShapeType="1"/>
                                                                        </wps:cNvCnPr>
                                                                        <wps:spPr bwMode="auto">
                                                                          <a:xfrm>
                                                                            <a:off x="4857115" y="9468485"/>
                                                                            <a:ext cx="635" cy="1720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16" name="Line 49"/>
                                                                        <wps:cNvCnPr>
                                                                          <a:cxnSpLocks noChangeShapeType="1"/>
                                                                        </wps:cNvCnPr>
                                                                        <wps:spPr bwMode="auto">
                                                                          <a:xfrm>
                                                                            <a:off x="5036820" y="9468485"/>
                                                                            <a:ext cx="635" cy="1727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1917" name="Line 42"/>
                                                                  <wps:cNvCnPr>
                                                                    <a:cxnSpLocks noChangeShapeType="1"/>
                                                                  </wps:cNvCnPr>
                                                                  <wps:spPr bwMode="auto">
                                                                    <a:xfrm flipV="1">
                                                                      <a:off x="4895850" y="9172575"/>
                                                                      <a:ext cx="2009337" cy="341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18" name="Line 22"/>
                                                                  <wps:cNvCnPr>
                                                                    <a:cxnSpLocks noChangeShapeType="1"/>
                                                                  </wps:cNvCnPr>
                                                                  <wps:spPr bwMode="auto">
                                                                    <a:xfrm>
                                                                      <a:off x="9525" y="8648700"/>
                                                                      <a:ext cx="2626918" cy="60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grpSp>
                                                  </wpg:grpSp>
                                                  <wps:wsp>
                                                    <wps:cNvPr id="1919" name="Text Box 59"/>
                                                    <wps:cNvSpPr txBox="1"/>
                                                    <wps:spPr>
                                                      <a:xfrm>
                                                        <a:off x="17253" y="8807570"/>
                                                        <a:ext cx="742029" cy="232362"/>
                                                      </a:xfrm>
                                                      <a:prstGeom prst="rect">
                                                        <a:avLst/>
                                                      </a:prstGeom>
                                                      <a:noFill/>
                                                      <a:ln w="6350">
                                                        <a:noFill/>
                                                      </a:ln>
                                                    </wps:spPr>
                                                    <wps:txbx>
                                                      <w:txbxContent>
                                                        <w:p w:rsidR="00371F03" w:rsidRPr="000336A3" w:rsidRDefault="00A73AAD" w:rsidP="00644EF5">
                                                          <w:pPr>
                                                            <w:rPr>
                                                              <w:i/>
                                                              <w:sz w:val="20"/>
                                                            </w:rPr>
                                                          </w:pPr>
                                                          <w:r w:rsidRPr="000336A3">
                                                            <w:rPr>
                                                              <w:i/>
                                                              <w:sz w:val="20"/>
                                                            </w:rPr>
                                                            <w:t>Розроби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20" name="Text Box 60"/>
                                                  <wps:cNvSpPr txBox="1"/>
                                                  <wps:spPr>
                                                    <a:xfrm>
                                                      <a:off x="8627" y="8962845"/>
                                                      <a:ext cx="742029" cy="232362"/>
                                                    </a:xfrm>
                                                    <a:prstGeom prst="rect">
                                                      <a:avLst/>
                                                    </a:prstGeom>
                                                    <a:noFill/>
                                                    <a:ln w="6350">
                                                      <a:noFill/>
                                                    </a:ln>
                                                  </wps:spPr>
                                                  <wps:txbx>
                                                    <w:txbxContent>
                                                      <w:p w:rsidR="00371F03" w:rsidRPr="000336A3" w:rsidRDefault="00A73AAD" w:rsidP="00644EF5">
                                                        <w:pPr>
                                                          <w:rPr>
                                                            <w:i/>
                                                            <w:sz w:val="20"/>
                                                          </w:rPr>
                                                        </w:pPr>
                                                        <w:r w:rsidRPr="000336A3">
                                                          <w:rPr>
                                                            <w:i/>
                                                            <w:sz w:val="20"/>
                                                          </w:rPr>
                                                          <w:t>Перевіри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21" name="Text Box 61"/>
                                                <wps:cNvSpPr txBox="1"/>
                                                <wps:spPr>
                                                  <a:xfrm>
                                                    <a:off x="8627" y="9135374"/>
                                                    <a:ext cx="742029" cy="232362"/>
                                                  </a:xfrm>
                                                  <a:prstGeom prst="rect">
                                                    <a:avLst/>
                                                  </a:prstGeom>
                                                  <a:noFill/>
                                                  <a:ln w="6350">
                                                    <a:noFill/>
                                                  </a:ln>
                                                </wps:spPr>
                                                <wps:txbx>
                                                  <w:txbxContent>
                                                    <w:p w:rsidR="00371F03" w:rsidRPr="000336A3" w:rsidRDefault="00A73AAD" w:rsidP="00644EF5">
                                                      <w:pPr>
                                                        <w:rPr>
                                                          <w:i/>
                                                          <w:sz w:val="20"/>
                                                        </w:rPr>
                                                      </w:pPr>
                                                      <w:r w:rsidRPr="000336A3">
                                                        <w:rPr>
                                                          <w:i/>
                                                          <w:sz w:val="20"/>
                                                        </w:rPr>
                                                        <w:t>Т.Конт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22" name="Text Box 62"/>
                                              <wps:cNvSpPr txBox="1"/>
                                              <wps:spPr>
                                                <a:xfrm>
                                                  <a:off x="8627" y="9307902"/>
                                                  <a:ext cx="742029" cy="232362"/>
                                                </a:xfrm>
                                                <a:prstGeom prst="rect">
                                                  <a:avLst/>
                                                </a:prstGeom>
                                                <a:noFill/>
                                                <a:ln w="6350">
                                                  <a:noFill/>
                                                </a:ln>
                                              </wps:spPr>
                                              <wps:txbx>
                                                <w:txbxContent>
                                                  <w:p w:rsidR="00371F03" w:rsidRPr="000336A3" w:rsidRDefault="00A73AAD" w:rsidP="00644EF5">
                                                    <w:pPr>
                                                      <w:rPr>
                                                        <w:i/>
                                                        <w:sz w:val="20"/>
                                                      </w:rPr>
                                                    </w:pPr>
                                                    <w:r w:rsidRPr="000336A3">
                                                      <w:rPr>
                                                        <w:i/>
                                                        <w:sz w:val="20"/>
                                                      </w:rPr>
                                                      <w:t>Н.Конт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23" name="Text Box 68"/>
                                            <wps:cNvSpPr txBox="1"/>
                                            <wps:spPr>
                                              <a:xfrm>
                                                <a:off x="-17251" y="9506308"/>
                                                <a:ext cx="802257" cy="232362"/>
                                              </a:xfrm>
                                              <a:prstGeom prst="rect">
                                                <a:avLst/>
                                              </a:prstGeom>
                                              <a:noFill/>
                                              <a:ln w="6350">
                                                <a:noFill/>
                                              </a:ln>
                                            </wps:spPr>
                                            <wps:txbx>
                                              <w:txbxContent>
                                                <w:p w:rsidR="00371F03" w:rsidRPr="000336A3" w:rsidRDefault="00A73AAD" w:rsidP="00644EF5">
                                                  <w:pPr>
                                                    <w:rPr>
                                                      <w:i/>
                                                      <w:sz w:val="20"/>
                                                    </w:rPr>
                                                  </w:pPr>
                                                  <w:r w:rsidRPr="000336A3">
                                                    <w:rPr>
                                                      <w:i/>
                                                      <w:sz w:val="20"/>
                                                    </w:rPr>
                                                    <w:t>Затверди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24" name="Text Box 71"/>
                                          <wps:cNvSpPr txBox="1"/>
                                          <wps:spPr>
                                            <a:xfrm>
                                              <a:off x="690114" y="8807570"/>
                                              <a:ext cx="1095555" cy="232362"/>
                                            </a:xfrm>
                                            <a:prstGeom prst="rect">
                                              <a:avLst/>
                                            </a:prstGeom>
                                            <a:noFill/>
                                            <a:ln w="6350">
                                              <a:noFill/>
                                            </a:ln>
                                          </wps:spPr>
                                          <wps:txbx>
                                            <w:txbxContent>
                                              <w:p w:rsidR="00371F03" w:rsidRPr="00941D3E" w:rsidRDefault="00A73AAD" w:rsidP="00644EF5">
                                                <w:pPr>
                                                  <w:rPr>
                                                    <w:i/>
                                                    <w:sz w:val="20"/>
                                                  </w:rPr>
                                                </w:pPr>
                                                <w:r>
                                                  <w:rPr>
                                                    <w:i/>
                                                    <w:sz w:val="20"/>
                                                  </w:rPr>
                                                  <w:t>Глушенок В.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25" name="Text Box 80"/>
                                        <wps:cNvSpPr txBox="1"/>
                                        <wps:spPr>
                                          <a:xfrm>
                                            <a:off x="715992" y="8971472"/>
                                            <a:ext cx="1095465" cy="232362"/>
                                          </a:xfrm>
                                          <a:prstGeom prst="rect">
                                            <a:avLst/>
                                          </a:prstGeom>
                                          <a:noFill/>
                                          <a:ln w="6350">
                                            <a:noFill/>
                                          </a:ln>
                                        </wps:spPr>
                                        <wps:txbx>
                                          <w:txbxContent>
                                            <w:p w:rsidR="00371F03" w:rsidRPr="000336A3" w:rsidRDefault="00A73AAD" w:rsidP="00644EF5">
                                              <w:pPr>
                                                <w:rPr>
                                                  <w:i/>
                                                  <w:sz w:val="20"/>
                                                </w:rPr>
                                              </w:pPr>
                                              <w:r>
                                                <w:rPr>
                                                  <w:i/>
                                                  <w:sz w:val="20"/>
                                                </w:rPr>
                                                <w:t>Роковий О. 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26" name="Text Box 81"/>
                                      <wps:cNvSpPr txBox="1"/>
                                      <wps:spPr>
                                        <a:xfrm>
                                          <a:off x="715992" y="9316528"/>
                                          <a:ext cx="1095465" cy="232362"/>
                                        </a:xfrm>
                                        <a:prstGeom prst="rect">
                                          <a:avLst/>
                                        </a:prstGeom>
                                        <a:noFill/>
                                        <a:ln w="6350">
                                          <a:noFill/>
                                        </a:ln>
                                      </wps:spPr>
                                      <wps:txbx>
                                        <w:txbxContent>
                                          <w:p w:rsidR="00371F03" w:rsidRPr="000336A3" w:rsidRDefault="00A73AAD" w:rsidP="00644EF5">
                                            <w:pPr>
                                              <w:rPr>
                                                <w:i/>
                                                <w:sz w:val="20"/>
                                              </w:rPr>
                                            </w:pPr>
                                            <w:r w:rsidRPr="000336A3">
                                              <w:rPr>
                                                <w:i/>
                                                <w:sz w:val="20"/>
                                              </w:rPr>
                                              <w:t>Сімоненко В.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27" name="Text Box 86"/>
                                    <wps:cNvSpPr txBox="1"/>
                                    <wps:spPr>
                                      <a:xfrm>
                                        <a:off x="5486400" y="8790317"/>
                                        <a:ext cx="564515" cy="249615"/>
                                      </a:xfrm>
                                      <a:prstGeom prst="rect">
                                        <a:avLst/>
                                      </a:prstGeom>
                                      <a:noFill/>
                                      <a:ln w="6350">
                                        <a:noFill/>
                                      </a:ln>
                                    </wps:spPr>
                                    <wps:txbx>
                                      <w:txbxContent>
                                        <w:p w:rsidR="00371F03" w:rsidRPr="000336A3" w:rsidRDefault="00A73AAD" w:rsidP="00644EF5">
                                          <w:pPr>
                                            <w:jc w:val="center"/>
                                            <w:rPr>
                                              <w:b/>
                                              <w:i/>
                                              <w:sz w:val="20"/>
                                            </w:rPr>
                                          </w:pPr>
                                          <w:r w:rsidRPr="000336A3">
                                            <w:rPr>
                                              <w:b/>
                                              <w:i/>
                                              <w:sz w:val="20"/>
                                            </w:rPr>
                                            <w:t>Арку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928" name="Text Box 97"/>
                                <wps:cNvSpPr txBox="1"/>
                                <wps:spPr>
                                  <a:xfrm>
                                    <a:off x="6047117" y="8790317"/>
                                    <a:ext cx="855980" cy="249615"/>
                                  </a:xfrm>
                                  <a:prstGeom prst="rect">
                                    <a:avLst/>
                                  </a:prstGeom>
                                  <a:noFill/>
                                  <a:ln w="6350">
                                    <a:noFill/>
                                  </a:ln>
                                </wps:spPr>
                                <wps:txbx>
                                  <w:txbxContent>
                                    <w:p w:rsidR="00371F03" w:rsidRPr="000336A3" w:rsidRDefault="00A73AAD" w:rsidP="00644EF5">
                                      <w:pPr>
                                        <w:jc w:val="center"/>
                                        <w:rPr>
                                          <w:b/>
                                          <w:i/>
                                          <w:sz w:val="20"/>
                                        </w:rPr>
                                      </w:pPr>
                                      <w:r w:rsidRPr="000336A3">
                                        <w:rPr>
                                          <w:b/>
                                          <w:i/>
                                          <w:sz w:val="20"/>
                                        </w:rPr>
                                        <w:t>Аркуш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929" name="Text Box 102"/>
                            <wps:cNvSpPr txBox="1"/>
                            <wps:spPr>
                              <a:xfrm>
                                <a:off x="5486400" y="8971472"/>
                                <a:ext cx="564512" cy="249615"/>
                              </a:xfrm>
                              <a:prstGeom prst="rect">
                                <a:avLst/>
                              </a:prstGeom>
                              <a:noFill/>
                              <a:ln w="6350">
                                <a:noFill/>
                              </a:ln>
                            </wps:spPr>
                            <wps:txbx>
                              <w:txbxContent>
                                <w:p w:rsidR="00371F03" w:rsidRPr="000336A3" w:rsidRDefault="00A73AAD" w:rsidP="00644EF5">
                                  <w:pPr>
                                    <w:jc w:val="center"/>
                                    <w:rPr>
                                      <w:b/>
                                      <w:i/>
                                      <w:sz w:val="20"/>
                                    </w:rPr>
                                  </w:pPr>
                                  <w:r>
                                    <w:rPr>
                                      <w:b/>
                                      <w:i/>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30" name="Text Box 104"/>
                          <wps:cNvSpPr txBox="1"/>
                          <wps:spPr>
                            <a:xfrm>
                              <a:off x="6193766" y="8980098"/>
                              <a:ext cx="564509" cy="249615"/>
                            </a:xfrm>
                            <a:prstGeom prst="rect">
                              <a:avLst/>
                            </a:prstGeom>
                            <a:noFill/>
                            <a:ln w="6350">
                              <a:noFill/>
                            </a:ln>
                          </wps:spPr>
                          <wps:txbx>
                            <w:txbxContent>
                              <w:p w:rsidR="00371F03" w:rsidRPr="000336A3" w:rsidRDefault="00A73AAD" w:rsidP="00644EF5">
                                <w:pPr>
                                  <w:jc w:val="center"/>
                                  <w:rPr>
                                    <w:b/>
                                    <w:i/>
                                    <w:sz w:val="20"/>
                                  </w:rPr>
                                </w:pPr>
                                <w:r>
                                  <w:rPr>
                                    <w:b/>
                                    <w:i/>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931" name="Text Box 106"/>
                        <wps:cNvSpPr txBox="1"/>
                        <wps:spPr>
                          <a:xfrm>
                            <a:off x="4925683" y="9178506"/>
                            <a:ext cx="2005342" cy="534286"/>
                          </a:xfrm>
                          <a:prstGeom prst="rect">
                            <a:avLst/>
                          </a:prstGeom>
                          <a:noFill/>
                          <a:ln w="6350">
                            <a:noFill/>
                          </a:ln>
                        </wps:spPr>
                        <wps:txbx>
                          <w:txbxContent>
                            <w:p w:rsidR="00371F03" w:rsidRPr="002741AD" w:rsidRDefault="00A73AAD" w:rsidP="00644EF5">
                              <w:pPr>
                                <w:jc w:val="center"/>
                                <w:rPr>
                                  <w:i/>
                                  <w:sz w:val="22"/>
                                  <w:szCs w:val="28"/>
                                </w:rPr>
                              </w:pPr>
                              <w:r w:rsidRPr="002741AD">
                                <w:rPr>
                                  <w:i/>
                                  <w:sz w:val="22"/>
                                  <w:szCs w:val="28"/>
                                </w:rPr>
                                <w:t>НТУУ «КПІ ім. Ігоря Сікорського», ФІОТ, гр.ІО-5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32" name="Text Box 108"/>
                      <wps:cNvSpPr txBox="1"/>
                      <wps:spPr>
                        <a:xfrm>
                          <a:off x="715992" y="9489057"/>
                          <a:ext cx="1095459" cy="232362"/>
                        </a:xfrm>
                        <a:prstGeom prst="rect">
                          <a:avLst/>
                        </a:prstGeom>
                        <a:noFill/>
                        <a:ln w="6350">
                          <a:noFill/>
                        </a:ln>
                      </wps:spPr>
                      <wps:txbx>
                        <w:txbxContent>
                          <w:p w:rsidR="00371F03" w:rsidRPr="000336A3" w:rsidRDefault="00A73AAD" w:rsidP="00644EF5">
                            <w:pPr>
                              <w:rPr>
                                <w:i/>
                                <w:sz w:val="20"/>
                              </w:rPr>
                            </w:pPr>
                            <w:r>
                              <w:rPr>
                                <w:i/>
                                <w:sz w:val="20"/>
                              </w:rPr>
                              <w:t>Стіренко С.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6B119FF" id="_x0000_s1209" style="position:absolute;margin-left:-32.05pt;margin-top:5.95pt;width:545.75pt;height:766.8pt;z-index:251662336" coordsize="69310,97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">
              <v:group id="Group 107" o:spid="_x0000_s1210"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rF3BrwwAAAN0AAAAP&#10;AAAAAAAAAAAAAAAAAKoCAABkcnMvZG93bnJldi54bWxQSwUGAAAAAAQABAD6AAAAmgMAAAAA&#10;">
                <v:group id="Group 105" o:spid="_x0000_s1211"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8XuHMQAAADdAAAA&#10;DwAAAAAAAAAAAAAAAACqAgAAZHJzL2Rvd25yZXYueG1sUEsFBgAAAAAEAAQA+gAAAJsDAAAAAA==&#10;">
                  <v:group id="Group 103" o:spid="_x0000_s1212"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IlLh8QAAADdAAAA&#10;DwAAAAAAAAAAAAAAAACqAgAAZHJzL2Rvd25yZXYueG1sUEsFBgAAAAAEAAQA+gAAAJsDAAAAAA==&#10;">
                    <v:group id="Group 101" o:spid="_x0000_s1213"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DT88QAAADdAAAADwAAAGRycy9kb3ducmV2LnhtbERPS4vCMBC+C/sfwix4&#10;07TrA6lGEdld9iCCDxBvQzO2xWZSmmxb/70RBG/z8T1nsepMKRqqXWFZQTyMQBCnVhecKTgdfwYz&#10;EM4jaywtk4I7OVgtP3oLTLRteU/NwWcihLBLUEHufZVI6dKcDLqhrYgDd7W1QR9gnUldYxvCTSm/&#10;omgqDRYcGnKsaJNTejv8GwW/LbbrUfzdbG/Xzf1ynOzO25iU6n926zkIT51/i1/uPx3mz6Zj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DT88QAAADdAAAA&#10;DwAAAAAAAAAAAAAAAACqAgAAZHJzL2Rvd25yZXYueG1sUEsFBgAAAAAEAAQA+gAAAJsDAAAAAA==&#10;">
                      <v:shapetype id="_x0000_t202" coordsize="21600,21600" o:spt="202" path="m,l,21600r21600,l21600,xe">
                        <v:stroke joinstyle="miter"/>
                        <v:path gradientshapeok="t" o:connecttype="rect"/>
                      </v:shapetype>
                      <v:shape id="Text Box 95" o:spid="_x0000_s1214" type="#_x0000_t202" style="position:absolute;left:49170;top:87903;width:5646;height:2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1JvcMA&#10;AADdAAAADwAAAGRycy9kb3ducmV2LnhtbERPTYvCMBC9L/gfwgje1lRBKdUoUhBF3INuL97GZmyL&#10;zaQ2Ubv76zeCsLd5vM+ZLztTiwe1rrKsYDSMQBDnVldcKMi+158xCOeRNdaWScEPOVgueh9zTLR9&#10;8oEeR1+IEMIuQQWl900ipctLMuiGtiEO3MW2Bn2AbSF1i88Qbmo5jqKpNFhxaCixobSk/Hq8GwW7&#10;dP2Fh/PYxL91utlfVs0tO02UGvS71QyEp87/i9/urQ7z4+kEX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1JvcMAAADdAAAADwAAAAAAAAAAAAAAAACYAgAAZHJzL2Rv&#10;d25yZXYueG1sUEsFBgAAAAAEAAQA9QAAAIgDAAAAAA==&#10;" filled="f" stroked="f" strokeweight=".5pt">
                        <v:textbox>
                          <w:txbxContent>
                            <w:p w:rsidR="00371F03" w:rsidRPr="000336A3" w:rsidRDefault="00A73AAD" w:rsidP="00644EF5">
                              <w:pPr>
                                <w:jc w:val="center"/>
                                <w:rPr>
                                  <w:b/>
                                  <w:i/>
                                  <w:sz w:val="20"/>
                                </w:rPr>
                              </w:pPr>
                              <w:r w:rsidRPr="000336A3">
                                <w:rPr>
                                  <w:b/>
                                  <w:i/>
                                  <w:sz w:val="20"/>
                                </w:rPr>
                                <w:t>Лит.</w:t>
                              </w:r>
                            </w:p>
                          </w:txbxContent>
                        </v:textbox>
                      </v:shape>
                      <v:group id="Group 100" o:spid="_x0000_s1215"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k/ugfwwAAAN0AAAAP&#10;AAAAAAAAAAAAAAAAAKoCAABkcnMvZG93bnJldi54bWxQSwUGAAAAAAQABAD6AAAAmgMAAAAA&#10;">
                        <v:group id="Group 99" o:spid="_x0000_s1216"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7JNhMMAAADdAAAADwAAAGRycy9kb3ducmV2LnhtbERPS4vCMBC+C/sfwix4&#10;07QrPqhGEdkVDyKoC4u3oRnbYjMpTbat/94Igrf5+J6zWHWmFA3VrrCsIB5GIIhTqwvOFPyefwYz&#10;EM4jaywtk4I7OVgtP3oLTLRt+UjNyWcihLBLUEHufZVI6dKcDLqhrYgDd7W1QR9gnUldYxvCTSm/&#10;omgiDRYcGnKsaJNTejv9GwXbFtv1KP5u9rfr5n45jw9/+5iU6n926zkIT51/i1/unQ7zZ5Mp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sk2EwwAAAN0AAAAP&#10;AAAAAAAAAAAAAAAAAKoCAABkcnMvZG93bnJldi54bWxQSwUGAAAAAAQABAD6AAAAmgMAAAAA&#10;">
                          <v:shape id="Text Box 84" o:spid="_x0000_s1217" type="#_x0000_t202" style="position:absolute;left:26655;top:88593;width:22587;height:8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4DyMcA&#10;AADdAAAADwAAAGRycy9kb3ducmV2LnhtbESPQWvDMAyF74P9B6NCL2N1VkZb0rplFAY55NJuDHoT&#10;sRaHxnJme2n276fDYDeJ9/Tep91h8r0aKaYusIGnRQGKuAm249bA+9vr4wZUysgW+8Bk4IcSHPb3&#10;dzssbbjxicZzbpWEcCrRgMt5KLVOjSOPaREGYtE+Q/SYZY2tthFvEu57vSyKlfbYsTQ4HOjoqLme&#10;v72B8aN6tqfR5fhwrKuiutZf60ttzHw2vWxBZZryv/nvurKCv1kJrnwjI+j9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A8jHAAAA3QAAAA8AAAAAAAAAAAAAAAAAmAIAAGRy&#10;cy9kb3ducmV2LnhtbFBLBQYAAAAABAAEAPUAAACMAwAAAAA=&#10;" filled="f" stroked="f" strokeweight=".5pt">
                            <v:textbox>
                              <w:txbxContent>
                                <w:p w:rsidR="00371F03" w:rsidRPr="000336A3" w:rsidRDefault="00A73AAD" w:rsidP="00644EF5">
                                  <w:pPr>
                                    <w:jc w:val="center"/>
                                    <w:rPr>
                                      <w:i/>
                                      <w:szCs w:val="28"/>
                                    </w:rPr>
                                  </w:pPr>
                                  <w:r w:rsidRPr="000336A3">
                                    <w:rPr>
                                      <w:i/>
                                      <w:szCs w:val="28"/>
                                    </w:rPr>
                                    <w:t>Пояснювальна записка</w:t>
                                  </w:r>
                                </w:p>
                              </w:txbxContent>
                            </v:textbox>
                          </v:shape>
                          <v:group id="Group 98" o:spid="_x0000_s1218"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F8bcUAAADdAAAADwAAAGRycy9kb3ducmV2LnhtbERPS2vCQBC+F/wPywi9&#10;1U2UikZXEamlh1BoIpTehuyYBLOzIbvN4993C4Xe5uN7zv44mkb01LnasoJ4EYEgLqyuuVRwzS9P&#10;GxDOI2tsLJOCiRwcD7OHPSbaDvxBfeZLEULYJaig8r5NpHRFRQbdwrbEgbvZzqAPsCul7nAI4aaR&#10;yyhaS4M1h4YKWzpXVNyzb6PgdcDhtIpf+vR+O09f+fP7ZxqTUo/z8bQD4Wn0/+I/95sO8zfrL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hfG3FAAAA3QAA&#10;AA8AAAAAAAAAAAAAAAAAqgIAAGRycy9kb3ducmV2LnhtbFBLBQYAAAAABAAEAPoAAACcAwAAAAA=&#10;">
                            <v:group id="Group 83" o:spid="_x0000_s1219"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AYJDLccAAADd&#10;AAAADwAAAAAAAAAAAAAAAACqAgAAZHJzL2Rvd25yZXYueG1sUEsFBgAAAAAEAAQA+gAAAJ4DAAAA&#10;AA==&#10;">
                              <v:group id="Group 82" o:spid="_x0000_s1220"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s7mtsMAAADdAAAADwAAAGRycy9kb3ducmV2LnhtbERPTYvCMBC9C/sfwgh7&#10;07S76Eo1ioi7eBBBXRBvQzO2xWZSmtjWf28Ewds83ufMFp0pRUO1KywriIcRCOLU6oIzBf/H38EE&#10;hPPIGkvLpOBODhbzj94ME21b3lNz8JkIIewSVJB7XyVSujQng25oK+LAXWxt0AdYZ1LX2IZwU8qv&#10;KBpLgwWHhhwrWuWUXg83o+CvxXb5Ha+b7fWyup+Po91pG5NSn/1uOQXhqfNv8cu90WH+5CeG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uzua2wwAAAN0AAAAP&#10;AAAAAAAAAAAAAAAAAKoCAABkcnMvZG93bnJldi54bWxQSwUGAAAAAAQABAD6AAAAmgMAAAAA&#10;">
                                <v:group id="Group 78" o:spid="_x0000_s1221" style="position:absolute;width:69310;height:97386" coordorigin="-172"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hx4wcQAAADdAAAA&#10;DwAAAAAAAAAAAAAAAACqAgAAZHJzL2Rvd25yZXYueG1sUEsFBgAAAAAEAAQA+gAAAJsDAAAAAA==&#10;">
                                  <v:group id="Group 69" o:spid="_x0000_s1222" style="position:absolute;left:-172;width:69310;height:97386" coordorigin="-172"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VDdWsUAAADdAAAADwAAAGRycy9kb3ducmV2LnhtbERPS2vCQBC+F/wPywi9&#10;1U0MbSV1FQm29BCEqiC9DdkxCWZnQ3abx7/vFoTe5uN7zno7mkb01LnasoJ4EYEgLqyuuVRwPr0/&#10;rUA4j6yxsUwKJnKw3cwe1phqO/AX9UdfihDCLkUFlfdtKqUrKjLoFrYlDtzVdgZ9gF0pdYdDCDeN&#10;XEbRizRYc2iosKWsouJ2/DEKPgYcdkm87/PbNZu+T8+HSx6TUo/zcfcGwtPo/8V396cO81evCf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Q3VrFAAAA3QAA&#10;AA8AAAAAAAAAAAAAAAAAqgIAAGRycy9kb3ducmV2LnhtbFBLBQYAAAAABAAEAPoAAACcAwAAAAA=&#10;">
                                    <v:group id="Group 67" o:spid="_x0000_s1223"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lFLsQAAADdAAAADwAAAGRycy9kb3ducmV2LnhtbERPTWvCQBC9F/oflil4&#10;001qbSW6ikhbPIhgFMTbkB2TYHY2ZLdJ/PeuIPQ2j/c582VvKtFS40rLCuJRBII4s7rkXMHx8DOc&#10;gnAeWWNlmRTcyMFy8foyx0TbjvfUpj4XIYRdggoK7+tESpcVZNCNbE0cuIttDPoAm1zqBrsQbir5&#10;HkWf0mDJoaHAmtYFZdf0zyj47bBbjePvdnu9rG/nw2R32sak1OCtX81AeOr9v/jp3ugwf/r1AY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rlFLsQAAADdAAAA&#10;DwAAAAAAAAAAAAAAAACqAgAAZHJzL2Rvd25yZXYueG1sUEsFBgAAAAAEAAQA+gAAAJsDAAAAAA==&#10;">
                                      <v:group id="Group 66" o:spid="_x0000_s1224"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XgtcUAAADdAAAADwAAAGRycy9kb3ducmV2LnhtbERPTWvCQBC9F/wPywi9&#10;1U0stpK6CUFUPEihWii9DdkxCcnOhuyaxH/fLRR6m8f7nE02mVYM1LvasoJ4EYEgLqyuuVTwedk/&#10;rUE4j6yxtUwK7uQgS2cPG0y0HfmDhrMvRQhhl6CCyvsukdIVFRl0C9sRB+5qe4M+wL6UuscxhJtW&#10;LqPoRRqsOTRU2NG2oqI534yCw4hj/hzvhlNz3d6/L6v3r1NMSj3Op/wNhKfJ/4v/3Ecd5q9f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H14LXFAAAA3QAA&#10;AA8AAAAAAAAAAAAAAAAAqgIAAGRycy9kb3ducmV2LnhtbFBLBQYAAAAABAAEAPoAAACcAwAAAAA=&#10;">
                                        <v:group id="Group 65" o:spid="_x0000_s1225"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Sd+wsMAAADdAAAADwAAAGRycy9kb3ducmV2LnhtbERPS4vCMBC+C/sfwix4&#10;07QrPqhGEdkVDyKoC4u3oRnbYjMpTbat/94Igrf5+J6zWHWmFA3VrrCsIB5GIIhTqwvOFPyefwYz&#10;EM4jaywtk4I7OVgtP3oLTLRt+UjNyWcihLBLUEHufZVI6dKcDLqhrYgDd7W1QR9gnUldYxvCTSm/&#10;omgiDRYcGnKsaJNTejv9GwXbFtv1KP5u9rfr5n45jw9/+5iU6n926zkIT51/i1/unQ7zZ9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J37CwwAAAN0AAAAP&#10;AAAAAAAAAAAAAAAAAKoCAABkcnMvZG93bnJldi54bWxQSwUGAAAAAAQABAD6AAAAmgMAAAAA&#10;">
                                          <v:group id="Group 64" o:spid="_x0000_s1226"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mvbWcQAAADdAAAADwAAAGRycy9kb3ducmV2LnhtbERPS4vCMBC+C/sfwix4&#10;07QrPqhGEdld9iCCDxBvQzO2xWZSmmxb/70RBG/z8T1nsepMKRqqXWFZQTyMQBCnVhecKTgdfwYz&#10;EM4jaywtk4I7OVgtP3oLTLRteU/NwWcihLBLUEHufZVI6dKcDLqhrYgDd7W1QR9gnUldYxvCTSm/&#10;omgiDRYcGnKsaJNTejv8GwW/LbbrUfzdbG/Xzf1yHO/O25iU6n926zkIT51/i1/uPx3mz6ZT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mvbWcQAAADdAAAA&#10;DwAAAAAAAAAAAAAAAACqAgAAZHJzL2Rvd25yZXYueG1sUEsFBgAAAAAEAAQA+gAAAJsDAAAAAA==&#10;">
                                            <v:group id="Group 63" o:spid="_x0000_s1227"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RPK8cAAADd&#10;AAAADwAAAAAAAAAAAAAAAACqAgAAZHJzL2Rvd25yZXYueG1sUEsFBgAAAAAEAAQA+gAAAJ4DAAAA&#10;AA==&#10;">
                                              <v:shape id="Text Box 28" o:spid="_x0000_s1228" type="#_x0000_t202" style="position:absolute;left:26396;top:83158;width:42463;height:5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QM7McA&#10;AADdAAAADwAAAGRycy9kb3ducmV2LnhtbESPT2vCQBDF70K/wzJCb7qxSBNTN1KKogcrVAWvY3by&#10;h2ZnQ3YbUz99t1DobYb35v3eLFeDaURPnastK5hNIxDEudU1lwrOp80kAeE8ssbGMin4Jger7GG0&#10;xFTbG39Qf/SlCCHsUlRQed+mUrq8IoNualvioBW2M+jD2pVSd3gL4aaRT1H0LA3WHAgVtvRWUf55&#10;/DIBEsfXw/29Wcw3ib702/XeFNIp9TgeXl9AeBr8v/nveqdD/SRewO83YQSZ/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yUDOzHAAAA3QAAAA8AAAAAAAAAAAAAAAAAmAIAAGRy&#10;cy9kb3ducmV2LnhtbFBLBQYAAAAABAAEAPUAAACMAwAAAAA=&#10;" fillcolor="window" strokecolor="window" strokeweight=".5pt">
                                                <v:textbox>
                                                  <w:txbxContent>
                                                    <w:p w:rsidR="00371F03" w:rsidRPr="006C72F5" w:rsidRDefault="00A73AAD" w:rsidP="006C72F5">
                                                      <w:pPr>
                                                        <w:jc w:val="center"/>
                                                        <w:rPr>
                                                          <w:i/>
                                                          <w:szCs w:val="28"/>
                                                        </w:rPr>
                                                      </w:pPr>
                                                      <w:r w:rsidRPr="00DF4E8E">
                                                        <w:rPr>
                                                          <w:i/>
                                                          <w:szCs w:val="28"/>
                                                        </w:rPr>
                                                        <w:t>ІАЛЦ.466550.00</w:t>
                                                      </w:r>
                                                      <w:r>
                                                        <w:rPr>
                                                          <w:i/>
                                                          <w:szCs w:val="28"/>
                                                        </w:rPr>
                                                        <w:t>4</w:t>
                                                      </w:r>
                                                      <w:r w:rsidRPr="00DF4E8E">
                                                        <w:rPr>
                                                          <w:i/>
                                                          <w:szCs w:val="28"/>
                                                        </w:rPr>
                                                        <w:t xml:space="preserve"> ПЗ</w:t>
                                                      </w:r>
                                                    </w:p>
                                                  </w:txbxContent>
                                                </v:textbox>
                                              </v:shape>
                                              <v:group id="Group 58" o:spid="_x0000_s1229"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FczCscAAADd&#10;AAAADwAAAAAAAAAAAAAAAACqAgAAZHJzL2Rvd25yZXYueG1sUEsFBgAAAAAEAAQA+gAAAJ4DAAAA&#10;AA==&#10;">
                                                <v:shape id="Text Box 52" o:spid="_x0000_s1230" type="#_x0000_t202" style="position:absolute;left:21827;top:86109;width:5263;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FSL8QA&#10;AADdAAAADwAAAGRycy9kb3ducmV2LnhtbERPTWvCQBC9F/wPywi91Y09SIiuUopShQY1LfQ6ZKdJ&#10;2uxs2F1N9Ne7QqG3ebzPWawG04ozOd9YVjCdJCCIS6sbrhR8fmyeUhA+IGtsLZOCC3lYLUcPC8y0&#10;7flI5yJUIoawz1BBHUKXSenLmgz6ie2II/dtncEQoaukdtjHcNPK5ySZSYMNx4YaO3qtqfwtTkbB&#10;V1+8uf1u93Potvl1fy3yd1rnSj2Oh5c5iEBD+Bf/ubc6zk/TKdy/iS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RUi/EAAAA3QAAAA8AAAAAAAAAAAAAAAAAmAIAAGRycy9k&#10;b3ducmV2LnhtbFBLBQYAAAAABAAEAPUAAACJAwAAAAA=&#10;" fillcolor="window" stroked="f" strokeweight=".5pt">
                                                  <v:textbox>
                                                    <w:txbxContent>
                                                      <w:p w:rsidR="00371F03" w:rsidRPr="000336A3" w:rsidRDefault="00A73AAD" w:rsidP="00644EF5">
                                                        <w:pPr>
                                                          <w:jc w:val="center"/>
                                                          <w:rPr>
                                                            <w:b/>
                                                            <w:i/>
                                                            <w:sz w:val="20"/>
                                                          </w:rPr>
                                                        </w:pPr>
                                                        <w:r w:rsidRPr="000336A3">
                                                          <w:rPr>
                                                            <w:b/>
                                                            <w:i/>
                                                            <w:sz w:val="20"/>
                                                          </w:rPr>
                                                          <w:t>Дата</w:t>
                                                        </w:r>
                                                      </w:p>
                                                    </w:txbxContent>
                                                  </v:textbox>
                                                </v:shape>
                                                <v:group id="Group 57" o:spid="_x0000_s1231"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8kI5sMAAADdAAAADwAAAGRycy9kb3ducmV2LnhtbERPTYvCMBC9L/gfwgje&#10;1rTKLqUaRUTFgyysCuJtaMa22ExKE9v67zcLgrd5vM+ZL3tTiZYaV1pWEI8jEMSZ1SXnCs6n7WcC&#10;wnlkjZVlUvAkB8vF4GOOqbYd/1J79LkIIexSVFB4X6dSuqwgg25sa+LA3Wxj0AfY5FI32IVwU8lJ&#10;FH1LgyWHhgJrWheU3Y8Po2DXYbeaxpv2cL+tn9fT18/lEJNSo2G/moHw1Pu3+OXe6zA/SSb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ryQjmwwAAAN0AAAAP&#10;AAAAAAAAAAAAAAAAAKoCAABkcnMvZG93bnJldi54bWxQSwUGAAAAAAQABAD6AAAAmgMAAAAA&#10;">
                                                  <v:shape id="Text Box 51" o:spid="_x0000_s1232" type="#_x0000_t202" style="position:absolute;left:16303;top:86177;width:6557;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SSqMMA&#10;AADdAAAADwAAAGRycy9kb3ducmV2LnhtbERPTYvCMBC9C/sfwix401TFpVSjSEFWRA+6XvY2NmNb&#10;bCbdJmr11xthwds83udM562pxJUaV1pWMOhHIIgzq0vOFRx+lr0YhPPIGivLpOBODuazj84UE21v&#10;vKPr3ucihLBLUEHhfZ1I6bKCDLq+rYkDd7KNQR9gk0vd4C2Em0oOo+hLGiw5NBRYU1pQdt5fjIJ1&#10;utzi7jg08aNKvzenRf13+B0r1f1sFxMQnlr/Fv+7VzrMj+MRvL4JJ8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SSqMMAAADdAAAADwAAAAAAAAAAAAAAAACYAgAAZHJzL2Rv&#10;d25yZXYueG1sUEsFBgAAAAAEAAQA9QAAAIgDAAAAAA==&#10;" filled="f" stroked="f" strokeweight=".5pt">
                                                    <v:textbox>
                                                      <w:txbxContent>
                                                        <w:p w:rsidR="00371F03" w:rsidRPr="000336A3" w:rsidRDefault="00A73AAD" w:rsidP="00644EF5">
                                                          <w:pPr>
                                                            <w:jc w:val="center"/>
                                                            <w:rPr>
                                                              <w:b/>
                                                              <w:i/>
                                                              <w:sz w:val="20"/>
                                                            </w:rPr>
                                                          </w:pPr>
                                                          <w:r w:rsidRPr="000336A3">
                                                            <w:rPr>
                                                              <w:b/>
                                                              <w:i/>
                                                              <w:sz w:val="20"/>
                                                            </w:rPr>
                                                            <w:t>Підпис</w:t>
                                                          </w:r>
                                                        </w:p>
                                                      </w:txbxContent>
                                                    </v:textbox>
                                                  </v:shape>
                                                  <v:group id="Group 56" o:spid="_x0000_s1233"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2w1CcQAAADdAAAA&#10;DwAAAAAAAAAAAAAAAACqAgAAZHJzL2Rvd25yZXYueG1sUEsFBgAAAAAEAAQA+gAAAJsDAAAAAA==&#10;">
                                                    <v:shape id="Text Box 50" o:spid="_x0000_s1234" type="#_x0000_t202" style="position:absolute;left:7677;top:86091;width:9336;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pULMUA&#10;AADdAAAADwAAAGRycy9kb3ducmV2LnhtbERP32vCMBB+F/wfwgl709TBRumMMsQxhRVdN9jr0dza&#10;zuZSksxW//pFGPh2H9/PW6wG04oTOd9YVjCfJSCIS6sbrhR8frxMUxA+IGtsLZOCM3lYLcejBWba&#10;9vxOpyJUIoawz1BBHUKXSenLmgz6me2II/dtncEQoaukdtjHcNPK+yR5lAYbjg01drSuqTwWv0bB&#10;V1+8uv1u93PotvllfynyN9rkSt1NhucnEIGGcBP/u7c6zk/TB7h+E0+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6lQsxQAAAN0AAAAPAAAAAAAAAAAAAAAAAJgCAABkcnMv&#10;ZG93bnJldi54bWxQSwUGAAAAAAQABAD1AAAAigMAAAAA&#10;" fillcolor="window" stroked="f" strokeweight=".5pt">
                                                      <v:textbox>
                                                        <w:txbxContent>
                                                          <w:p w:rsidR="00371F03" w:rsidRPr="000336A3" w:rsidRDefault="00A73AAD" w:rsidP="00644EF5">
                                                            <w:pPr>
                                                              <w:jc w:val="center"/>
                                                              <w:rPr>
                                                                <w:b/>
                                                                <w:i/>
                                                                <w:sz w:val="20"/>
                                                              </w:rPr>
                                                            </w:pPr>
                                                            <w:r w:rsidRPr="000336A3">
                                                              <w:rPr>
                                                                <w:b/>
                                                                <w:i/>
                                                                <w:sz w:val="20"/>
                                                              </w:rPr>
                                                              <w:t>№ докум.</w:t>
                                                            </w:r>
                                                          </w:p>
                                                        </w:txbxContent>
                                                      </v:textbox>
                                                    </v:shape>
                                                    <v:group id="Group 55" o:spid="_x0000_s1235"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8g7lwwAAAN0AAAAP&#10;AAAAAAAAAAAAAAAAAKoCAABkcnMvZG93bnJldi54bWxQSwUGAAAAAAQABAD6AAAAmgMAAAAA&#10;">
                                                      <v:shape id="Text Box 37" o:spid="_x0000_s1236" type="#_x0000_t202" style="position:absolute;left:3487;top:86083;width:4362;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RvwMUA&#10;AADdAAAADwAAAGRycy9kb3ducmV2LnhtbERPTWvCQBC9C/6HZYTedGMPbUhdpYilCg3atNDrkJ0m&#10;qdnZsLs10V/fFQre5vE+Z7EaTCtO5HxjWcF8loAgLq1uuFLw+fEyTUH4gKyxtUwKzuRhtRyPFphp&#10;2/M7nYpQiRjCPkMFdQhdJqUvazLoZ7Yjjty3dQZDhK6S2mEfw00r75PkQRpsODbU2NG6pvJY/BoF&#10;X33x6va73c+h2+aX/aXI32iTK3U3GZ6fQAQawk38797qOD9NH+H6TTxB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dG/AxQAAAN0AAAAPAAAAAAAAAAAAAAAAAJgCAABkcnMv&#10;ZG93bnJldi54bWxQSwUGAAAAAAQABAD1AAAAigMAAAAA&#10;" fillcolor="window" stroked="f" strokeweight=".5pt">
                                                        <v:textbox>
                                                          <w:txbxContent>
                                                            <w:p w:rsidR="00371F03" w:rsidRPr="000336A3" w:rsidRDefault="00A73AAD" w:rsidP="00644EF5">
                                                              <w:pPr>
                                                                <w:rPr>
                                                                  <w:b/>
                                                                  <w:i/>
                                                                  <w:sz w:val="20"/>
                                                                </w:rPr>
                                                              </w:pPr>
                                                              <w:r w:rsidRPr="000336A3">
                                                                <w:rPr>
                                                                  <w:b/>
                                                                  <w:i/>
                                                                  <w:sz w:val="20"/>
                                                                </w:rPr>
                                                                <w:t>Арк</w:t>
                                                              </w:r>
                                                              <w:r>
                                                                <w:rPr>
                                                                  <w:b/>
                                                                  <w:i/>
                                                                  <w:sz w:val="20"/>
                                                                </w:rPr>
                                                                <w:t>.</w:t>
                                                              </w:r>
                                                            </w:p>
                                                          </w:txbxContent>
                                                        </v:textbox>
                                                      </v:shape>
                                                      <v:group id="Group 53" o:spid="_x0000_s1237"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iE/DMcAAADd&#10;AAAADwAAAAAAAAAAAAAAAACqAgAAZHJzL2Rvd25yZXYueG1sUEsFBgAAAAAEAAQA+gAAAJ4DAAAA&#10;AA==&#10;">
                                                        <v:shape id="Text Box 36" o:spid="_x0000_s1238" type="#_x0000_t202" style="position:absolute;top:86091;width:4004;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deKcUA&#10;AADdAAAADwAAAGRycy9kb3ducmV2LnhtbERPTUvDQBC9C/6HZQRvZmMPEmO3QYrFFAzVKHgdsmMS&#10;m50Nu2sT++u7BcHbPN7nLIvZDOJAzveWFdwmKQjixuqeWwUf75ubDIQPyBoHy6TglzwUq8uLJeba&#10;TvxGhzq0Ioawz1FBF8KYS+mbjgz6xI7EkfuyzmCI0LVSO5xiuBnkIk3vpMGeY0OHI607avb1j1Hw&#10;OdXPbrfdfr+OZXXcHevqhZ4qpa6v5scHEIHm8C/+c5c6zs+yezh/E0+Qqx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p14pxQAAAN0AAAAPAAAAAAAAAAAAAAAAAJgCAABkcnMv&#10;ZG93bnJldi54bWxQSwUGAAAAAAQABAD1AAAAigMAAAAA&#10;" fillcolor="window" stroked="f" strokeweight=".5pt">
                                                          <v:textbox>
                                                            <w:txbxContent>
                                                              <w:p w:rsidR="00371F03" w:rsidRPr="000336A3" w:rsidRDefault="00A73AAD" w:rsidP="00880FF5">
                                                                <w:pPr>
                                                                  <w:shd w:val="clear" w:color="auto" w:fill="FFFFFF"/>
                                                                  <w:rPr>
                                                                    <w:b/>
                                                                    <w:i/>
                                                                    <w:sz w:val="20"/>
                                                                  </w:rPr>
                                                                </w:pPr>
                                                                <w:r w:rsidRPr="000336A3">
                                                                  <w:rPr>
                                                                    <w:b/>
                                                                    <w:i/>
                                                                    <w:sz w:val="20"/>
                                                                  </w:rPr>
                                                                  <w:t>Зм</w:t>
                                                                </w:r>
                                                                <w:r>
                                                                  <w:rPr>
                                                                    <w:b/>
                                                                    <w:i/>
                                                                    <w:sz w:val="20"/>
                                                                  </w:rPr>
                                                                  <w:t>.</w:t>
                                                                </w:r>
                                                              </w:p>
                                                            </w:txbxContent>
                                                          </v:textbox>
                                                        </v:shape>
                                                        <v:group id="Group 27" o:spid="_x0000_s1239" style="position:absolute;left:86;width:69052;height:97155" coordsize="69051,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LGOpdfIAAAA&#10;3QAAAA8AAAAAAAAAAAAAAAAAqgIAAGRycy9kb3ducmV2LnhtbFBLBQYAAAAABAAEAPoAAACfAwAA&#10;AAA=&#10;">
                                                          <v:group id="Group 94" o:spid="_x0000_s1240" style="position:absolute;width:68948;height:97155" coordsize="65900,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IATMMAAADdAAAADwAAAGRycy9kb3ducmV2LnhtbERPS4vCMBC+C/6HMII3&#10;Tavs4naNIqLiQRZ8wLK3oRnbYjMpTWzrv98Igrf5+J4zX3amFA3VrrCsIB5HIIhTqwvOFFzO29EM&#10;hPPIGkvLpOBBDpaLfm+OibYtH6k5+UyEEHYJKsi9rxIpXZqTQTe2FXHgrrY26AOsM6lrbEO4KeUk&#10;ij6lwYJDQ44VrXNKb6e7UbBrsV1N401zuF3Xj7/zx8/vISalhoNu9Q3CU+ff4pd7r8P82Vc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wgBMwwAAAN0AAAAP&#10;AAAAAAAAAAAAAAAAAKoCAABkcnMvZG93bnJldi54bWxQSwUGAAAAAAQABAD6AAAAmgMAAAAA&#10;">
                                                            <v:line id="Line 10" o:spid="_x0000_s1241" style="position:absolute;visibility:visible;mso-wrap-style:square" from="0,98253" to="25107,98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ahesIAAADdAAAADwAAAGRycy9kb3ducmV2LnhtbERPzWoCMRC+F/oOYQreulk9iG6NUloF&#10;xYNo+wDjZrrZupksSdTVpzeC4G0+vt+ZzDrbiBP5UDtW0M9yEMSl0zVXCn5/Fu8jECEia2wck4IL&#10;BZhNX18mWGh35i2ddrESKYRDgQpMjG0hZSgNWQyZa4kT9+e8xZigr6T2eE7htpGDPB9KizWnBoMt&#10;fRkqD7ujVbDy+/Whf62M3PPKz5vN9zjYf6V6b93nB4hIXXyKH+6lTvNH4wHcv0knyO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ahesIAAADdAAAADwAAAAAAAAAAAAAA&#10;AAChAgAAZHJzL2Rvd25yZXYueG1sUEsFBgAAAAAEAAQA+QAAAJADAAAAAA==&#10;" strokeweight="1pt"/>
                                                            <v:line id="Line 11" o:spid="_x0000_s1242" style="position:absolute;visibility:visible;mso-wrap-style:square" from="0,100050" to="25107,100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E4cIAAADdAAAADwAAAGRycy9kb3ducmV2LnhtbERPzWoCMRC+C32HMIXeNKsF0dUopbZQ&#10;8SC1PsC4GTerm8mSpLr69EYQvM3H9zvTeWtrcSIfKscK+r0MBHHhdMWlgu3fd3cEIkRkjbVjUnCh&#10;APPZS2eKuXZn/qXTJpYihXDIUYGJscmlDIUhi6HnGuLE7Z23GBP0pdQezync1nKQZUNpseLUYLCh&#10;T0PFcfNvFSz9bnXsX0sjd7z0X/V6MQ72oNTba/sxARGpjU/xw/2j0/zR+B3u36QT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RoE4cIAAADdAAAADwAAAAAAAAAAAAAA&#10;AAChAgAAZHJzL2Rvd25yZXYueG1sUEsFBgAAAAAEAAQA+QAAAJADAAAAAA==&#10;" strokeweight="1pt"/>
                                                            <v:line id="Line 23" o:spid="_x0000_s1243" style="position:absolute;visibility:visible;mso-wrap-style:square" from="0,96437" to="25107,96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OclcIAAADdAAAADwAAAGRycy9kb3ducmV2LnhtbERPzWoCMRC+C32HMIXeNKsU0dUopbZQ&#10;8SC1PsC4GTerm8mSpLr69EYQvM3H9zvTeWtrcSIfKscK+r0MBHHhdMWlgu3fd3cEIkRkjbVjUnCh&#10;APPZS2eKuXZn/qXTJpYihXDIUYGJscmlDIUhi6HnGuLE7Z23GBP0pdQezync1nKQZUNpseLUYLCh&#10;T0PFcfNvFSz9bnXsX0sjd7z0X/V6MQ72oNTba/sxARGpjU/xw/2j0/zR+B3u36QT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vOclcIAAADdAAAADwAAAAAAAAAAAAAA&#10;AAChAgAAZHJzL2Rvd25yZXYueG1sUEsFBgAAAAAEAAQA+QAAAJADAAAAAA==&#10;" strokeweight="1pt"/>
                                                            <v:line id="Line 24" o:spid="_x0000_s1244" style="position:absolute;visibility:visible;mso-wrap-style:square" from="0,94627" to="25107,94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85DsIAAADdAAAADwAAAGRycy9kb3ducmV2LnhtbERPzWoCMRC+C32HMIXeNKtQ0dUopbZQ&#10;8SC1PsC4GTerm8mSpLr69EYQvM3H9zvTeWtrcSIfKscK+r0MBHHhdMWlgu3fd3cEIkRkjbVjUnCh&#10;APPZS2eKuXZn/qXTJpYihXDIUYGJscmlDIUhi6HnGuLE7Z23GBP0pdQezync1nKQZUNpseLUYLCh&#10;T0PFcfNvFSz9bnXsX0sjd7z0X/V6MQ72oNTba/sxARGpjU/xw/2j0/zR+B3u36QT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b85DsIAAADdAAAADwAAAAAAAAAAAAAA&#10;AAChAgAAZHJzL2Rvd25yZXYueG1sUEsFBgAAAAAEAAQA+QAAAJADAAAAAA==&#10;" strokeweight="1pt"/>
                                                            <v:group id="Group 93" o:spid="_x0000_s1245" style="position:absolute;left:6;width:65894;height:102114" coordsize="65893,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SuYOMUAAADdAAAADwAAAGRycy9kb3ducmV2LnhtbERPS2vCQBC+F/wPywi9&#10;1U2UikZXEamlh1BoIpTehuyYBLOzIbvN4993C4Xe5uN7zv44mkb01LnasoJ4EYEgLqyuuVRwzS9P&#10;GxDOI2tsLJOCiRwcD7OHPSbaDvxBfeZLEULYJaig8r5NpHRFRQbdwrbEgbvZzqAPsCul7nAI4aaR&#10;yyhaS4M1h4YKWzpXVNyzb6PgdcDhtIpf+vR+O09f+fP7ZxqTUo/z8bQD4Wn0/+I/95sO8zfbN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rmDjFAAAA3QAA&#10;AA8AAAAAAAAAAAAAAAAAqgIAAGRycy9kb3ducmV2LnhtbFBLBQYAAAAABAAEAPoAAACcAwAAAAA=&#10;">
                                                              <v:line id="Line 8" o:spid="_x0000_s1246" style="position:absolute;visibility:visible;mso-wrap-style:square" from="25165,87477" to="25171,10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RkCMEAAADdAAAADwAAAGRycy9kb3ducmV2LnhtbERPS4vCMBC+C/6HMII3TRV8VaOI0GVv&#10;i9WLt2kzfWAzKU1Wu/9+Iwje5uN7zu7Qm0Y8qHO1ZQWzaQSCOLe65lLB9ZJM1iCcR9bYWCYFf+Tg&#10;sB8Odhhr++QzPVJfihDCLkYFlfdtLKXLKzLoprYlDlxhO4M+wK6UusNnCDeNnEfRUhqsOTRU2NKp&#10;ovye/hoF99t1kXz9nPSlSY86KxN/ywqt1HjUH7cgPPX+I367v3WYv96s4PVNOEH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5GQIwQAAAN0AAAAPAAAAAAAAAAAAAAAA&#10;AKECAABkcnMvZG93bnJldi54bWxQSwUGAAAAAAQABAD5AAAAjwMAAAAA&#10;" strokeweight="2pt"/>
                                                              <v:group id="Group 92" o:spid="_x0000_s1247" style="position:absolute;width:65893;height:102114" coordsize="65893,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4qdHIAAAA&#10;3QAAAA8AAAAAAAAAAAAAAAAAqgIAAGRycy9kb3ducmV2LnhtbFBLBQYAAAAABAAEAPoAAACfAwAA&#10;AAA=&#10;">
                                                                <v:group id="Group 91" o:spid="_x0000_s1248" style="position:absolute;width:65893;height:102114" coordsize="65893,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QMSsMAAADdAAAADwAAAGRycy9kb3ducmV2LnhtbERPS4vCMBC+C/sfwix4&#10;07QrilajiOwuexDBB4i3oRnbYjMpTbat/94Igrf5+J6zWHWmFA3VrrCsIB5GIIhTqwvOFJyOP4Mp&#10;COeRNZaWScGdHKyWH70FJtq2vKfm4DMRQtglqCD3vkqkdGlOBt3QVsSBu9raoA+wzqSusQ3hppRf&#10;UTSRBgsODTlWtMkpvR3+jYLfFtv1KP5utrfr5n45jnfnbUxK9T+79RyEp86/xS/3nw7zp7MZ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tAxKwwAAAN0AAAAP&#10;AAAAAAAAAAAAAAAAAKoCAABkcnMvZG93bnJldi54bWxQSwUGAAAAAAQABAD6AAAAmgMAAAAA&#10;">
                                                                  <v:line id="Line 9" o:spid="_x0000_s1249" style="position:absolute;visibility:visible;mso-wrap-style:square" from="52171,92868" to="52184,96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ZmZsMAAADdAAAADwAAAGRycy9kb3ducmV2LnhtbESPQYvCQAyF74L/YYiwN50q7KLVUUSo&#10;eFu2evEWO7EtdjKlM2r99+aw4C3hvbz3ZbXpXaMe1IXas4HpJAFFXHhbc2ngdMzGc1AhIltsPJOB&#10;FwXYrIeDFabWP/mPHnkslYRwSNFAFWObah2KihyGiW+JRbv6zmGUtSu17fAp4a7RsyT50Q5rloYK&#10;W9pVVNzyuzNwO5++s/3vzh6bfGsvZRbPl6s15mvUb5egIvXxY/6/PljBXyTCL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mZmbDAAAA3QAAAA8AAAAAAAAAAAAA&#10;AAAAoQIAAGRycy9kb3ducmV2LnhtbFBLBQYAAAAABAAEAPkAAACRAwAAAAA=&#10;" strokeweight="2pt"/>
                                                                  <v:group id="Group 90" o:spid="_x0000_s1250" style="position:absolute;width:65893;height:102114" coordsize="65893,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CmaVsQAAADdAAAADwAAAGRycy9kb3ducmV2LnhtbERPS2vCQBC+F/wPywi9&#10;NZsoLTVmFZFaegiFqiDehuyYBLOzIbvN4993C4Xe5uN7TrYdTSN66lxtWUESxSCIC6trLhWcT4en&#10;VxDOI2tsLJOCiRxsN7OHDFNtB/6i/uhLEULYpaig8r5NpXRFRQZdZFviwN1sZ9AH2JVSdziEcNPI&#10;RRy/SIM1h4YKW9pXVNyP30bB+4DDbpm89fn9tp+up+fPS56QUo/zcbcG4Wn0/+I/94cO81dx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CmaVsQAAADdAAAA&#10;DwAAAAAAAAAAAAAAAACqAgAAZHJzL2Rvd25yZXYueG1sUEsFBgAAAAAEAAQA+gAAAJsDAAAAAA==&#10;">
                                                                    <v:group id="Group 89" o:spid="_x0000_s1251" style="position:absolute;width:65893;height:102114" coordsize="65893,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PsEIcUAAADdAAAADwAAAGRycy9kb3ducmV2LnhtbERPS2vCQBC+F/wPywi9&#10;1U0iLTZ1FREtPUjBRCi9DdkxCWZnQ3bN4993C4Xe5uN7zno7mkb01LnasoJ4EYEgLqyuuVRwyY9P&#10;KxDOI2tsLJOCiRxsN7OHNabaDnymPvOlCCHsUlRQed+mUrqiIoNuYVviwF1tZ9AH2JVSdziEcNPI&#10;JIpepMGaQ0OFLe0rKm7Z3Sh4H3DYLeNDf7pd99N3/vz5dYpJqcf5uHsD4Wn0/+I/94cO81+jB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D7BCHFAAAA3QAA&#10;AA8AAAAAAAAAAAAAAAAAqgIAAGRycy9kb3ducmV2LnhtbFBLBQYAAAAABAAEAPoAAACcAwAAAAA=&#10;">
                                                                      <v:line id="Line 3" o:spid="_x0000_s1252" style="position:absolute;visibility:visible;mso-wrap-style:square" from="3238,87477" to="3244,92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T4EcEAAADdAAAADwAAAGRycy9kb3ducmV2LnhtbERPS4vCMBC+L/gfwgje1lTFRWujiFDx&#10;tli9eBub6QObSWmi1n+/EYS9zcf3nGTTm0Y8qHO1ZQWTcQSCOLe65lLB+ZR+L0A4j6yxsUwKXuRg&#10;sx58JRhr++QjPTJfihDCLkYFlfdtLKXLKzLoxrYlDlxhO4M+wK6UusNnCDeNnEbRjzRYc2iosKVd&#10;RfktuxsFt8t5nu5/d/rUZFt9LVN/uRZaqdGw365AeOr9v/jjPugwfxnN4P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NPgRwQAAAN0AAAAPAAAAAAAAAAAAAAAA&#10;AKECAABkcnMvZG93bnJldi54bWxQSwUGAAAAAAQABAD5AAAAjwMAAAAA&#10;" strokeweight="2pt"/>
                                                                      <v:group id="Group 88" o:spid="_x0000_s1253" style="position:absolute;left:6;width:65887;height:102114" coordsize="65887,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F45zsQAAADdAAAADwAAAGRycy9kb3ducmV2LnhtbERPS2vCQBC+F/wPywi9&#10;1U1sKxqziogtPYjgA8TbkJ08MDsbstsk/vtuodDbfHzPSdeDqUVHrassK4gnEQjizOqKCwWX88fL&#10;HITzyBpry6TgQQ7Wq9FTiom2PR+pO/lChBB2CSoovW8SKV1WkkE3sQ1x4HLbGvQBtoXULfYh3NRy&#10;GkUzabDi0FBiQ9uSsvvp2yj47LHfvMa7bn/Pt4/b+f1w3cek1PN42CxBeBr8v/jP/aXD/EX0Br/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F45zsQAAADdAAAA&#10;DwAAAAAAAAAAAAAAAACqAgAAZHJzL2Rvd25yZXYueG1sUEsFBgAAAAAEAAQA+gAAAJsDAAAAAA==&#10;">
                                                                        <v:rect id="Rectangle 2" o:spid="_x0000_s1254" style="position:absolute;width:65887;height:102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NjVsMA&#10;AADdAAAADwAAAGRycy9kb3ducmV2LnhtbERPS2rDMBDdF3oHMYHuajmFltqJEuxCoKuSOD7AYE1s&#10;E2vkWvKnPX1UCHQ3j/ed7X4xnZhocK1lBesoBkFcWd1yraA8H57fQTiPrLGzTAp+yMF+9/iwxVTb&#10;mU80Fb4WIYRdigoa7/tUSlc1ZNBFticO3MUOBn2AQy31gHMIN518ieM3abDl0NBgTx8NVddiNAqu&#10;fpm+srr4PSRlnlTHPJvH70ypp9WSbUB4Wvy/+O7+1GF+Er/C3zfhBL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NjVsMAAADdAAAADwAAAAAAAAAAAAAAAACYAgAAZHJzL2Rv&#10;d25yZXYueG1sUEsFBgAAAAAEAAQA9QAAAIgDAAAAAA==&#10;" filled="f" strokeweight="2pt"/>
                                                                        <v:line id="Line 4" o:spid="_x0000_s1255" style="position:absolute;visibility:visible;mso-wrap-style:square" from="31,87388" to="65811,87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Nbib4AAADdAAAADwAAAGRycy9kb3ducmV2LnhtbERPvQrCMBDeBd8hnOCmqYKi1SgiVNzE&#10;6uJ2NmdbbC6liVrf3giC2318v7dct6YST2pcaVnBaBiBIM6sLjlXcD4lgxkI55E1VpZJwZscrFfd&#10;zhJjbV98pGfqcxFC2MWooPC+jqV0WUEG3dDWxIG72cagD7DJpW7wFcJNJcdRNJUGSw4NBda0LSi7&#10;pw+j4H45T5LdYatPVbrR1zzxl+tNK9XvtZsFCE+t/4t/7r0O8+fRF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Q1uJvgAAAN0AAAAPAAAAAAAAAAAAAAAAAKEC&#10;AABkcnMvZG93bnJldi54bWxQSwUGAAAAAAQABAD5AAAAjAMAAAAA&#10;" strokeweight="2pt"/>
                                                                      </v:group>
                                                                      <v:line id="Line 5" o:spid="_x0000_s1256" style="position:absolute;visibility:visible;mso-wrap-style:square" from="7169,87522" to="7169,10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EsEAAADdAAAADwAAAGRycy9kb3ducmV2LnhtbERPS4vCMBC+L/gfwgje1lRBV2ujiFDx&#10;tli9eBub6QObSWmi1n+/EYS9zcf3nGTTm0Y8qHO1ZQWTcQSCOLe65lLB+ZR+L0A4j6yxsUwKXuRg&#10;sx58JRhr++QjPTJfihDCLkYFlfdtLKXLKzLoxrYlDlxhO4M+wK6UusNnCDeNnEbRXBqsOTRU2NKu&#10;ovyW3Y2C2+U8S/e/O31qsq2+lqm/XAut1GjYb1cgPPX+X/xxH3SYv4x+4P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D/4SwQAAAN0AAAAPAAAAAAAAAAAAAAAA&#10;AKECAABkcnMvZG93bnJldi54bWxQSwUGAAAAAAQABAD5AAAAjwMAAAAA&#10;" strokeweight="2pt"/>
                                                                      <v:line id="Line 6" o:spid="_x0000_s1257" style="position:absolute;visibility:visible;mso-wrap-style:square" from="16173,87522" to="16173,10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BqYMMAAADdAAAADwAAAGRycy9kb3ducmV2LnhtbESPQYvCQAyF74L/YYiwN50q7KLVUUSo&#10;eFu2evEWO7EtdjKlM2r99+aw4C3hvbz3ZbXpXaMe1IXas4HpJAFFXHhbc2ngdMzGc1AhIltsPJOB&#10;FwXYrIeDFabWP/mPHnkslYRwSNFAFWObah2KihyGiW+JRbv6zmGUtSu17fAp4a7RsyT50Q5rloYK&#10;W9pVVNzyuzNwO5++s/3vzh6bfGsvZRbPl6s15mvUb5egIvXxY/6/PljBXySCK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amDDAAAA3QAAAA8AAAAAAAAAAAAA&#10;AAAAoQIAAGRycy9kb3ducmV2LnhtbFBLBQYAAAAABAAEAPkAAACRAwAAAAA=&#10;" strokeweight="2pt"/>
                                                                      <v:line id="Line 7" o:spid="_x0000_s1258" style="position:absolute;visibility:visible;mso-wrap-style:square" from="21101,87522" to="21107,10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zP+74AAADdAAAADwAAAGRycy9kb3ducmV2LnhtbERPvQrCMBDeBd8hnOCmqYKi1SgiVNzE&#10;6uJ2NmdbbC6liVrf3giC2318v7dct6YST2pcaVnBaBiBIM6sLjlXcD4lgxkI55E1VpZJwZscrFfd&#10;zhJjbV98pGfqcxFC2MWooPC+jqV0WUEG3dDWxIG72cagD7DJpW7wFcJNJcdRNJUGSw4NBda0LSi7&#10;pw+j4H45T5LdYatPVbrR1zzxl+tNK9XvtZsFCE+t/4t/7r0O8+fRH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3M/7vgAAAN0AAAAPAAAAAAAAAAAAAAAAAKEC&#10;AABkcnMvZG93bnJldi54bWxQSwUGAAAAAAQABAD5AAAAjAMAAAAA&#10;" strokeweight="2pt"/>
                                                                      <v:line id="Line 22" o:spid="_x0000_s1259" style="position:absolute;visibility:visible;mso-wrap-style:square" from="0,89230" to="25107,89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qWUcYAAADdAAAADwAAAGRycy9kb3ducmV2LnhtbESPQU/DMAyF70j8h8hI3FhaDhMry6YJ&#10;mLSJA1rhB3iNabo1TpVkW+HX4wPSbrbe83uf58vR9+pMMXWBDZSTAhRxE2zHrYGvz/XDE6iUkS32&#10;gcnADyVYLm5v5ljZcOEdnevcKgnhVKEBl/NQaZ0aRx7TJAzEon2H6DHLGlttI14k3Pf6sSim2mPH&#10;0uBwoBdHzbE+eQPbuH8/lr+t03vexrf+43WW/MGY+7tx9Qwq05iv5v/rjRX8WSn88o2Mo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76llHGAAAA3QAAAA8AAAAAAAAA&#10;AAAAAAAAoQIAAGRycy9kb3ducmV2LnhtbFBLBQYAAAAABAAEAPkAAACUAwAAAAA=&#10;" strokeweight="1pt"/>
                                                                    </v:group>
                                                                    <v:line id="Line 20" o:spid="_x0000_s1260" style="position:absolute;visibility:visible;mso-wrap-style:square" from="0,92837" to="65779,92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ZPk8MAAADdAAAADwAAAGRycy9kb3ducmV2LnhtbERPTU/CQBC9m/gfNmPCDbb1gFC7bQpC&#10;9AgohuOkO7aN3dmmu9Dy710SEm/z8j4nzUfTigv1rrGsIJ5FIIhLqxuuFHx9bqcLEM4ja2wtk4Ir&#10;Ocizx4cUE20H3tPl4CsRQtglqKD2vkukdGVNBt3MdsSB+7G9QR9gX0nd4xDCTSufo2guDTYcGmrs&#10;aF1T+Xs4GwV6dTrKZnN9X8z18fvkXoqdfBuUmjyNxSsIT6P/F9/dHzrMX8Yx3L4JJ8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2T5PDAAAA3QAAAA8AAAAAAAAAAAAA&#10;AAAAoQIAAGRycy9kb3ducmV2LnhtbFBLBQYAAAAABAAEAPkAAACRAwAAAAA=&#10;" strokecolor="windowText" strokeweight="2pt"/>
                                                                  </v:group>
                                                                  <v:line id="Line 40" o:spid="_x0000_s1261" style="position:absolute;visibility:visible;mso-wrap-style:square" from="46767,92868" to="46812,10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HLV74AAADdAAAADwAAAGRycy9kb3ducmV2LnhtbERPvQrCMBDeBd8hnOCmqYKi1SgiVNzE&#10;6uJ2NmdbbC6liVrf3giC2318v7dct6YST2pcaVnBaBiBIM6sLjlXcD4lgxkI55E1VpZJwZscrFfd&#10;zhJjbV98pGfqcxFC2MWooPC+jqV0WUEG3dDWxIG72cagD7DJpW7wFcJNJcdRNJUGSw4NBda0LSi7&#10;pw+j4H45T5LdYatPVbrR1zzxl+tNK9XvtZsFCE+t/4t/7r0O8+ej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octXvgAAAN0AAAAPAAAAAAAAAAAAAAAAAKEC&#10;AABkcnMvZG93bnJldi54bWxQSwUGAAAAAAQABAD5AAAAjAMAAAAA&#10;" strokeweight="2pt"/>
                                                                  <v:line id="Line 42" o:spid="_x0000_s1262" style="position:absolute;visibility:visible;mso-wrap-style:square" from="46812,94646" to="65817,94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1uzMEAAADdAAAADwAAAGRycy9kb3ducmV2LnhtbERPTYvCMBC9C/6HMII3m6ooWo0iQpe9&#10;LVYv3qbN2BabSWmy2v33G0HwNo/3Odt9bxrxoM7VlhVMoxgEcWF1zaWCyzmdrEA4j6yxsUwK/sjB&#10;fjccbDHR9sknemS+FCGEXYIKKu/bREpXVGTQRbYlDtzNdgZ9gF0pdYfPEG4aOYvjpTRYc2iosKVj&#10;RcU9+zUK7tfLIv36Oepzkx10Xqb+mt+0UuNRf9iA8NT7j/jt/tZh/no6h9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7W7MwQAAAN0AAAAPAAAAAAAAAAAAAAAA&#10;AKECAABkcnMvZG93bnJldi54bWxQSwUGAAAAAAQABAD5AAAAjwMAAAAA&#10;" strokeweight="2pt"/>
                                                                  <v:line id="Line 44" o:spid="_x0000_s1263" style="position:absolute;visibility:visible;mso-wrap-style:square" from="57569,92868" to="57581,96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2uMEAAADdAAAADwAAAGRycy9kb3ducmV2LnhtbERPTYvCMBC9C/6HMII3myoqWo0iQpe9&#10;LVYv3qbN2BabSWmy2v33G0HwNo/3Odt9bxrxoM7VlhVMoxgEcWF1zaWCyzmdrEA4j6yxsUwK/sjB&#10;fjccbDHR9sknemS+FCGEXYIKKu/bREpXVGTQRbYlDtzNdgZ9gF0pdYfPEG4aOYvjpTRYc2iosKVj&#10;RcU9+zUK7tfLIv36Oepzkx10Xqb+mt+0UuNRf9iA8NT7j/jt/tZh/no6h9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BPa4wQAAAN0AAAAPAAAAAAAAAAAAAAAA&#10;AKECAABkcnMvZG93bnJldi54bWxQSwUGAAAAAAQABAD5AAAAjwMAAAAA&#10;" strokeweight="2pt"/>
                                                                </v:group>
                                                                <v:line id="Line 48" o:spid="_x0000_s1264" style="position:absolute;visibility:visible;mso-wrap-style:square" from="48571,94684" to="48577,96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01ycMAAADdAAAADwAAAGRycy9kb3ducmV2LnhtbERPzWoCMRC+F/oOYQreanYFS12NIq2C&#10;4qFo+wDjZtysbiZLEnXt05tCwdt8fL8zmXW2ERfyoXasIO9nIIhLp2uuFPx8L1/fQYSIrLFxTApu&#10;FGA2fX6aYKHdlbd02cVKpBAOBSowMbaFlKE0ZDH0XUucuIPzFmOCvpLa4zWF20YOsuxNWqw5NRhs&#10;6cNQedqdrYK1329O+W9l5J7XftF8fY6CPSrVe+nmYxCRuvgQ/7tXOs0f5UP4+yadIK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6NNcnDAAAA3QAAAA8AAAAAAAAAAAAA&#10;AAAAoQIAAGRycy9kb3ducmV2LnhtbFBLBQYAAAAABAAEAPkAAACRAwAAAAA=&#10;" strokeweight="1pt"/>
                                                                <v:line id="Line 49" o:spid="_x0000_s1265" style="position:absolute;visibility:visible;mso-wrap-style:square" from="50368,94684" to="50374,96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rvsMAAADdAAAADwAAAGRycy9kb3ducmV2LnhtbERPzWoCMRC+F3yHMIK3mt0epG6Ni6gF&#10;xUOp7QOMm+lmu5vJkkRdffqmUOhtPr7fWZSD7cSFfGgcK8inGQjiyumGawWfH6+PzyBCRNbYOSYF&#10;NwpQLkcPCyy0u/I7XY6xFimEQ4EKTIx9IWWoDFkMU9cTJ+7LeYsxQV9L7fGawm0nn7JsJi02nBoM&#10;9rQ2VLXHs1Ww96dDm99rI0+899vubTMP9lupyXhYvYCINMR/8Z97p9P8eT6D32/SCXL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5fq77DAAAA3QAAAA8AAAAAAAAAAAAA&#10;AAAAoQIAAGRycy9kb3ducmV2LnhtbFBLBQYAAAAABAAEAPkAAACRAwAAAAA=&#10;" strokeweight="1pt"/>
                                                              </v:group>
                                                            </v:group>
                                                          </v:group>
                                                          <v:line id="Line 42" o:spid="_x0000_s1266" style="position:absolute;flip:y;visibility:visible;mso-wrap-style:square" from="48958,91725" to="69051,9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7YZsQAAADdAAAADwAAAGRycy9kb3ducmV2LnhtbERPzWrCQBC+F3yHZYTemo0K1sasImoh&#10;9FbTBxiz0yQ1OxuzaxL79N1Cobf5+H4n3Y6mET11rrasYBbFIIgLq2suFXzkr08rEM4ja2wsk4I7&#10;OdhuJg8pJtoO/E79yZcihLBLUEHlfZtI6YqKDLrItsSB+7SdQR9gV0rd4RDCTSPncbyUBmsODRW2&#10;tK+ouJxuRsHhUObX23yV9cX5yPtr/W3fFl9KPU7H3RqEp9H/i//cmQ7zX2bP8PtNOEF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vthmxAAAAN0AAAAPAAAAAAAAAAAA&#10;AAAAAKECAABkcnMvZG93bnJldi54bWxQSwUGAAAAAAQABAD5AAAAkgMAAAAA&#10;" strokeweight="2pt"/>
                                                          <v:line id="Line 22" o:spid="_x0000_s1267" style="position:absolute;visibility:visible;mso-wrap-style:square" from="95,86487" to="26364,86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yaV8YAAADdAAAADwAAAGRycy9kb3ducmV2LnhtbESPQU/DMAyF70j8h8hI3FhaDhMry6YJ&#10;mLSJA1rhB3iNabo1TpVkW+HX4wPSbrbe83uf58vR9+pMMXWBDZSTAhRxE2zHrYGvz/XDE6iUkS32&#10;gcnADyVYLm5v5ljZcOEdnevcKgnhVKEBl/NQaZ0aRx7TJAzEon2H6DHLGlttI14k3Pf6sSim2mPH&#10;0uBwoBdHzbE+eQPbuH8/lr+t03vexrf+43WW/MGY+7tx9Qwq05iv5v/rjRX8WSm48o2Mo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mlfGAAAA3QAAAA8AAAAAAAAA&#10;AAAAAAAAoQIAAGRycy9kb3ducmV2LnhtbFBLBQYAAAAABAAEAPkAAACUAwAAAAA=&#10;" strokeweight="1pt"/>
                                                        </v:group>
                                                      </v:group>
                                                    </v:group>
                                                  </v:group>
                                                </v:group>
                                              </v:group>
                                            </v:group>
                                            <v:shape id="Text Box 59" o:spid="_x0000_s1268" type="#_x0000_t202" style="position:absolute;left:172;top:88075;width:742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c/WMQA&#10;AADdAAAADwAAAGRycy9kb3ducmV2LnhtbERPTYvCMBC9C/sfwgjeNFXYxVajSEFcRA+6XvY2NmNb&#10;bCbdJmrdX28Ewds83udM562pxJUaV1pWMBxEIIgzq0vOFRx+lv0xCOeRNVaWScGdHMxnH50pJtre&#10;eEfXvc9FCGGXoILC+zqR0mUFGXQDWxMH7mQbgz7AJpe6wVsIN5UcRdGXNFhyaCiwprSg7Ly/GAXr&#10;dLnF3XFkxv9VutqcFvXf4fdTqV63XUxAeGr9W/xyf+swPx7G8PwmnC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XP1jEAAAA3QAAAA8AAAAAAAAAAAAAAAAAmAIAAGRycy9k&#10;b3ducmV2LnhtbFBLBQYAAAAABAAEAPUAAACJAwAAAAA=&#10;" filled="f" stroked="f" strokeweight=".5pt">
                                              <v:textbox>
                                                <w:txbxContent>
                                                  <w:p w:rsidR="00371F03" w:rsidRPr="000336A3" w:rsidRDefault="00A73AAD" w:rsidP="00644EF5">
                                                    <w:pPr>
                                                      <w:rPr>
                                                        <w:i/>
                                                        <w:sz w:val="20"/>
                                                      </w:rPr>
                                                    </w:pPr>
                                                    <w:r w:rsidRPr="000336A3">
                                                      <w:rPr>
                                                        <w:i/>
                                                        <w:sz w:val="20"/>
                                                      </w:rPr>
                                                      <w:t>Розробив</w:t>
                                                    </w:r>
                                                  </w:p>
                                                </w:txbxContent>
                                              </v:textbox>
                                            </v:shape>
                                          </v:group>
                                          <v:shape id="Text Box 60" o:spid="_x0000_s1269" type="#_x0000_t202" style="position:absolute;left:86;top:89628;width:742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FceMcA&#10;AADdAAAADwAAAGRycy9kb3ducmV2LnhtbESPQWvCQBCF7wX/wzKCt7oxYLHRVSQgllIPWi+9jdkx&#10;CWZnY3araX995yD0NsN78943i1XvGnWjLtSeDUzGCSjiwtuaSwPHz83zDFSIyBYbz2TghwKsloOn&#10;BWbW33lPt0MslYRwyNBAFWObaR2KihyGsW+JRTv7zmGUtSu17fAu4a7RaZK8aIc1S0OFLeUVFZfD&#10;tzPwnm92uD+lbvbb5NuP87q9Hr+mxoyG/XoOKlIf/82P6zcr+K+p8Ms3MoJ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BXHjHAAAA3QAAAA8AAAAAAAAAAAAAAAAAmAIAAGRy&#10;cy9kb3ducmV2LnhtbFBLBQYAAAAABAAEAPUAAACMAwAAAAA=&#10;" filled="f" stroked="f" strokeweight=".5pt">
                                            <v:textbox>
                                              <w:txbxContent>
                                                <w:p w:rsidR="00371F03" w:rsidRPr="000336A3" w:rsidRDefault="00A73AAD" w:rsidP="00644EF5">
                                                  <w:pPr>
                                                    <w:rPr>
                                                      <w:i/>
                                                      <w:sz w:val="20"/>
                                                    </w:rPr>
                                                  </w:pPr>
                                                  <w:r w:rsidRPr="000336A3">
                                                    <w:rPr>
                                                      <w:i/>
                                                      <w:sz w:val="20"/>
                                                    </w:rPr>
                                                    <w:t>Перевірив</w:t>
                                                  </w:r>
                                                </w:p>
                                              </w:txbxContent>
                                            </v:textbox>
                                          </v:shape>
                                        </v:group>
                                        <v:shape id="Text Box 61" o:spid="_x0000_s1270" type="#_x0000_t202" style="position:absolute;left:86;top:91353;width:742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3548QA&#10;AADdAAAADwAAAGRycy9kb3ducmV2LnhtbERPTYvCMBC9L/gfwgh7W1MLilajSEFWFj3oevE2NmNb&#10;bCa1yWr11xtB2Ns83udM562pxJUaV1pW0O9FIIgzq0vOFex/l18jEM4ja6wsk4I7OZjPOh9TTLS9&#10;8ZauO5+LEMIuQQWF93UipcsKMuh6tiYO3Mk2Bn2ATS51g7cQbioZR9FQGiw5NBRYU1pQdt79GQU/&#10;6XKD22NsRo8q/V6fFvVlfxgo9dltFxMQnlr/L367VzrMH8d9eH0TTp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N+ePEAAAA3QAAAA8AAAAAAAAAAAAAAAAAmAIAAGRycy9k&#10;b3ducmV2LnhtbFBLBQYAAAAABAAEAPUAAACJAwAAAAA=&#10;" filled="f" stroked="f" strokeweight=".5pt">
                                          <v:textbox>
                                            <w:txbxContent>
                                              <w:p w:rsidR="00371F03" w:rsidRPr="000336A3" w:rsidRDefault="00A73AAD" w:rsidP="00644EF5">
                                                <w:pPr>
                                                  <w:rPr>
                                                    <w:i/>
                                                    <w:sz w:val="20"/>
                                                  </w:rPr>
                                                </w:pPr>
                                                <w:r w:rsidRPr="000336A3">
                                                  <w:rPr>
                                                    <w:i/>
                                                    <w:sz w:val="20"/>
                                                  </w:rPr>
                                                  <w:t>Т.Контр.</w:t>
                                                </w:r>
                                              </w:p>
                                            </w:txbxContent>
                                          </v:textbox>
                                        </v:shape>
                                      </v:group>
                                      <v:shape id="Text Box 62" o:spid="_x0000_s1271" type="#_x0000_t202" style="position:absolute;left:86;top:93079;width:7420;height:2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9nlMUA&#10;AADdAAAADwAAAGRycy9kb3ducmV2LnhtbERPS2vCQBC+F/wPywi91Y2BikZXCYHQUtqDj0tv0+yY&#10;BLOzMbtNUn99t1DwNh/fcza70TSip87VlhXMZxEI4sLqmksFp2P+tAThPLLGxjIp+CEHu+3kYYOJ&#10;tgPvqT/4UoQQdgkqqLxvEyldUZFBN7MtceDOtjPoA+xKqTscQrhpZBxFC2mw5tBQYUtZRcXl8G0U&#10;vGX5B+6/YrO8NdnL+zltr6fPZ6Uep2O6BuFp9Hfxv/tVh/mrOIa/b8IJc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n2eUxQAAAN0AAAAPAAAAAAAAAAAAAAAAAJgCAABkcnMv&#10;ZG93bnJldi54bWxQSwUGAAAAAAQABAD1AAAAigMAAAAA&#10;" filled="f" stroked="f" strokeweight=".5pt">
                                        <v:textbox>
                                          <w:txbxContent>
                                            <w:p w:rsidR="00371F03" w:rsidRPr="000336A3" w:rsidRDefault="00A73AAD" w:rsidP="00644EF5">
                                              <w:pPr>
                                                <w:rPr>
                                                  <w:i/>
                                                  <w:sz w:val="20"/>
                                                </w:rPr>
                                              </w:pPr>
                                              <w:r w:rsidRPr="000336A3">
                                                <w:rPr>
                                                  <w:i/>
                                                  <w:sz w:val="20"/>
                                                </w:rPr>
                                                <w:t>Н.Контр.</w:t>
                                              </w:r>
                                            </w:p>
                                          </w:txbxContent>
                                        </v:textbox>
                                      </v:shape>
                                    </v:group>
                                    <v:shape id="Text Box 68" o:spid="_x0000_s1272" type="#_x0000_t202" style="position:absolute;left:-172;top:95063;width:8022;height:2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PCD8UA&#10;AADdAAAADwAAAGRycy9kb3ducmV2LnhtbERPS2vCQBC+F/wPyxS81U1TFJtmFQlIRepB68XbmJ08&#10;aHY2ZleN/fXdguBtPr7npPPeNOJCnastK3gdRSCIc6trLhXsv5cvUxDOI2tsLJOCGzmYzwZPKSba&#10;XnlLl50vRQhhl6CCyvs2kdLlFRl0I9sSB66wnUEfYFdK3eE1hJtGxlE0kQZrDg0VtpRVlP/szkbB&#10;OltucHuMzfS3yT6/ikV72h/GSg2f+8UHCE+9f4jv7pUO89/jN/j/Jpw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08IPxQAAAN0AAAAPAAAAAAAAAAAAAAAAAJgCAABkcnMv&#10;ZG93bnJldi54bWxQSwUGAAAAAAQABAD1AAAAigMAAAAA&#10;" filled="f" stroked="f" strokeweight=".5pt">
                                      <v:textbox>
                                        <w:txbxContent>
                                          <w:p w:rsidR="00371F03" w:rsidRPr="000336A3" w:rsidRDefault="00A73AAD" w:rsidP="00644EF5">
                                            <w:pPr>
                                              <w:rPr>
                                                <w:i/>
                                                <w:sz w:val="20"/>
                                              </w:rPr>
                                            </w:pPr>
                                            <w:r w:rsidRPr="000336A3">
                                              <w:rPr>
                                                <w:i/>
                                                <w:sz w:val="20"/>
                                              </w:rPr>
                                              <w:t>Затвердив</w:t>
                                            </w:r>
                                          </w:p>
                                        </w:txbxContent>
                                      </v:textbox>
                                    </v:shape>
                                  </v:group>
                                  <v:shape id="Text Box 71" o:spid="_x0000_s1273" type="#_x0000_t202" style="position:absolute;left:6901;top:88075;width:10955;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pae8UA&#10;AADdAAAADwAAAGRycy9kb3ducmV2LnhtbERPS2vCQBC+F/wPyxS81U1DFZtmFQlIRepB68XbmJ08&#10;aHY2ZleN/fXdguBtPr7npPPeNOJCnastK3gdRSCIc6trLhXsv5cvUxDOI2tsLJOCGzmYzwZPKSba&#10;XnlLl50vRQhhl6CCyvs2kdLlFRl0I9sSB66wnUEfYFdK3eE1hJtGxlE0kQZrDg0VtpRVlP/szkbB&#10;OltucHuMzfS3yT6/ikV72h/GSg2f+8UHCE+9f4jv7pUO89/jN/j/Jpw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Olp7xQAAAN0AAAAPAAAAAAAAAAAAAAAAAJgCAABkcnMv&#10;ZG93bnJldi54bWxQSwUGAAAAAAQABAD1AAAAigMAAAAA&#10;" filled="f" stroked="f" strokeweight=".5pt">
                                    <v:textbox>
                                      <w:txbxContent>
                                        <w:p w:rsidR="00371F03" w:rsidRPr="00941D3E" w:rsidRDefault="00A73AAD" w:rsidP="00644EF5">
                                          <w:pPr>
                                            <w:rPr>
                                              <w:i/>
                                              <w:sz w:val="20"/>
                                            </w:rPr>
                                          </w:pPr>
                                          <w:r>
                                            <w:rPr>
                                              <w:i/>
                                              <w:sz w:val="20"/>
                                            </w:rPr>
                                            <w:t>Глушенок В.О.</w:t>
                                          </w:r>
                                        </w:p>
                                      </w:txbxContent>
                                    </v:textbox>
                                  </v:shape>
                                </v:group>
                                <v:shape id="Text Box 80" o:spid="_x0000_s1274" type="#_x0000_t202" style="position:absolute;left:7159;top:89714;width:10955;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b/4MUA&#10;AADdAAAADwAAAGRycy9kb3ducmV2LnhtbERPTWvCQBC9F/wPywi91U0DiqauEgLBUuzB1Iu3aXZM&#10;QrOzMbs10V/fLRR6m8f7nPV2NK24Uu8aywqeZxEI4tLqhisFx4/8aQnCeWSNrWVScCMH283kYY2J&#10;tgMf6Fr4SoQQdgkqqL3vEildWZNBN7MdceDOtjfoA+wrqXscQrhpZRxFC2mw4dBQY0dZTeVX8W0U&#10;vGX5Ox4+Y7O8t9luf067y/E0V+pxOqYvIDyN/l/8537VYf4qnsPvN+EE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dv/gxQAAAN0AAAAPAAAAAAAAAAAAAAAAAJgCAABkcnMv&#10;ZG93bnJldi54bWxQSwUGAAAAAAQABAD1AAAAigMAAAAA&#10;" filled="f" stroked="f" strokeweight=".5pt">
                                  <v:textbox>
                                    <w:txbxContent>
                                      <w:p w:rsidR="00371F03" w:rsidRPr="000336A3" w:rsidRDefault="00A73AAD" w:rsidP="00644EF5">
                                        <w:pPr>
                                          <w:rPr>
                                            <w:i/>
                                            <w:sz w:val="20"/>
                                          </w:rPr>
                                        </w:pPr>
                                        <w:r>
                                          <w:rPr>
                                            <w:i/>
                                            <w:sz w:val="20"/>
                                          </w:rPr>
                                          <w:t>Роковий О. П.</w:t>
                                        </w:r>
                                      </w:p>
                                    </w:txbxContent>
                                  </v:textbox>
                                </v:shape>
                              </v:group>
                              <v:shape id="Text Box 81" o:spid="_x0000_s1275" type="#_x0000_t202" style="position:absolute;left:7159;top:93165;width:10955;height:2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Rhl8QA&#10;AADdAAAADwAAAGRycy9kb3ducmV2LnhtbERPS4vCMBC+C/6HMMLeNLWwotUoUhAXcQ8+Lt7GZmyL&#10;zaQ2Wa3++s3Cgrf5+J4zW7SmEndqXGlZwXAQgSDOrC45V3A8rPpjEM4ja6wsk4InOVjMu50ZJto+&#10;eEf3vc9FCGGXoILC+zqR0mUFGXQDWxMH7mIbgz7AJpe6wUcIN5WMo2gkDZYcGgqsKS0ou+5/jIJN&#10;uvrG3Tk241eVrreXZX07nj6V+ui1yykIT61/i//dXzrMn8Qj+PsmnC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kYZfEAAAA3QAAAA8AAAAAAAAAAAAAAAAAmAIAAGRycy9k&#10;b3ducmV2LnhtbFBLBQYAAAAABAAEAPUAAACJAwAAAAA=&#10;" filled="f" stroked="f" strokeweight=".5pt">
                                <v:textbox>
                                  <w:txbxContent>
                                    <w:p w:rsidR="00371F03" w:rsidRPr="000336A3" w:rsidRDefault="00A73AAD" w:rsidP="00644EF5">
                                      <w:pPr>
                                        <w:rPr>
                                          <w:i/>
                                          <w:sz w:val="20"/>
                                        </w:rPr>
                                      </w:pPr>
                                      <w:r w:rsidRPr="000336A3">
                                        <w:rPr>
                                          <w:i/>
                                          <w:sz w:val="20"/>
                                        </w:rPr>
                                        <w:t>Сімоненко В.П.</w:t>
                                      </w:r>
                                    </w:p>
                                  </w:txbxContent>
                                </v:textbox>
                              </v:shape>
                            </v:group>
                            <v:shape id="Text Box 86" o:spid="_x0000_s1276" type="#_x0000_t202" style="position:absolute;left:54864;top:87903;width:5645;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DMUA&#10;AADdAAAADwAAAGRycy9kb3ducmV2LnhtbERPS2vCQBC+F/wPyxS81U0DVZtmFQlIRepB68XbmJ08&#10;aHY2ZleN/fXdguBtPr7npPPeNOJCnastK3gdRSCIc6trLhXsv5cvUxDOI2tsLJOCGzmYzwZPKSba&#10;XnlLl50vRQhhl6CCyvs2kdLlFRl0I9sSB66wnUEfYFdK3eE1hJtGxlE0lgZrDg0VtpRVlP/szkbB&#10;OltucHuMzfS3yT6/ikV72h/elBo+94sPEJ56/xDf3Ssd5r/HE/j/Jpw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6MQMxQAAAN0AAAAPAAAAAAAAAAAAAAAAAJgCAABkcnMv&#10;ZG93bnJldi54bWxQSwUGAAAAAAQABAD1AAAAigMAAAAA&#10;" filled="f" stroked="f" strokeweight=".5pt">
                              <v:textbox>
                                <w:txbxContent>
                                  <w:p w:rsidR="00371F03" w:rsidRPr="000336A3" w:rsidRDefault="00A73AAD" w:rsidP="00644EF5">
                                    <w:pPr>
                                      <w:jc w:val="center"/>
                                      <w:rPr>
                                        <w:b/>
                                        <w:i/>
                                        <w:sz w:val="20"/>
                                      </w:rPr>
                                    </w:pPr>
                                    <w:r w:rsidRPr="000336A3">
                                      <w:rPr>
                                        <w:b/>
                                        <w:i/>
                                        <w:sz w:val="20"/>
                                      </w:rPr>
                                      <w:t>Аркуш</w:t>
                                    </w:r>
                                  </w:p>
                                </w:txbxContent>
                              </v:textbox>
                            </v:shape>
                          </v:group>
                        </v:group>
                        <v:shape id="Text Box 97" o:spid="_x0000_s1277" type="#_x0000_t202" style="position:absolute;left:60471;top:87903;width:8559;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QfscA&#10;AADdAAAADwAAAGRycy9kb3ducmV2LnhtbESPQWvCQBCF7wX/wzKCt7oxYLHRVSQgllIPWi+9jdkx&#10;CWZnY3araX995yD0NsN78943i1XvGnWjLtSeDUzGCSjiwtuaSwPHz83zDFSIyBYbz2TghwKsloOn&#10;BWbW33lPt0MslYRwyNBAFWObaR2KihyGsW+JRTv7zmGUtSu17fAu4a7RaZK8aIc1S0OFLeUVFZfD&#10;tzPwnm92uD+lbvbb5NuP87q9Hr+mxoyG/XoOKlIf/82P6zcr+K+p4Mo3MoJ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3UH7HAAAA3QAAAA8AAAAAAAAAAAAAAAAAmAIAAGRy&#10;cy9kb3ducmV2LnhtbFBLBQYAAAAABAAEAPUAAACMAwAAAAA=&#10;" filled="f" stroked="f" strokeweight=".5pt">
                          <v:textbox>
                            <w:txbxContent>
                              <w:p w:rsidR="00371F03" w:rsidRPr="000336A3" w:rsidRDefault="00A73AAD" w:rsidP="00644EF5">
                                <w:pPr>
                                  <w:jc w:val="center"/>
                                  <w:rPr>
                                    <w:b/>
                                    <w:i/>
                                    <w:sz w:val="20"/>
                                  </w:rPr>
                                </w:pPr>
                                <w:r w:rsidRPr="000336A3">
                                  <w:rPr>
                                    <w:b/>
                                    <w:i/>
                                    <w:sz w:val="20"/>
                                  </w:rPr>
                                  <w:t>Аркушів</w:t>
                                </w:r>
                              </w:p>
                            </w:txbxContent>
                          </v:textbox>
                        </v:shape>
                      </v:group>
                    </v:group>
                    <v:shape id="Text Box 102" o:spid="_x0000_s1278" type="#_x0000_t202" style="position:absolute;left:54864;top:89714;width:5645;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v15cUA&#10;AADdAAAADwAAAGRycy9kb3ducmV2LnhtbERPS2vCQBC+C/0PyxS86aaBFk1dQwgEi9iDj0tv0+yY&#10;hGZn0+waY399t1DwNh/fc1bpaFoxUO8aywqe5hEI4tLqhisFp2MxW4BwHllja5kU3MhBun6YrDDR&#10;9sp7Gg6+EiGEXYIKau+7REpX1mTQzW1HHLiz7Q36APtK6h6vIdy0Mo6iF2mw4dBQY0d5TeXX4WIU&#10;bPPiHfefsVn8tPlmd86679PHs1LTxzF7BeFp9Hfxv/tNh/nLeAl/34QT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O/XlxQAAAN0AAAAPAAAAAAAAAAAAAAAAAJgCAABkcnMv&#10;ZG93bnJldi54bWxQSwUGAAAAAAQABAD1AAAAigMAAAAA&#10;" filled="f" stroked="f" strokeweight=".5pt">
                      <v:textbox>
                        <w:txbxContent>
                          <w:p w:rsidR="00371F03" w:rsidRPr="000336A3" w:rsidRDefault="00A73AAD" w:rsidP="00644EF5">
                            <w:pPr>
                              <w:jc w:val="center"/>
                              <w:rPr>
                                <w:b/>
                                <w:i/>
                                <w:sz w:val="20"/>
                              </w:rPr>
                            </w:pPr>
                            <w:r>
                              <w:rPr>
                                <w:b/>
                                <w:i/>
                                <w:sz w:val="20"/>
                              </w:rPr>
                              <w:t>1</w:t>
                            </w:r>
                          </w:p>
                        </w:txbxContent>
                      </v:textbox>
                    </v:shape>
                  </v:group>
                  <v:shape id="Text Box 104" o:spid="_x0000_s1279" type="#_x0000_t202" style="position:absolute;left:61937;top:89800;width:5645;height:2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jKpccA&#10;AADdAAAADwAAAGRycy9kb3ducmV2LnhtbESPQWvCQBCF74X+h2UK3uqmSkWjq0hALKUetF68jdkx&#10;Cc3OxuxWo7++cxB6m+G9ee+b2aJztbpQGyrPBt76CSji3NuKCwP779XrGFSIyBZrz2TgRgEW8+en&#10;GabWX3lLl10slIRwSNFAGWOTah3ykhyGvm+IRTv51mGUtS20bfEq4a7WgyQZaYcVS0OJDWUl5T+7&#10;X2fgM1ttcHscuPG9ztZfp2Vz3h/ejem9dMspqEhd/Dc/rj+s4E+Gwi/fyAh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YyqXHAAAA3QAAAA8AAAAAAAAAAAAAAAAAmAIAAGRy&#10;cy9kb3ducmV2LnhtbFBLBQYAAAAABAAEAPUAAACMAwAAAAA=&#10;" filled="f" stroked="f" strokeweight=".5pt">
                    <v:textbox>
                      <w:txbxContent>
                        <w:p w:rsidR="00371F03" w:rsidRPr="000336A3" w:rsidRDefault="00A73AAD" w:rsidP="00644EF5">
                          <w:pPr>
                            <w:jc w:val="center"/>
                            <w:rPr>
                              <w:b/>
                              <w:i/>
                              <w:sz w:val="20"/>
                            </w:rPr>
                          </w:pPr>
                          <w:r>
                            <w:rPr>
                              <w:b/>
                              <w:i/>
                              <w:sz w:val="20"/>
                            </w:rPr>
                            <w:t>1</w:t>
                          </w:r>
                        </w:p>
                      </w:txbxContent>
                    </v:textbox>
                  </v:shape>
                </v:group>
                <v:shape id="Text Box 106" o:spid="_x0000_s1280" type="#_x0000_t202" style="position:absolute;left:49256;top:91785;width:20054;height:53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aK1cQA&#10;AADdAAAADwAAAGRycy9kb3ducmV2LnhtbERPTWsCMRC9F/ofwhS8lJrVim1XoxRB2MNetFLobdiM&#10;m8XNZJvEdfvvjSD0No/3Ocv1YFvRkw+NYwWTcQaCuHK64VrB4Wv78g4iRGSNrWNS8EcB1qvHhyXm&#10;2l14R/0+1iKFcMhRgYmxy6UMlSGLYew64sQdnbcYE/S11B4vKdy2cpplc2mx4dRgsKONoeq0P1sF&#10;/Xcx07veRP+8KYusOJW/bz+lUqOn4XMBItIQ/8V3d6HT/I/XCdy+SSf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WitXEAAAA3QAAAA8AAAAAAAAAAAAAAAAAmAIAAGRycy9k&#10;b3ducmV2LnhtbFBLBQYAAAAABAAEAPUAAACJAwAAAAA=&#10;" filled="f" stroked="f" strokeweight=".5pt">
                  <v:textbox>
                    <w:txbxContent>
                      <w:p w:rsidR="00371F03" w:rsidRPr="002741AD" w:rsidRDefault="00A73AAD" w:rsidP="00644EF5">
                        <w:pPr>
                          <w:jc w:val="center"/>
                          <w:rPr>
                            <w:i/>
                            <w:sz w:val="22"/>
                            <w:szCs w:val="28"/>
                          </w:rPr>
                        </w:pPr>
                        <w:r w:rsidRPr="002741AD">
                          <w:rPr>
                            <w:i/>
                            <w:sz w:val="22"/>
                            <w:szCs w:val="28"/>
                          </w:rPr>
                          <w:t>НТУУ «КПІ ім. Ігоря Сікорського», ФІОТ, гр.ІО-52</w:t>
                        </w:r>
                      </w:p>
                    </w:txbxContent>
                  </v:textbox>
                </v:shape>
              </v:group>
              <v:shape id="Text Box 108" o:spid="_x0000_s1281" type="#_x0000_t202" style="position:absolute;left:7159;top:94890;width:10955;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xScUA&#10;AADdAAAADwAAAGRycy9kb3ducmV2LnhtbERPS2vCQBC+F/wPyxS81U1TFJtmFQlIRepB68XbmJ08&#10;aHY2ZleN/fXdguBtPr7npPPeNOJCnastK3gdRSCIc6trLhXsv5cvUxDOI2tsLJOCGzmYzwZPKSba&#10;XnlLl50vRQhhl6CCyvs2kdLlFRl0I9sSB66wnUEfYFdK3eE1hJtGxlE0kQZrDg0VtpRVlP/szkbB&#10;OltucHuMzfS3yT6/ikV72h/GSg2f+8UHCE+9f4jv7pUO89/fYvj/Jpw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RvFJxQAAAN0AAAAPAAAAAAAAAAAAAAAAAJgCAABkcnMv&#10;ZG93bnJldi54bWxQSwUGAAAAAAQABAD1AAAAigMAAAAA&#10;" filled="f" stroked="f" strokeweight=".5pt">
                <v:textbox>
                  <w:txbxContent>
                    <w:p w:rsidR="00371F03" w:rsidRPr="000336A3" w:rsidRDefault="00A73AAD" w:rsidP="00644EF5">
                      <w:pPr>
                        <w:rPr>
                          <w:i/>
                          <w:sz w:val="20"/>
                        </w:rPr>
                      </w:pPr>
                      <w:r>
                        <w:rPr>
                          <w:i/>
                          <w:sz w:val="20"/>
                        </w:rPr>
                        <w:t>Стіренко С.Г.</w:t>
                      </w:r>
                    </w:p>
                  </w:txbxContent>
                </v:textbox>
              </v:shap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76AE" w:rsidRDefault="00800118">
    <w:pPr>
      <w:pStyle w:val="a5"/>
    </w:pPr>
    <w:r>
      <w:rPr>
        <w:noProof/>
        <w:lang w:val="ru-RU"/>
      </w:rPr>
      <mc:AlternateContent>
        <mc:Choice Requires="wpg">
          <w:drawing>
            <wp:anchor distT="0" distB="0" distL="0" distR="0" simplePos="0" relativeHeight="251656192" behindDoc="0" locked="0" layoutInCell="1" allowOverlap="1" wp14:anchorId="670DA45F" wp14:editId="6DD68F48">
              <wp:simplePos x="0" y="0"/>
              <wp:positionH relativeFrom="page">
                <wp:posOffset>723265</wp:posOffset>
              </wp:positionH>
              <wp:positionV relativeFrom="page">
                <wp:posOffset>190609</wp:posOffset>
              </wp:positionV>
              <wp:extent cx="6652895" cy="10322560"/>
              <wp:effectExtent l="19050" t="0" r="14605" b="40640"/>
              <wp:wrapNone/>
              <wp:docPr id="122" name="Группа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2895" cy="10322560"/>
                        <a:chOff x="1144" y="282"/>
                        <a:chExt cx="10477" cy="16256"/>
                      </a:xfrm>
                    </wpg:grpSpPr>
                    <wps:wsp>
                      <wps:cNvPr id="123" name="Rectangle 60"/>
                      <wps:cNvSpPr>
                        <a:spLocks noChangeArrowheads="1"/>
                      </wps:cNvSpPr>
                      <wps:spPr bwMode="auto">
                        <a:xfrm>
                          <a:off x="1144" y="282"/>
                          <a:ext cx="10477" cy="16256"/>
                        </a:xfrm>
                        <a:prstGeom prst="rect">
                          <a:avLst/>
                        </a:prstGeom>
                        <a:noFill/>
                        <a:ln w="2556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24" name="Line 61"/>
                      <wps:cNvCnPr>
                        <a:cxnSpLocks noChangeShapeType="1"/>
                      </wps:cNvCnPr>
                      <wps:spPr bwMode="auto">
                        <a:xfrm>
                          <a:off x="1716"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5" name="Line 62"/>
                      <wps:cNvCnPr>
                        <a:cxnSpLocks noChangeShapeType="1"/>
                      </wps:cNvCnPr>
                      <wps:spPr bwMode="auto">
                        <a:xfrm>
                          <a:off x="1149" y="15678"/>
                          <a:ext cx="10460"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6" name="Line 63"/>
                      <wps:cNvCnPr>
                        <a:cxnSpLocks noChangeShapeType="1"/>
                      </wps:cNvCnPr>
                      <wps:spPr bwMode="auto">
                        <a:xfrm>
                          <a:off x="2289"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7" name="Line 64"/>
                      <wps:cNvCnPr>
                        <a:cxnSpLocks noChangeShapeType="1"/>
                      </wps:cNvCnPr>
                      <wps:spPr bwMode="auto">
                        <a:xfrm>
                          <a:off x="3721" y="15684"/>
                          <a:ext cx="0"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8" name="Line 65"/>
                      <wps:cNvCnPr>
                        <a:cxnSpLocks noChangeShapeType="1"/>
                      </wps:cNvCnPr>
                      <wps:spPr bwMode="auto">
                        <a:xfrm>
                          <a:off x="4579" y="15693"/>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29" name="Line 66"/>
                      <wps:cNvCnPr>
                        <a:cxnSpLocks noChangeShapeType="1"/>
                      </wps:cNvCnPr>
                      <wps:spPr bwMode="auto">
                        <a:xfrm>
                          <a:off x="5152" y="15684"/>
                          <a:ext cx="0" cy="836"/>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0" name="Line 67"/>
                      <wps:cNvCnPr>
                        <a:cxnSpLocks noChangeShapeType="1"/>
                      </wps:cNvCnPr>
                      <wps:spPr bwMode="auto">
                        <a:xfrm>
                          <a:off x="11048" y="15684"/>
                          <a:ext cx="1" cy="844"/>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1" name="Line 68"/>
                      <wps:cNvCnPr>
                        <a:cxnSpLocks noChangeShapeType="1"/>
                      </wps:cNvCnPr>
                      <wps:spPr bwMode="auto">
                        <a:xfrm>
                          <a:off x="1149" y="15964"/>
                          <a:ext cx="3991"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2" name="Line 69"/>
                      <wps:cNvCnPr>
                        <a:cxnSpLocks noChangeShapeType="1"/>
                      </wps:cNvCnPr>
                      <wps:spPr bwMode="auto">
                        <a:xfrm>
                          <a:off x="1149" y="16251"/>
                          <a:ext cx="3991" cy="0"/>
                        </a:xfrm>
                        <a:prstGeom prst="line">
                          <a:avLst/>
                        </a:prstGeom>
                        <a:noFill/>
                        <a:ln w="2556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3" name="Line 70"/>
                      <wps:cNvCnPr>
                        <a:cxnSpLocks noChangeShapeType="1"/>
                      </wps:cNvCnPr>
                      <wps:spPr bwMode="auto">
                        <a:xfrm>
                          <a:off x="11056" y="15966"/>
                          <a:ext cx="560" cy="0"/>
                        </a:xfrm>
                        <a:prstGeom prst="line">
                          <a:avLst/>
                        </a:prstGeom>
                        <a:noFill/>
                        <a:ln w="12600" cap="sq">
                          <a:solidFill>
                            <a:srgbClr val="000000"/>
                          </a:solidFill>
                          <a:miter lim="800000"/>
                          <a:headEnd/>
                          <a:tailEnd/>
                        </a:ln>
                        <a:extLst>
                          <a:ext uri="{909E8E84-426E-40DD-AFC4-6F175D3DCCD1}">
                            <a14:hiddenFill xmlns:a14="http://schemas.microsoft.com/office/drawing/2010/main">
                              <a:noFill/>
                            </a14:hiddenFill>
                          </a:ext>
                        </a:extLst>
                      </wps:spPr>
                      <wps:bodyPr/>
                    </wps:wsp>
                    <wps:wsp>
                      <wps:cNvPr id="134" name="Text Box 71"/>
                      <wps:cNvSpPr txBox="1">
                        <a:spLocks noChangeArrowheads="1"/>
                      </wps:cNvSpPr>
                      <wps:spPr bwMode="auto">
                        <a:xfrm>
                          <a:off x="1171"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976AE" w:rsidRPr="00B157E7" w:rsidRDefault="00800118" w:rsidP="00B157E7">
                            <w:pPr>
                              <w:jc w:val="center"/>
                              <w:rPr>
                                <w:sz w:val="18"/>
                              </w:rPr>
                            </w:pPr>
                            <w:r w:rsidRPr="00B157E7">
                              <w:rPr>
                                <w:sz w:val="18"/>
                              </w:rPr>
                              <w:t>Зм.</w:t>
                            </w:r>
                          </w:p>
                        </w:txbxContent>
                      </wps:txbx>
                      <wps:bodyPr rot="0" vert="horz" wrap="square" lIns="12600" tIns="12600" rIns="12600" bIns="12600" anchor="t" anchorCtr="0">
                        <a:noAutofit/>
                      </wps:bodyPr>
                    </wps:wsp>
                    <wps:wsp>
                      <wps:cNvPr id="135" name="Text Box 72"/>
                      <wps:cNvSpPr txBox="1">
                        <a:spLocks noChangeArrowheads="1"/>
                      </wps:cNvSpPr>
                      <wps:spPr bwMode="auto">
                        <a:xfrm>
                          <a:off x="1740" y="16261"/>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976AE" w:rsidRPr="00B157E7" w:rsidRDefault="00800118" w:rsidP="00B157E7">
                            <w:pPr>
                              <w:jc w:val="center"/>
                              <w:rPr>
                                <w:iCs/>
                                <w:sz w:val="18"/>
                                <w:szCs w:val="18"/>
                              </w:rPr>
                            </w:pPr>
                            <w:r w:rsidRPr="00B157E7">
                              <w:rPr>
                                <w:iCs/>
                                <w:sz w:val="18"/>
                                <w:szCs w:val="18"/>
                              </w:rPr>
                              <w:t>Арк.</w:t>
                            </w:r>
                          </w:p>
                        </w:txbxContent>
                      </wps:txbx>
                      <wps:bodyPr rot="0" vert="horz" wrap="square" lIns="12600" tIns="12600" rIns="12600" bIns="12600" anchor="t" anchorCtr="0">
                        <a:noAutofit/>
                      </wps:bodyPr>
                    </wps:wsp>
                    <wps:wsp>
                      <wps:cNvPr id="136" name="Text Box 73"/>
                      <wps:cNvSpPr txBox="1">
                        <a:spLocks noChangeArrowheads="1"/>
                      </wps:cNvSpPr>
                      <wps:spPr bwMode="auto">
                        <a:xfrm>
                          <a:off x="2331" y="16261"/>
                          <a:ext cx="1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976AE" w:rsidRPr="00B157E7" w:rsidRDefault="00800118" w:rsidP="00B157E7">
                            <w:pPr>
                              <w:jc w:val="center"/>
                              <w:rPr>
                                <w:sz w:val="18"/>
                              </w:rPr>
                            </w:pPr>
                            <w:r w:rsidRPr="00B157E7">
                              <w:rPr>
                                <w:sz w:val="18"/>
                              </w:rPr>
                              <w:t>№ докум.</w:t>
                            </w:r>
                          </w:p>
                        </w:txbxContent>
                      </wps:txbx>
                      <wps:bodyPr rot="0" vert="horz" wrap="square" lIns="12600" tIns="12600" rIns="12600" bIns="12600" anchor="t" anchorCtr="0">
                        <a:noAutofit/>
                      </wps:bodyPr>
                    </wps:wsp>
                    <wps:wsp>
                      <wps:cNvPr id="137" name="Text Box 74"/>
                      <wps:cNvSpPr txBox="1">
                        <a:spLocks noChangeArrowheads="1"/>
                      </wps:cNvSpPr>
                      <wps:spPr bwMode="auto">
                        <a:xfrm>
                          <a:off x="3753" y="16261"/>
                          <a:ext cx="8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976AE" w:rsidRPr="00B157E7" w:rsidRDefault="00800118" w:rsidP="00B157E7">
                            <w:pPr>
                              <w:spacing w:line="200" w:lineRule="exact"/>
                              <w:jc w:val="center"/>
                              <w:rPr>
                                <w:iCs/>
                                <w:sz w:val="18"/>
                                <w:szCs w:val="18"/>
                              </w:rPr>
                            </w:pPr>
                            <w:r w:rsidRPr="00B157E7">
                              <w:rPr>
                                <w:iCs/>
                                <w:sz w:val="18"/>
                                <w:szCs w:val="18"/>
                              </w:rPr>
                              <w:t>Підпис</w:t>
                            </w:r>
                          </w:p>
                          <w:p w:rsidR="003976AE" w:rsidRPr="00B157E7" w:rsidRDefault="00A73AAD" w:rsidP="00B157E7">
                            <w:pPr>
                              <w:jc w:val="center"/>
                            </w:pPr>
                          </w:p>
                        </w:txbxContent>
                      </wps:txbx>
                      <wps:bodyPr rot="0" vert="horz" wrap="square" lIns="12600" tIns="12600" rIns="12600" bIns="12600" anchor="t" anchorCtr="0">
                        <a:noAutofit/>
                      </wps:bodyPr>
                    </wps:wsp>
                    <wps:wsp>
                      <wps:cNvPr id="138" name="Text Box 75"/>
                      <wps:cNvSpPr txBox="1">
                        <a:spLocks noChangeArrowheads="1"/>
                      </wps:cNvSpPr>
                      <wps:spPr bwMode="auto">
                        <a:xfrm>
                          <a:off x="4602" y="16261"/>
                          <a:ext cx="5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976AE" w:rsidRPr="00B157E7" w:rsidRDefault="00800118" w:rsidP="00B157E7">
                            <w:pPr>
                              <w:jc w:val="center"/>
                              <w:rPr>
                                <w:sz w:val="18"/>
                                <w:szCs w:val="20"/>
                              </w:rPr>
                            </w:pPr>
                            <w:r w:rsidRPr="00B157E7">
                              <w:rPr>
                                <w:sz w:val="18"/>
                                <w:szCs w:val="20"/>
                              </w:rPr>
                              <w:t>Дата</w:t>
                            </w:r>
                          </w:p>
                        </w:txbxContent>
                      </wps:txbx>
                      <wps:bodyPr rot="0" vert="horz" wrap="square" lIns="12600" tIns="12600" rIns="12600" bIns="12600" anchor="t" anchorCtr="0">
                        <a:noAutofit/>
                      </wps:bodyPr>
                    </wps:wsp>
                    <wps:wsp>
                      <wps:cNvPr id="139" name="Text Box 76"/>
                      <wps:cNvSpPr txBox="1">
                        <a:spLocks noChangeArrowheads="1"/>
                      </wps:cNvSpPr>
                      <wps:spPr bwMode="auto">
                        <a:xfrm>
                          <a:off x="11071" y="15706"/>
                          <a:ext cx="5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976AE" w:rsidRPr="00B157E7" w:rsidRDefault="00800118" w:rsidP="00B157E7">
                            <w:pPr>
                              <w:jc w:val="center"/>
                              <w:rPr>
                                <w:sz w:val="18"/>
                              </w:rPr>
                            </w:pPr>
                            <w:r w:rsidRPr="00B157E7">
                              <w:rPr>
                                <w:sz w:val="18"/>
                              </w:rPr>
                              <w:t>Арк.</w:t>
                            </w:r>
                          </w:p>
                        </w:txbxContent>
                      </wps:txbx>
                      <wps:bodyPr rot="0" vert="horz" wrap="square" lIns="12600" tIns="12600" rIns="12600" bIns="12600" anchor="t" anchorCtr="0">
                        <a:noAutofit/>
                      </wps:bodyPr>
                    </wps:wsp>
                    <wps:wsp>
                      <wps:cNvPr id="140" name="Text Box 77"/>
                      <wps:cNvSpPr txBox="1">
                        <a:spLocks noChangeArrowheads="1"/>
                      </wps:cNvSpPr>
                      <wps:spPr bwMode="auto">
                        <a:xfrm>
                          <a:off x="11071" y="16078"/>
                          <a:ext cx="5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976AE" w:rsidRPr="00B157E7" w:rsidRDefault="00800118" w:rsidP="00B157E7">
                            <w:pPr>
                              <w:jc w:val="center"/>
                            </w:pPr>
                            <w:r>
                              <w:fldChar w:fldCharType="begin"/>
                            </w:r>
                            <w:r>
                              <w:instrText xml:space="preserve"> PAGE   \* MERGEFORMAT </w:instrText>
                            </w:r>
                            <w:r>
                              <w:fldChar w:fldCharType="separate"/>
                            </w:r>
                            <w:r w:rsidR="00880FF5">
                              <w:rPr>
                                <w:noProof/>
                              </w:rPr>
                              <w:t>4</w:t>
                            </w:r>
                            <w:r>
                              <w:fldChar w:fldCharType="end"/>
                            </w:r>
                          </w:p>
                          <w:p w:rsidR="003976AE" w:rsidRPr="00B157E7" w:rsidRDefault="00A73AAD" w:rsidP="00B157E7">
                            <w:pPr>
                              <w:jc w:val="center"/>
                            </w:pPr>
                          </w:p>
                        </w:txbxContent>
                      </wps:txbx>
                      <wps:bodyPr rot="0" vert="horz" wrap="square" lIns="12600" tIns="12600" rIns="12600" bIns="12600" anchor="t" anchorCtr="0">
                        <a:noAutofit/>
                      </wps:bodyPr>
                    </wps:wsp>
                    <wps:wsp>
                      <wps:cNvPr id="141" name="Text Box 78"/>
                      <wps:cNvSpPr txBox="1">
                        <a:spLocks noChangeArrowheads="1"/>
                      </wps:cNvSpPr>
                      <wps:spPr bwMode="auto">
                        <a:xfrm>
                          <a:off x="5201" y="15693"/>
                          <a:ext cx="5800"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rsidR="003976AE" w:rsidRPr="00B157E7" w:rsidRDefault="00800118" w:rsidP="00B157E7">
                            <w:pPr>
                              <w:spacing w:before="240" w:after="60" w:line="340" w:lineRule="exact"/>
                              <w:jc w:val="center"/>
                              <w:rPr>
                                <w:bCs/>
                                <w:iCs/>
                                <w:sz w:val="36"/>
                                <w:szCs w:val="36"/>
                              </w:rPr>
                            </w:pPr>
                            <w:r w:rsidRPr="00B157E7">
                              <w:rPr>
                                <w:bCs/>
                                <w:iCs/>
                                <w:sz w:val="36"/>
                                <w:szCs w:val="36"/>
                              </w:rPr>
                              <w:t>ІАЛЦ.46</w:t>
                            </w:r>
                            <w:r>
                              <w:rPr>
                                <w:bCs/>
                                <w:iCs/>
                                <w:sz w:val="36"/>
                                <w:szCs w:val="36"/>
                                <w:lang w:val="ru-RU"/>
                              </w:rPr>
                              <w:t>6550</w:t>
                            </w:r>
                            <w:r w:rsidRPr="00B157E7">
                              <w:rPr>
                                <w:bCs/>
                                <w:iCs/>
                                <w:sz w:val="36"/>
                                <w:szCs w:val="36"/>
                              </w:rPr>
                              <w:t>.00</w:t>
                            </w:r>
                            <w:r>
                              <w:rPr>
                                <w:bCs/>
                                <w:iCs/>
                                <w:sz w:val="36"/>
                                <w:szCs w:val="36"/>
                              </w:rPr>
                              <w:t>3</w:t>
                            </w:r>
                            <w:r w:rsidRPr="00B157E7">
                              <w:rPr>
                                <w:bCs/>
                                <w:iCs/>
                                <w:sz w:val="36"/>
                                <w:szCs w:val="36"/>
                              </w:rPr>
                              <w:t xml:space="preserve"> </w:t>
                            </w:r>
                            <w:r>
                              <w:rPr>
                                <w:bCs/>
                                <w:iCs/>
                                <w:sz w:val="36"/>
                                <w:szCs w:val="36"/>
                              </w:rPr>
                              <w:t>Т</w:t>
                            </w:r>
                            <w:r w:rsidRPr="00B157E7">
                              <w:rPr>
                                <w:bCs/>
                                <w:iCs/>
                                <w:sz w:val="36"/>
                                <w:szCs w:val="36"/>
                              </w:rPr>
                              <w:t>З</w:t>
                            </w:r>
                          </w:p>
                          <w:p w:rsidR="003976AE" w:rsidRPr="00B157E7" w:rsidRDefault="00A73AAD" w:rsidP="00B157E7">
                            <w:pPr>
                              <w:jc w:val="center"/>
                            </w:pPr>
                          </w:p>
                        </w:txbxContent>
                      </wps:txbx>
                      <wps:bodyPr rot="0" vert="horz" wrap="square" lIns="12600" tIns="12600" rIns="12600" bIns="12600" anchor="t" anchorCtr="0">
                        <a:noAutofit/>
                      </wps:bodyPr>
                    </wps:wsp>
                  </wpg:wgp>
                </a:graphicData>
              </a:graphic>
              <wp14:sizeRelH relativeFrom="page">
                <wp14:pctWidth>0</wp14:pctWidth>
              </wp14:sizeRelH>
              <wp14:sizeRelV relativeFrom="page">
                <wp14:pctHeight>0</wp14:pctHeight>
              </wp14:sizeRelV>
            </wp:anchor>
          </w:drawing>
        </mc:Choice>
        <mc:Fallback>
          <w:pict>
            <v:group w14:anchorId="670DA45F" id="Группа 122" o:spid="_x0000_s1076" style="position:absolute;margin-left:56.95pt;margin-top:15pt;width:523.85pt;height:812.8pt;z-index:251656192;mso-wrap-distance-left:0;mso-wrap-distance-right:0;mso-position-horizontal-relative:page;mso-position-vertical-relative:page" coordorigin="1144,282" coordsize="10477,16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">
              <v:rect id="Rectangle 60" o:spid="_x0000_s1077" style="position:absolute;left:1144;top:282;width:10477;height:1625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SkDMMA&#10;AADcAAAADwAAAGRycy9kb3ducmV2LnhtbERPS2sCMRC+F/wPYYTeNKtCla1RVBDK9mB9UOhtuhk3&#10;i8lk2aS6/femIPQ2H99z5svOWXGlNtSeFYyGGQji0uuaKwWn43YwAxEiskbrmRT8UoDlovc0x1z7&#10;G+/peoiVSCEcclRgYmxyKUNpyGEY+oY4cWffOowJtpXULd5SuLNynGUv0mHNqcFgQxtD5eXw4xTY&#10;XSymhZ28f35/+GnjzPqr2Bilnvvd6hVEpC7+ix/uN53mjyfw90y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SkDMMAAADcAAAADwAAAAAAAAAAAAAAAACYAgAAZHJzL2Rv&#10;d25yZXYueG1sUEsFBgAAAAAEAAQA9QAAAIgDAAAAAA==&#10;" filled="f" strokeweight=".71mm">
                <v:stroke endcap="square"/>
              </v:rect>
              <v:line id="Line 61" o:spid="_x0000_s1078" style="position:absolute;visibility:visible;mso-wrap-style:square" from="1716,15684" to="1716,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g3B8IAAADcAAAADwAAAGRycy9kb3ducmV2LnhtbERPTWvCQBC9F/wPywje6qaiIqmrlIrg&#10;pYdGweuQnWaXZGdDdptEf323IHibx/uc7X50jeipC9azgrd5BoK49NpypeByPr5uQISIrLHxTApu&#10;FGC/m7xsMdd+4G/qi1iJFMIhRwUmxjaXMpSGHIa5b4kT9+M7hzHBrpK6wyGFu0YusmwtHVpODQZb&#10;+jRU1sWvUzCc/fUgbVV/9Wa1scXycr1ntVKz6fjxDiLSGJ/ih/uk0/zFEv6fSRfI3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1g3B8IAAADcAAAADwAAAAAAAAAAAAAA&#10;AAChAgAAZHJzL2Rvd25yZXYueG1sUEsFBgAAAAAEAAQA+QAAAJADAAAAAA==&#10;" strokeweight=".71mm">
                <v:stroke joinstyle="miter" endcap="square"/>
              </v:line>
              <v:line id="Line 62" o:spid="_x0000_s1079" style="position:absolute;visibility:visible;mso-wrap-style:square" from="1149,15678" to="11609,15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SSnMIAAADcAAAADwAAAGRycy9kb3ducmV2LnhtbERPTWvCQBC9C/6HZQRvuqlokdRVSkvB&#10;Sw9GweuQnWaXZGdDdptEf71bEHqbx/uc3WF0jeipC9azgpdlBoK49NpypeBy/lpsQYSIrLHxTApu&#10;FOCwn052mGs/8In6IlYihXDIUYGJsc2lDKUhh2HpW+LE/fjOYUywq6TucEjhrpGrLHuVDi2nBoMt&#10;fRgq6+LXKRjO/vopbVV/92aztcX6cr1ntVLz2fj+BiLSGP/FT/dRp/mrDfw9ky6Q+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SSnMIAAADcAAAADwAAAAAAAAAAAAAA&#10;AAChAgAAZHJzL2Rvd25yZXYueG1sUEsFBgAAAAAEAAQA+QAAAJADAAAAAA==&#10;" strokeweight=".71mm">
                <v:stroke joinstyle="miter" endcap="square"/>
              </v:line>
              <v:line id="Line 63" o:spid="_x0000_s1080" style="position:absolute;visibility:visible;mso-wrap-style:square" from="2289,15684" to="2289,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YM68IAAADcAAAADwAAAGRycy9kb3ducmV2LnhtbERPTWvCQBC9C/6HZQRvuqmoSOoqpaXg&#10;pQej4HXITrNLsrMhu02iv94tFHqbx/uc/XF0jeipC9azgpdlBoK49NpypeB6+VzsQISIrLHxTAru&#10;FOB4mE72mGs/8Jn6IlYihXDIUYGJsc2lDKUhh2HpW+LEffvOYUywq6TucEjhrpGrLNtKh5ZTg8GW&#10;3g2VdfHjFAwXf/uQtqq/erPZ2WJ9vT2yWqn5bHx7BRFpjP/iP/dJp/mrLfw+ky6Qh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YM68IAAADcAAAADwAAAAAAAAAAAAAA&#10;AAChAgAAZHJzL2Rvd25yZXYueG1sUEsFBgAAAAAEAAQA+QAAAJADAAAAAA==&#10;" strokeweight=".71mm">
                <v:stroke joinstyle="miter" endcap="square"/>
              </v:line>
              <v:line id="Line 64" o:spid="_x0000_s1081" style="position:absolute;visibility:visible;mso-wrap-style:square" from="3721,15684" to="3721,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qpcMIAAADcAAAADwAAAGRycy9kb3ducmV2LnhtbERPTWvCQBC9F/oflin0VjcVbSV1FbEI&#10;XjwYBa9Ddppdkp0N2W2S+utdQehtHu9zluvRNaKnLljPCt4nGQji0mvLlYLzafe2ABEissbGMyn4&#10;owDr1fPTEnPtBz5SX8RKpBAOOSowMba5lKE05DBMfEucuB/fOYwJdpXUHQ4p3DVymmUf0qHl1GCw&#10;pa2hsi5+nYLh5C/f0lb1oTfzhS1m58s1q5V6fRk3XyAijfFf/HDvdZo//YT7M+kCub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4qpcMIAAADcAAAADwAAAAAAAAAAAAAA&#10;AAChAgAAZHJzL2Rvd25yZXYueG1sUEsFBgAAAAAEAAQA+QAAAJADAAAAAA==&#10;" strokeweight=".71mm">
                <v:stroke joinstyle="miter" endcap="square"/>
              </v:line>
              <v:line id="Line 65" o:spid="_x0000_s1082" style="position:absolute;visibility:visible;mso-wrap-style:square" from="4579,15693" to="4579,16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U9AsQAAADcAAAADwAAAGRycy9kb3ducmV2LnhtbESPQWvDMAyF74P+B6PCbqvTso2S1S2l&#10;Y7DLDksLvYpYi01iOcRuku3XT4fBbhLv6b1Pu8McOjXSkHxkA+tVAYq4jtZzY+ByfnvYgkoZ2WIX&#10;mQx8U4LDfnG3w9LGiT9prHKjJIRTiQZczn2pdaodBUyr2BOL9hWHgFnWodF2wEnCQ6c3RfGsA3qW&#10;Boc9nRzVbXULBqZzvL5q37Qfo3va+urxcv0pWmPul/PxBVSmOf+b/67freBvhFaekQn0/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FT0CxAAAANwAAAAPAAAAAAAAAAAA&#10;AAAAAKECAABkcnMvZG93bnJldi54bWxQSwUGAAAAAAQABAD5AAAAkgMAAAAA&#10;" strokeweight=".71mm">
                <v:stroke joinstyle="miter" endcap="square"/>
              </v:line>
              <v:line id="Line 66" o:spid="_x0000_s1083" style="position:absolute;visibility:visible;mso-wrap-style:square" from="5152,15684" to="5152,16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mYmcIAAADcAAAADwAAAGRycy9kb3ducmV2LnhtbERPTWvCQBC9F/oflin0VjcVLTZ1FbEI&#10;XjwYBa9Ddppdkp0N2W2S+utdQehtHu9zluvRNaKnLljPCt4nGQji0mvLlYLzafe2ABEissbGMyn4&#10;owDr1fPTEnPtBz5SX8RKpBAOOSowMba5lKE05DBMfEucuB/fOYwJdpXUHQ4p3DVymmUf0qHl1GCw&#10;pa2hsi5+nYLh5C/f0lb1oTfzhS1m58s1q5V6fRk3XyAijfFf/HDvdZo//YT7M+kCub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VmYmcIAAADcAAAADwAAAAAAAAAAAAAA&#10;AAChAgAAZHJzL2Rvd25yZXYueG1sUEsFBgAAAAAEAAQA+QAAAJADAAAAAA==&#10;" strokeweight=".71mm">
                <v:stroke joinstyle="miter" endcap="square"/>
              </v:line>
              <v:line id="Line 67" o:spid="_x0000_s1084" style="position:absolute;visibility:visible;mso-wrap-style:square" from="11048,15684" to="11049,16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qn2cUAAADcAAAADwAAAGRycy9kb3ducmV2LnhtbESPT2vDMAzF74N+B6PCbqvT/SklrVvG&#10;xmCXHZYWehWxGpvEcoi9JNunnw6D3STe03s/7Y9z6NRIQ/KRDaxXBSjiOlrPjYHz6e1uCyplZItd&#10;ZDLwTQmOh8XNHksbJ/6kscqNkhBOJRpwOfel1ql2FDCtYk8s2jUOAbOsQ6PtgJOEh07fF8VGB/Qs&#10;DQ57enFUt9VXMDCd4uVV+6b9GN3T1leP58tP0Rpzu5yfd6Ayzfnf/Hf9bgX/QfDlGZlAH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bqn2cUAAADcAAAADwAAAAAAAAAA&#10;AAAAAAChAgAAZHJzL2Rvd25yZXYueG1sUEsFBgAAAAAEAAQA+QAAAJMDAAAAAA==&#10;" strokeweight=".71mm">
                <v:stroke joinstyle="miter" endcap="square"/>
              </v:line>
              <v:line id="Line 68" o:spid="_x0000_s1085" style="position:absolute;visibility:visible;mso-wrap-style:square" from="1149,15964" to="5140,15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vBE8IAAADcAAAADwAAAGRycy9kb3ducmV2LnhtbERPTWvCQBC9C/0PywheRDdRKCV1FSko&#10;6qU2iudpdpqkZmfD7qrx33eFgrd5vM+ZLTrTiCs5X1tWkI4TEMSF1TWXCo6H1egNhA/IGhvLpOBO&#10;Hhbzl94MM21v/EXXPJQihrDPUEEVQptJ6YuKDPqxbYkj92OdwRChK6V2eIvhppGTJHmVBmuODRW2&#10;9FFRcc4vRkG33U/c8NNzulqG9W46xNPv906pQb9bvoMI1IWn+N+90XH+NIXHM/ECO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mvBE8IAAADcAAAADwAAAAAAAAAAAAAA&#10;AAChAgAAZHJzL2Rvd25yZXYueG1sUEsFBgAAAAAEAAQA+QAAAJADAAAAAA==&#10;" strokeweight=".35mm">
                <v:stroke joinstyle="miter" endcap="square"/>
              </v:line>
              <v:line id="Line 69" o:spid="_x0000_s1086" style="position:absolute;visibility:visible;mso-wrap-style:square" from="1149,16251" to="5140,16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ScNcIAAADcAAAADwAAAGRycy9kb3ducmV2LnhtbERPTWvCQBC9F/oflin0VjdVWyR1FbEI&#10;XjwYBa9Ddppdkp0N2W2S+utdQehtHu9zluvRNaKnLljPCt4nGQji0mvLlYLzafe2ABEissbGMyn4&#10;owDr1fPTEnPtBz5SX8RKpBAOOSowMba5lKE05DBMfEucuB/fOYwJdpXUHQ4p3DVymmWf0qHl1GCw&#10;pa2hsi5+nYLh5C/f0lb1oTcfC1vMz5drViv1+jJuvkBEGuO/+OHe6zR/NoX7M+kCub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iScNcIAAADcAAAADwAAAAAAAAAAAAAA&#10;AAChAgAAZHJzL2Rvd25yZXYueG1sUEsFBgAAAAAEAAQA+QAAAJADAAAAAA==&#10;" strokeweight=".71mm">
                <v:stroke joinstyle="miter" endcap="square"/>
              </v:line>
              <v:line id="Line 70" o:spid="_x0000_s1087" style="position:absolute;visibility:visible;mso-wrap-style:square" from="11056,15966" to="11616,15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X6/8IAAADcAAAADwAAAGRycy9kb3ducmV2LnhtbERPTWvCQBC9C/0PyxR6Ed1oQCS6ihQU&#10;66WaFs9jdkxis7Nhd6vpv+8Kgrd5vM+ZLzvTiCs5X1tWMBomIIgLq2suFXx/rQdTED4ga2wsk4I/&#10;8rBcvPTmmGl74wNd81CKGMI+QwVVCG0mpS8qMuiHtiWO3Nk6gyFCV0rt8BbDTSPHSTKRBmuODRW2&#10;9F5R8ZP/GgXdx37s+p+eR+tV2OzSPh4vp51Sb6/dagYiUBee4od7q+P8NIX7M/ECu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fX6/8IAAADcAAAADwAAAAAAAAAAAAAA&#10;AAChAgAAZHJzL2Rvd25yZXYueG1sUEsFBgAAAAAEAAQA+QAAAJADAAAAAA==&#10;" strokeweight=".35mm">
                <v:stroke joinstyle="miter" endcap="square"/>
              </v:line>
              <v:shapetype id="_x0000_t202" coordsize="21600,21600" o:spt="202" path="m,l,21600r21600,l21600,xe">
                <v:stroke joinstyle="miter"/>
                <v:path gradientshapeok="t" o:connecttype="rect"/>
              </v:shapetype>
              <v:shape id="Text Box 71" o:spid="_x0000_s1088" type="#_x0000_t202" style="position:absolute;left:1171;top:16261;width:52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Z8EA&#10;AADcAAAADwAAAGRycy9kb3ducmV2LnhtbERPyYrCQBC9D/gPTQlzGzsuqERbcZkBmZvLxVuRLpNg&#10;ujqk2yzz9bYgzK0eb63lujWFqKlyuWUFw0EEgjixOudUweX88zUH4TyyxsIyKejIwXrV+1hirG3D&#10;R6pPPhUhhF2MCjLvy1hKl2Rk0A1sSRy4m60M+gCrVOoKmxBuCjmKoqk0mHNoyLCkXUbJ/fQwCsxv&#10;N+JJt92n9QWb5u/6PZ3pSKnPfrtZgPDU+n/x233QYf54Aq9nwgV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wcmfBAAAA3AAAAA8AAAAAAAAAAAAAAAAAmAIAAGRycy9kb3du&#10;cmV2LnhtbFBLBQYAAAAABAAEAPUAAACGAwAAAAA=&#10;" filled="f" stroked="f" strokecolor="#3465a4">
                <v:stroke joinstyle="round"/>
                <v:textbox inset=".35mm,.35mm,.35mm,.35mm">
                  <w:txbxContent>
                    <w:p w:rsidR="003976AE" w:rsidRPr="00B157E7" w:rsidRDefault="00800118" w:rsidP="00B157E7">
                      <w:pPr>
                        <w:jc w:val="center"/>
                        <w:rPr>
                          <w:sz w:val="18"/>
                        </w:rPr>
                      </w:pPr>
                      <w:r w:rsidRPr="00B157E7">
                        <w:rPr>
                          <w:sz w:val="18"/>
                        </w:rPr>
                        <w:t>Зм.</w:t>
                      </w:r>
                    </w:p>
                  </w:txbxContent>
                </v:textbox>
              </v:shape>
              <v:shape id="Text Box 72" o:spid="_x0000_s1089" type="#_x0000_t202" style="position:absolute;left:1740;top:16261;width:52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zX/MIA&#10;AADcAAAADwAAAGRycy9kb3ducmV2LnhtbERPyWrDMBC9B/IPYgq9NXLTxglOZJNuEHLLcsltsKa2&#10;qTUyluolXx8VCrnN462zyQZTi45aV1lW8DyLQBDnVldcKDifvp5WIJxH1lhbJgUjOcjS6WSDibY9&#10;H6g7+kKEEHYJKii9bxIpXV6SQTezDXHgvm1r0AfYFlK32IdwU8t5FMXSYMWhocSG3kvKf46/RoHZ&#10;j3N+Hd8+iu6MfX+9fMZLHSn1+DBs1yA8Df4u/nfvdJj/soC/Z8IF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Nf8wgAAANwAAAAPAAAAAAAAAAAAAAAAAJgCAABkcnMvZG93&#10;bnJldi54bWxQSwUGAAAAAAQABAD1AAAAhwMAAAAA&#10;" filled="f" stroked="f" strokecolor="#3465a4">
                <v:stroke joinstyle="round"/>
                <v:textbox inset=".35mm,.35mm,.35mm,.35mm">
                  <w:txbxContent>
                    <w:p w:rsidR="003976AE" w:rsidRPr="00B157E7" w:rsidRDefault="00800118" w:rsidP="00B157E7">
                      <w:pPr>
                        <w:jc w:val="center"/>
                        <w:rPr>
                          <w:iCs/>
                          <w:sz w:val="18"/>
                          <w:szCs w:val="18"/>
                        </w:rPr>
                      </w:pPr>
                      <w:r w:rsidRPr="00B157E7">
                        <w:rPr>
                          <w:iCs/>
                          <w:sz w:val="18"/>
                          <w:szCs w:val="18"/>
                        </w:rPr>
                        <w:t>Арк.</w:t>
                      </w:r>
                    </w:p>
                  </w:txbxContent>
                </v:textbox>
              </v:shape>
              <v:shape id="Text Box 73" o:spid="_x0000_s1090" type="#_x0000_t202" style="position:absolute;left:2331;top:16261;width:1347;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5Ji8IA&#10;AADcAAAADwAAAGRycy9kb3ducmV2LnhtbERPS2vCQBC+F/wPyxS86aZa0hKzEVstFG+1XrwN2TEJ&#10;ZmdDds3DX98VhN7m43tOuh5MLTpqXWVZwcs8AkGcW11xoeD4+zV7B+E8ssbaMikYycE6mzylmGjb&#10;8w91B1+IEMIuQQWl900ipctLMujmtiEO3Nm2Bn2AbSF1i30IN7VcRFEsDVYcGkps6LOk/HK4GgVm&#10;Py74dfzYFt0R+/522sVvOlJq+jxsViA8Df5f/HB/6zB/GcP9mXCBz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LkmLwgAAANwAAAAPAAAAAAAAAAAAAAAAAJgCAABkcnMvZG93&#10;bnJldi54bWxQSwUGAAAAAAQABAD1AAAAhwMAAAAA&#10;" filled="f" stroked="f" strokecolor="#3465a4">
                <v:stroke joinstyle="round"/>
                <v:textbox inset=".35mm,.35mm,.35mm,.35mm">
                  <w:txbxContent>
                    <w:p w:rsidR="003976AE" w:rsidRPr="00B157E7" w:rsidRDefault="00800118" w:rsidP="00B157E7">
                      <w:pPr>
                        <w:jc w:val="center"/>
                        <w:rPr>
                          <w:sz w:val="18"/>
                        </w:rPr>
                      </w:pPr>
                      <w:r w:rsidRPr="00B157E7">
                        <w:rPr>
                          <w:sz w:val="18"/>
                        </w:rPr>
                        <w:t>№ докум.</w:t>
                      </w:r>
                    </w:p>
                  </w:txbxContent>
                </v:textbox>
              </v:shape>
              <v:shape id="Text Box 74" o:spid="_x0000_s1091" type="#_x0000_t202" style="position:absolute;left:3753;top:16261;width:80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sEMEA&#10;AADcAAAADwAAAGRycy9kb3ducmV2LnhtbERPyYrCQBC9D/gPTQlzGzsuqERbcZkBmZvLxVuRLpNg&#10;ujqk2yzz9bYw4K0eb63lujWFqKlyuWUFw0EEgjixOudUweX88zUH4TyyxsIyKejIwXrV+1hirG3D&#10;R6pPPhUhhF2MCjLvy1hKl2Rk0A1sSRy4m60M+gCrVOoKmxBuCjmKoqk0mHNoyLCkXUbJ/fQwCsxv&#10;N+JJt92n9QWb5u/6PZ3pSKnPfrtZgPDU+rf4333QYf54Bq9nwgV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i7BDBAAAA3AAAAA8AAAAAAAAAAAAAAAAAmAIAAGRycy9kb3du&#10;cmV2LnhtbFBLBQYAAAAABAAEAPUAAACGAwAAAAA=&#10;" filled="f" stroked="f" strokecolor="#3465a4">
                <v:stroke joinstyle="round"/>
                <v:textbox inset=".35mm,.35mm,.35mm,.35mm">
                  <w:txbxContent>
                    <w:p w:rsidR="003976AE" w:rsidRPr="00B157E7" w:rsidRDefault="00800118" w:rsidP="00B157E7">
                      <w:pPr>
                        <w:spacing w:line="200" w:lineRule="exact"/>
                        <w:jc w:val="center"/>
                        <w:rPr>
                          <w:iCs/>
                          <w:sz w:val="18"/>
                          <w:szCs w:val="18"/>
                        </w:rPr>
                      </w:pPr>
                      <w:r w:rsidRPr="00B157E7">
                        <w:rPr>
                          <w:iCs/>
                          <w:sz w:val="18"/>
                          <w:szCs w:val="18"/>
                        </w:rPr>
                        <w:t>Підпис</w:t>
                      </w:r>
                    </w:p>
                    <w:p w:rsidR="003976AE" w:rsidRPr="00B157E7" w:rsidRDefault="00A73AAD" w:rsidP="00B157E7">
                      <w:pPr>
                        <w:jc w:val="center"/>
                      </w:pPr>
                    </w:p>
                  </w:txbxContent>
                </v:textbox>
              </v:shape>
              <v:shape id="Text Box 75" o:spid="_x0000_s1092" type="#_x0000_t202" style="position:absolute;left:4602;top:16261;width:522;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14YsUA&#10;AADcAAAADwAAAGRycy9kb3ducmV2LnhtbESPS2/CQAyE75X6H1au1FvZABWgwILaUiTUG48LNytr&#10;koisN8pu8+DX1wek3mzNeObzatO7SrXUhNKzgfEoAUWceVtybuB82r0tQIWIbLHyTAYGCrBZPz+t&#10;MLW+4wO1x5grCeGQooEixjrVOmQFOQwjXxOLdvWNwyhrk2vbYCfhrtKTJJlphyVLQ4E1fRWU3Y6/&#10;zoD7GSb8Pnxu8/aMXXe/fM/mNjHm9aX/WIKK1Md/8+N6bwV/KrTyjEyg1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XhixQAAANwAAAAPAAAAAAAAAAAAAAAAAJgCAABkcnMv&#10;ZG93bnJldi54bWxQSwUGAAAAAAQABAD1AAAAigMAAAAA&#10;" filled="f" stroked="f" strokecolor="#3465a4">
                <v:stroke joinstyle="round"/>
                <v:textbox inset=".35mm,.35mm,.35mm,.35mm">
                  <w:txbxContent>
                    <w:p w:rsidR="003976AE" w:rsidRPr="00B157E7" w:rsidRDefault="00800118" w:rsidP="00B157E7">
                      <w:pPr>
                        <w:jc w:val="center"/>
                        <w:rPr>
                          <w:sz w:val="18"/>
                          <w:szCs w:val="20"/>
                        </w:rPr>
                      </w:pPr>
                      <w:r w:rsidRPr="00B157E7">
                        <w:rPr>
                          <w:sz w:val="18"/>
                          <w:szCs w:val="20"/>
                        </w:rPr>
                        <w:t>Дата</w:t>
                      </w:r>
                    </w:p>
                  </w:txbxContent>
                </v:textbox>
              </v:shape>
              <v:shape id="Text Box 76" o:spid="_x0000_s1093" type="#_x0000_t202" style="position:absolute;left:11071;top:15706;width:52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Hd+cIA&#10;AADcAAAADwAAAGRycy9kb3ducmV2LnhtbERPyWrDMBC9F/oPYgq9JXLSksW1HLIVSm5ZLrkN1tQ2&#10;sUbGUrz066tCoLd5vHWSVW8q0VLjSssKJuMIBHFmdcm5gsv5c7QA4TyyxsoyKRjIwSp9fkow1rbj&#10;I7Unn4sQwi5GBYX3dSylywoy6Ma2Jg7ct20M+gCbXOoGuxBuKjmNopk0WHJoKLCmbUHZ7XQ3Csxh&#10;mPL7sNnl7QW77ue6n811pNTrS7/+AOGp9//ih/tLh/lvS/h7Jlwg0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sd35wgAAANwAAAAPAAAAAAAAAAAAAAAAAJgCAABkcnMvZG93&#10;bnJldi54bWxQSwUGAAAAAAQABAD1AAAAhwMAAAAA&#10;" filled="f" stroked="f" strokecolor="#3465a4">
                <v:stroke joinstyle="round"/>
                <v:textbox inset=".35mm,.35mm,.35mm,.35mm">
                  <w:txbxContent>
                    <w:p w:rsidR="003976AE" w:rsidRPr="00B157E7" w:rsidRDefault="00800118" w:rsidP="00B157E7">
                      <w:pPr>
                        <w:jc w:val="center"/>
                        <w:rPr>
                          <w:sz w:val="18"/>
                        </w:rPr>
                      </w:pPr>
                      <w:r w:rsidRPr="00B157E7">
                        <w:rPr>
                          <w:sz w:val="18"/>
                        </w:rPr>
                        <w:t>Арк.</w:t>
                      </w:r>
                    </w:p>
                  </w:txbxContent>
                </v:textbox>
              </v:shape>
              <v:shape id="Text Box 77" o:spid="_x0000_s1094" type="#_x0000_t202" style="position:absolute;left:11071;top:16078;width:523;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HGcQA&#10;AADcAAAADwAAAGRycy9kb3ducmV2LnhtbESPT2vCQBDF7wW/wzJCb3WjiJXoKlotlN6qXrwN2TEJ&#10;ZmdDdps/fnrnUOhthvfmvd+st72rVEtNKD0bmE4SUMSZtyXnBi7nz7clqBCRLVaeycBAAbab0csa&#10;U+s7/qH2FHMlIRxSNFDEWKdah6wgh2Hia2LRbr5xGGVtcm0b7CTcVXqWJAvtsGRpKLCmj4Ky++nX&#10;GXDfw4znw/6Qtxfsusf1uHi3iTGv4363AhWpj//mv+svK/hzwZdnZAK9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NBxnEAAAA3AAAAA8AAAAAAAAAAAAAAAAAmAIAAGRycy9k&#10;b3ducmV2LnhtbFBLBQYAAAAABAAEAPUAAACJAwAAAAA=&#10;" filled="f" stroked="f" strokecolor="#3465a4">
                <v:stroke joinstyle="round"/>
                <v:textbox inset=".35mm,.35mm,.35mm,.35mm">
                  <w:txbxContent>
                    <w:p w:rsidR="003976AE" w:rsidRPr="00B157E7" w:rsidRDefault="00800118" w:rsidP="00B157E7">
                      <w:pPr>
                        <w:jc w:val="center"/>
                      </w:pPr>
                      <w:r>
                        <w:fldChar w:fldCharType="begin"/>
                      </w:r>
                      <w:r>
                        <w:instrText xml:space="preserve"> PAGE   \* MERGEFORMAT </w:instrText>
                      </w:r>
                      <w:r>
                        <w:fldChar w:fldCharType="separate"/>
                      </w:r>
                      <w:r w:rsidR="00880FF5">
                        <w:rPr>
                          <w:noProof/>
                        </w:rPr>
                        <w:t>4</w:t>
                      </w:r>
                      <w:r>
                        <w:fldChar w:fldCharType="end"/>
                      </w:r>
                    </w:p>
                    <w:p w:rsidR="003976AE" w:rsidRPr="00B157E7" w:rsidRDefault="00A73AAD" w:rsidP="00B157E7">
                      <w:pPr>
                        <w:jc w:val="center"/>
                      </w:pPr>
                    </w:p>
                  </w:txbxContent>
                </v:textbox>
              </v:shape>
              <v:shape id="Text Box 78" o:spid="_x0000_s1095" type="#_x0000_t202" style="position:absolute;left:5201;top:15693;width:5800;height: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GigsIA&#10;AADcAAAADwAAAGRycy9kb3ducmV2LnhtbERPS2vCQBC+F/wPywi9NRtDsCW6itoWirdqLr0N2TEJ&#10;ZmdDdptHf31XELzNx/ec9XY0jeipc7VlBYsoBkFcWF1zqSA/f768gXAeWWNjmRRM5GC7mT2tMdN2&#10;4G/qT74UIYRdhgoq79tMSldUZNBFtiUO3MV2Bn2AXSl1h0MIN41M4ngpDdYcGips6VBRcT39GgXm&#10;OCWcTvv3ss9xGP5+PpavOlbqeT7uViA8jf4hvru/dJifLuD2TLh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waKCwgAAANwAAAAPAAAAAAAAAAAAAAAAAJgCAABkcnMvZG93&#10;bnJldi54bWxQSwUGAAAAAAQABAD1AAAAhwMAAAAA&#10;" filled="f" stroked="f" strokecolor="#3465a4">
                <v:stroke joinstyle="round"/>
                <v:textbox inset=".35mm,.35mm,.35mm,.35mm">
                  <w:txbxContent>
                    <w:p w:rsidR="003976AE" w:rsidRPr="00B157E7" w:rsidRDefault="00800118" w:rsidP="00B157E7">
                      <w:pPr>
                        <w:spacing w:before="240" w:after="60" w:line="340" w:lineRule="exact"/>
                        <w:jc w:val="center"/>
                        <w:rPr>
                          <w:bCs/>
                          <w:iCs/>
                          <w:sz w:val="36"/>
                          <w:szCs w:val="36"/>
                        </w:rPr>
                      </w:pPr>
                      <w:r w:rsidRPr="00B157E7">
                        <w:rPr>
                          <w:bCs/>
                          <w:iCs/>
                          <w:sz w:val="36"/>
                          <w:szCs w:val="36"/>
                        </w:rPr>
                        <w:t>ІАЛЦ.46</w:t>
                      </w:r>
                      <w:r>
                        <w:rPr>
                          <w:bCs/>
                          <w:iCs/>
                          <w:sz w:val="36"/>
                          <w:szCs w:val="36"/>
                          <w:lang w:val="ru-RU"/>
                        </w:rPr>
                        <w:t>6550</w:t>
                      </w:r>
                      <w:r w:rsidRPr="00B157E7">
                        <w:rPr>
                          <w:bCs/>
                          <w:iCs/>
                          <w:sz w:val="36"/>
                          <w:szCs w:val="36"/>
                        </w:rPr>
                        <w:t>.00</w:t>
                      </w:r>
                      <w:r>
                        <w:rPr>
                          <w:bCs/>
                          <w:iCs/>
                          <w:sz w:val="36"/>
                          <w:szCs w:val="36"/>
                        </w:rPr>
                        <w:t>3</w:t>
                      </w:r>
                      <w:r w:rsidRPr="00B157E7">
                        <w:rPr>
                          <w:bCs/>
                          <w:iCs/>
                          <w:sz w:val="36"/>
                          <w:szCs w:val="36"/>
                        </w:rPr>
                        <w:t xml:space="preserve"> </w:t>
                      </w:r>
                      <w:r>
                        <w:rPr>
                          <w:bCs/>
                          <w:iCs/>
                          <w:sz w:val="36"/>
                          <w:szCs w:val="36"/>
                        </w:rPr>
                        <w:t>Т</w:t>
                      </w:r>
                      <w:r w:rsidRPr="00B157E7">
                        <w:rPr>
                          <w:bCs/>
                          <w:iCs/>
                          <w:sz w:val="36"/>
                          <w:szCs w:val="36"/>
                        </w:rPr>
                        <w:t>З</w:t>
                      </w:r>
                    </w:p>
                    <w:p w:rsidR="003976AE" w:rsidRPr="00B157E7" w:rsidRDefault="00A73AAD" w:rsidP="00B157E7">
                      <w:pPr>
                        <w:jc w:val="center"/>
                      </w:pPr>
                    </w:p>
                  </w:txbxContent>
                </v:textbox>
              </v:shape>
              <w10:wrap anchorx="page" anchory="pag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76AE" w:rsidRDefault="00800118">
    <w:pPr>
      <w:pStyle w:val="a5"/>
    </w:pPr>
    <w:r>
      <w:t>оплплплг</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FBD" w:rsidRDefault="00E92FBD">
    <w:pPr>
      <w:pStyle w:val="a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5A4" w:rsidRDefault="00A73AAD">
    <w:pPr>
      <w:pStyle w:val="a5"/>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5A4" w:rsidRDefault="00A73AAD">
    <w:pPr>
      <w:pStyle w:val="a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0FF5" w:rsidRDefault="00880FF5">
    <w:pPr>
      <w:pStyle w:val="a5"/>
    </w:pPr>
    <w:r>
      <w:rPr>
        <w:noProof/>
        <w:lang w:val="ru-RU"/>
      </w:rPr>
      <mc:AlternateContent>
        <mc:Choice Requires="wpg">
          <w:drawing>
            <wp:anchor distT="0" distB="0" distL="114300" distR="114300" simplePos="0" relativeHeight="251663360" behindDoc="0" locked="1" layoutInCell="1" allowOverlap="1" wp14:anchorId="21C748D3" wp14:editId="754192B4">
              <wp:simplePos x="0" y="0"/>
              <wp:positionH relativeFrom="page">
                <wp:posOffset>685800</wp:posOffset>
              </wp:positionH>
              <wp:positionV relativeFrom="page">
                <wp:posOffset>133350</wp:posOffset>
              </wp:positionV>
              <wp:extent cx="6898640" cy="9765030"/>
              <wp:effectExtent l="0" t="0" r="35560" b="26670"/>
              <wp:wrapNone/>
              <wp:docPr id="12"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98640" cy="9765030"/>
                        <a:chOff x="0" y="0"/>
                        <a:chExt cx="20000" cy="20000"/>
                      </a:xfrm>
                    </wpg:grpSpPr>
                    <wps:wsp>
                      <wps:cNvPr id="13" name="Rectangle 5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Line 5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 name="Line 5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 name="Line 5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 name="Line 5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 name="Line 5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 name="Line 5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 name="Line 5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60"/>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9" name="Line 6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6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Rectangle 63"/>
                      <wps:cNvSpPr>
                        <a:spLocks noChangeArrowheads="1"/>
                      </wps:cNvSpPr>
                      <wps:spPr bwMode="auto">
                        <a:xfrm>
                          <a:off x="154" y="19660"/>
                          <a:ext cx="939"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80FF5" w:rsidRPr="00D067AE" w:rsidRDefault="00880FF5" w:rsidP="00EC411B">
                            <w:pPr>
                              <w:jc w:val="center"/>
                              <w:rPr>
                                <w:b/>
                                <w:i/>
                                <w:sz w:val="20"/>
                              </w:rPr>
                            </w:pPr>
                            <w:r w:rsidRPr="00D067AE">
                              <w:rPr>
                                <w:b/>
                                <w:i/>
                                <w:sz w:val="20"/>
                              </w:rPr>
                              <w:t>Зм.</w:t>
                            </w:r>
                          </w:p>
                        </w:txbxContent>
                      </wps:txbx>
                      <wps:bodyPr rot="0" vert="horz" wrap="square" lIns="12700" tIns="12700" rIns="12700" bIns="12700" anchor="t" anchorCtr="0" upright="1">
                        <a:noAutofit/>
                      </wps:bodyPr>
                    </wps:wsp>
                    <wps:wsp>
                      <wps:cNvPr id="33" name="Rectangle 6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80FF5" w:rsidRPr="00D067AE" w:rsidRDefault="00880FF5" w:rsidP="00D067AE">
                            <w:pPr>
                              <w:pStyle w:val="af1"/>
                              <w:jc w:val="center"/>
                              <w:rPr>
                                <w:rFonts w:ascii="Times New Roman" w:hAnsi="Times New Roman"/>
                                <w:b/>
                                <w:sz w:val="20"/>
                                <w:lang w:val="ru-RU"/>
                              </w:rPr>
                            </w:pPr>
                            <w:r w:rsidRPr="00D067AE">
                              <w:rPr>
                                <w:rFonts w:ascii="Times New Roman" w:hAnsi="Times New Roman"/>
                                <w:b/>
                                <w:sz w:val="20"/>
                                <w:lang w:val="ru-RU"/>
                              </w:rPr>
                              <w:t>Арк.</w:t>
                            </w:r>
                          </w:p>
                        </w:txbxContent>
                      </wps:txbx>
                      <wps:bodyPr rot="0" vert="horz" wrap="square" lIns="12700" tIns="12700" rIns="12700" bIns="12700" anchor="t" anchorCtr="0" upright="1">
                        <a:noAutofit/>
                      </wps:bodyPr>
                    </wps:wsp>
                    <wps:wsp>
                      <wps:cNvPr id="34" name="Rectangle 6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80FF5" w:rsidRPr="00D067AE" w:rsidRDefault="00880FF5" w:rsidP="00EC411B">
                            <w:pPr>
                              <w:jc w:val="center"/>
                              <w:rPr>
                                <w:b/>
                                <w:sz w:val="36"/>
                              </w:rPr>
                            </w:pPr>
                            <w:r w:rsidRPr="00D067AE">
                              <w:rPr>
                                <w:b/>
                                <w:i/>
                                <w:sz w:val="20"/>
                              </w:rPr>
                              <w:t>№ докум.</w:t>
                            </w:r>
                          </w:p>
                        </w:txbxContent>
                      </wps:txbx>
                      <wps:bodyPr rot="0" vert="horz" wrap="square" lIns="12700" tIns="12700" rIns="12700" bIns="12700" anchor="t" anchorCtr="0" upright="1">
                        <a:noAutofit/>
                      </wps:bodyPr>
                    </wps:wsp>
                    <wps:wsp>
                      <wps:cNvPr id="35" name="Rectangle 6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80FF5" w:rsidRPr="00D067AE" w:rsidRDefault="00880FF5" w:rsidP="00EC411B">
                            <w:pPr>
                              <w:jc w:val="center"/>
                              <w:rPr>
                                <w:b/>
                                <w:sz w:val="36"/>
                              </w:rPr>
                            </w:pPr>
                            <w:r w:rsidRPr="00D067AE">
                              <w:rPr>
                                <w:b/>
                                <w:i/>
                                <w:sz w:val="20"/>
                              </w:rPr>
                              <w:t>Підпис</w:t>
                            </w:r>
                          </w:p>
                        </w:txbxContent>
                      </wps:txbx>
                      <wps:bodyPr rot="0" vert="horz" wrap="square" lIns="12700" tIns="12700" rIns="12700" bIns="12700" anchor="t" anchorCtr="0" upright="1">
                        <a:noAutofit/>
                      </wps:bodyPr>
                    </wps:wsp>
                    <wps:wsp>
                      <wps:cNvPr id="39" name="Rectangle 67"/>
                      <wps:cNvSpPr>
                        <a:spLocks noChangeArrowheads="1"/>
                      </wps:cNvSpPr>
                      <wps:spPr bwMode="auto">
                        <a:xfrm>
                          <a:off x="6604" y="19666"/>
                          <a:ext cx="1000"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80FF5" w:rsidRPr="00D067AE" w:rsidRDefault="00880FF5" w:rsidP="00644EF5">
                            <w:pPr>
                              <w:jc w:val="center"/>
                              <w:rPr>
                                <w:b/>
                                <w:sz w:val="20"/>
                              </w:rPr>
                            </w:pPr>
                            <w:r w:rsidRPr="00D067AE">
                              <w:rPr>
                                <w:b/>
                                <w:i/>
                                <w:sz w:val="20"/>
                              </w:rPr>
                              <w:t>Дат</w:t>
                            </w:r>
                            <w:r w:rsidRPr="00D067AE">
                              <w:rPr>
                                <w:b/>
                                <w:i/>
                                <w:sz w:val="20"/>
                                <w:lang w:val="ru-RU"/>
                              </w:rPr>
                              <w:t>а</w:t>
                            </w:r>
                          </w:p>
                        </w:txbxContent>
                      </wps:txbx>
                      <wps:bodyPr rot="0" vert="horz" wrap="square" lIns="12700" tIns="12700" rIns="12700" bIns="12700" anchor="t" anchorCtr="0" upright="1">
                        <a:noAutofit/>
                      </wps:bodyPr>
                    </wps:wsp>
                    <wps:wsp>
                      <wps:cNvPr id="41" name="Rectangle 6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80FF5" w:rsidRPr="00257D39" w:rsidRDefault="00880FF5" w:rsidP="00644EF5">
                            <w:pPr>
                              <w:jc w:val="center"/>
                              <w:rPr>
                                <w:rFonts w:ascii="GOST type B" w:hAnsi="GOST type B"/>
                                <w:sz w:val="16"/>
                              </w:rPr>
                            </w:pPr>
                            <w:r w:rsidRPr="00D067AE">
                              <w:rPr>
                                <w:b/>
                                <w:i/>
                                <w:sz w:val="20"/>
                                <w:szCs w:val="20"/>
                              </w:rPr>
                              <w:t>Арк</w:t>
                            </w:r>
                            <w:r w:rsidRPr="00257D39">
                              <w:rPr>
                                <w:rFonts w:ascii="GOST type B" w:hAnsi="GOST type B"/>
                                <w:i/>
                                <w:sz w:val="16"/>
                              </w:rPr>
                              <w:t>.</w:t>
                            </w:r>
                          </w:p>
                        </w:txbxContent>
                      </wps:txbx>
                      <wps:bodyPr rot="0" vert="horz" wrap="square" lIns="12700" tIns="12700" rIns="12700" bIns="12700" anchor="t" anchorCtr="0" upright="1">
                        <a:noAutofit/>
                      </wps:bodyPr>
                    </wps:wsp>
                    <wps:wsp>
                      <wps:cNvPr id="43" name="Rectangle 69"/>
                      <wps:cNvSpPr>
                        <a:spLocks noChangeArrowheads="1"/>
                      </wps:cNvSpPr>
                      <wps:spPr bwMode="auto">
                        <a:xfrm>
                          <a:off x="18903" y="19412"/>
                          <a:ext cx="1060" cy="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80FF5" w:rsidRPr="00D067AE" w:rsidRDefault="00880FF5" w:rsidP="00644EF5">
                            <w:pPr>
                              <w:jc w:val="center"/>
                              <w:rPr>
                                <w:i/>
                                <w:szCs w:val="20"/>
                              </w:rPr>
                            </w:pPr>
                            <w:r w:rsidRPr="00D067AE">
                              <w:rPr>
                                <w:i/>
                                <w:szCs w:val="20"/>
                              </w:rPr>
                              <w:fldChar w:fldCharType="begin"/>
                            </w:r>
                            <w:r w:rsidRPr="00D067AE">
                              <w:rPr>
                                <w:i/>
                                <w:szCs w:val="20"/>
                              </w:rPr>
                              <w:instrText xml:space="preserve"> PAGE   \* MERGEFORMAT </w:instrText>
                            </w:r>
                            <w:r w:rsidRPr="00D067AE">
                              <w:rPr>
                                <w:i/>
                                <w:szCs w:val="20"/>
                              </w:rPr>
                              <w:fldChar w:fldCharType="separate"/>
                            </w:r>
                            <w:r>
                              <w:rPr>
                                <w:i/>
                                <w:noProof/>
                                <w:szCs w:val="20"/>
                              </w:rPr>
                              <w:t>11</w:t>
                            </w:r>
                            <w:r w:rsidRPr="00D067AE">
                              <w:rPr>
                                <w:i/>
                                <w:noProof/>
                                <w:szCs w:val="20"/>
                              </w:rPr>
                              <w:fldChar w:fldCharType="end"/>
                            </w:r>
                          </w:p>
                        </w:txbxContent>
                      </wps:txbx>
                      <wps:bodyPr rot="0" vert="horz" wrap="square" lIns="12700" tIns="12700" rIns="12700" bIns="12700" anchor="t" anchorCtr="0" upright="1">
                        <a:noAutofit/>
                      </wps:bodyPr>
                    </wps:wsp>
                    <wps:wsp>
                      <wps:cNvPr id="44" name="Rectangle 7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80FF5" w:rsidRPr="00D067AE" w:rsidRDefault="00880FF5" w:rsidP="00644EF5">
                            <w:pPr>
                              <w:jc w:val="center"/>
                              <w:rPr>
                                <w:i/>
                                <w:szCs w:val="28"/>
                              </w:rPr>
                            </w:pPr>
                            <w:r w:rsidRPr="00DF4E8E">
                              <w:rPr>
                                <w:i/>
                                <w:szCs w:val="28"/>
                              </w:rPr>
                              <w:t>ІАЛЦ.466550.00</w:t>
                            </w:r>
                            <w:r>
                              <w:rPr>
                                <w:i/>
                                <w:szCs w:val="28"/>
                              </w:rPr>
                              <w:t>4</w:t>
                            </w:r>
                            <w:r w:rsidRPr="00DF4E8E">
                              <w:rPr>
                                <w:i/>
                                <w:szCs w:val="28"/>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C748D3" id="Group 51" o:spid="_x0000_s1096" style="position:absolute;margin-left:54pt;margin-top:10.5pt;width:543.2pt;height:768.9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">
              <v:rect id="Rectangle 52" o:spid="_x0000_s109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WV8IA&#10;AADbAAAADwAAAGRycy9kb3ducmV2LnhtbERPS2rDMBDdB3oHMYHuYjktlNiNEuxCoKuSOj7AYE1t&#10;E2vkWvKnPX1UKGQ3j/ed/XExnZhocK1lBdsoBkFcWd1yraC8nDY7EM4ja+wsk4IfcnA8PKz2mGo7&#10;8ydNha9FCGGXooLG+z6V0lUNGXSR7YkD92UHgz7AoZZ6wDmEm04+xfGLNNhyaGiwp7eGqmsxGgVX&#10;v0wfWV38npIyT6pzns3jd6bU43rJXkF4Wvxd/O9+12H+M/z9Eg6Qh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IJZXwgAAANsAAAAPAAAAAAAAAAAAAAAAAJgCAABkcnMvZG93&#10;bnJldi54bWxQSwUGAAAAAAQABAD1AAAAhwMAAAAA&#10;" filled="f" strokeweight="2pt"/>
              <v:line id="Line 53" o:spid="_x0000_s109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pr70AAADbAAAADwAAAGRycy9kb3ducmV2LnhtbERPvQrCMBDeBd8hnOCmqaI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rPKa+9AAAA2wAAAA8AAAAAAAAAAAAAAAAAoQIA&#10;AGRycy9kb3ducmV2LnhtbFBLBQYAAAAABAAEAPkAAACLAwAAAAA=&#10;" strokeweight="2pt"/>
              <v:line id="Line 54" o:spid="_x0000_s109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OMNL0AAADbAAAADwAAAGRycy9kb3ducmV2LnhtbERPvQrCMBDeBd8hnOCmqYIi1SgiVNzE&#10;6tLtbM622FxKE7W+vREEt/v4fm+16UwtntS6yrKCyTgCQZxbXXGh4HJORgsQziNrrC2Tgjc52Kz7&#10;vRXG2r74RM/UFyKEsItRQel9E0vp8pIMurFtiAN3s61BH2BbSN3iK4SbWk6jaC4NVhwaSmxoV1J+&#10;Tx9GwT27zJL9cafPdbrV1yLx2fWmlRoOuu0ShKfO/8U/90GH+T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WDjDS9AAAA2wAAAA8AAAAAAAAAAAAAAAAAoQIA&#10;AGRycy9kb3ducmV2LnhtbFBLBQYAAAAABAAEAPkAAACLAwAAAAA=&#10;" strokeweight="2pt"/>
              <v:line id="Line 55" o:spid="_x0000_s110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ESQ70AAADbAAAADwAAAGRycy9kb3ducmV2LnhtbERPvQrCMBDeBd8hnOCmqYIi1SgiVNzE&#10;6tLtbM622FxKE7W+vREEt/v4fm+16UwtntS6yrKCyTgCQZxbXXGh4HJORgsQziNrrC2Tgjc52Kz7&#10;vRXG2r74RM/UFyKEsItRQel9E0vp8pIMurFtiAN3s61BH2BbSN3iK4SbWk6jaC4NVhwaSmxoV1J+&#10;Tx9GwT27zJL9cafPdbrV1yLx2fWmlRoOuu0ShKfO/8U/90GH+X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REkO9AAAA2wAAAA8AAAAAAAAAAAAAAAAAoQIA&#10;AGRycy9kb3ducmV2LnhtbFBLBQYAAAAABAAEAPkAAACLAwAAAAA=&#10;" strokeweight="2pt"/>
              <v:line id="Line 56" o:spid="_x0000_s110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232L0AAADbAAAADwAAAGRycy9kb3ducmV2LnhtbERPSwrCMBDdC94hjOBOUwU/VKOIUHEn&#10;VjfuxmZsi82kNFHr7Y0guJvH+85y3ZpKPKlxpWUFo2EEgjizuuRcwfmUDOYgnEfWWFkmBW9ysF51&#10;O0uMtX3xkZ6pz0UIYRejgsL7OpbSZQUZdENbEwfuZhuDPsAml7rBVwg3lRxH0VQaLDk0FFjTtqDs&#10;nj6MgvvlPEl2h60+VelGX/PEX643rVS/124WIDy1/i/+ufc6zJ/B95dwgFx9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odt9i9AAAA2wAAAA8AAAAAAAAAAAAAAAAAoQIA&#10;AGRycy9kb3ducmV2LnhtbFBLBQYAAAAABAAEAPkAAACLAwAAAAA=&#10;" strokeweight="2pt"/>
              <v:line id="Line 57" o:spid="_x0000_s110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6GMb0AAADbAAAADwAAAGRycy9kb3ducmV2LnhtbERPvQrCMBDeBd8hnOCmqYKi1SgiVNzE&#10;6uJ2NmdbbC6liVrf3giC2318v7dct6YST2pcaVnBaBiBIM6sLjlXcD4lgxkI55E1VpZJwZscrFfd&#10;zhJjbV98pGfqcxFC2MWooPC+jqV0WUEG3dDWxIG72cagD7DJpW7wFcJNJcdRNJUGSw4NBda0LSi7&#10;pw+j4H45T5LdYatPVbrR1zzxl+tNK9XvtZsFCE+t/4t/7r0O8+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TOhjG9AAAA2wAAAA8AAAAAAAAAAAAAAAAAoQIA&#10;AGRycy9kb3ducmV2LnhtbFBLBQYAAAAABAAEAPkAAACLAwAAAAA=&#10;" strokeweight="2pt"/>
              <v:line id="Line 58" o:spid="_x0000_s110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59" o:spid="_x0000_s110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60" o:spid="_x0000_s110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line id="Line 61" o:spid="_x0000_s110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MjL8AAADbAAAADwAAAGRycy9kb3ducmV2LnhtbESPwQrCMBBE74L/EFbwpqmCotUoIlS8&#10;idWLt7VZ22KzKU3U+vdGEDwOM/OGWa5bU4knNa60rGA0jEAQZ1aXnCs4n5LBDITzyBory6TgTQ7W&#10;q25nibG2Lz7SM/W5CBB2MSoovK9jKV1WkEE3tDVx8G62MeiDbHKpG3wFuKnkOIqm0mDJYaHAmrYF&#10;Zff0YRTcL+dJsjts9alKN/qaJ/5yvWml+r12swDhqfX/8K+91wrG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JMjL8AAADbAAAADwAAAAAAAAAAAAAAAACh&#10;AgAAZHJzL2Rvd25yZXYueG1sUEsFBgAAAAAEAAQA+QAAAI0DAAAAAA==&#10;" strokeweight="2pt"/>
              <v:line id="Line 62" o:spid="_x0000_s110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u6KMEAAADbAAAADwAAAGRycy9kb3ducmV2LnhtbERPy2oCMRTdF/yHcIXuakYL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67oowQAAANsAAAAPAAAAAAAAAAAAAAAA&#10;AKECAABkcnMvZG93bnJldi54bWxQSwUGAAAAAAQABAD5AAAAjwMAAAAA&#10;" strokeweight="1pt"/>
              <v:rect id="Rectangle 63" o:spid="_x0000_s1108" style="position:absolute;left:154;top:19660;width:939;height: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J5mMIA&#10;AADbAAAADwAAAGRycy9kb3ducmV2LnhtbESPwWrDMBBE74H8g9hAb7GctATXtRJMINBr3QR6XKyt&#10;7dZaOZJiu39fFQo5DjPzhikOs+nFSM53lhVskhQEcW11x42C8/tpnYHwAVljb5kU/JCHw365KDDX&#10;duI3GqvQiAhhn6OCNoQhl9LXLRn0iR2Io/dpncEQpWukdjhFuOnlNk130mDHcaHFgY4t1d/VzSgo&#10;y6/5cq2e8eRllrqdftJN+aHUw2ouX0AEmsM9/N9+1Qoe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nmYwgAAANsAAAAPAAAAAAAAAAAAAAAAAJgCAABkcnMvZG93&#10;bnJldi54bWxQSwUGAAAAAAQABAD1AAAAhwMAAAAA&#10;" filled="f" stroked="f" strokeweight=".25pt">
                <v:textbox inset="1pt,1pt,1pt,1pt">
                  <w:txbxContent>
                    <w:p w:rsidR="00880FF5" w:rsidRPr="00D067AE" w:rsidRDefault="00880FF5" w:rsidP="00EC411B">
                      <w:pPr>
                        <w:jc w:val="center"/>
                        <w:rPr>
                          <w:b/>
                          <w:i/>
                          <w:sz w:val="20"/>
                        </w:rPr>
                      </w:pPr>
                      <w:r w:rsidRPr="00D067AE">
                        <w:rPr>
                          <w:b/>
                          <w:i/>
                          <w:sz w:val="20"/>
                        </w:rPr>
                        <w:t>Зм.</w:t>
                      </w:r>
                    </w:p>
                  </w:txbxContent>
                </v:textbox>
              </v:rect>
              <v:rect id="Rectangle 64" o:spid="_x0000_s110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rsidR="00880FF5" w:rsidRPr="00D067AE" w:rsidRDefault="00880FF5" w:rsidP="00D067AE">
                      <w:pPr>
                        <w:pStyle w:val="af1"/>
                        <w:jc w:val="center"/>
                        <w:rPr>
                          <w:rFonts w:ascii="Times New Roman" w:hAnsi="Times New Roman"/>
                          <w:b/>
                          <w:sz w:val="20"/>
                          <w:lang w:val="ru-RU"/>
                        </w:rPr>
                      </w:pPr>
                      <w:r w:rsidRPr="00D067AE">
                        <w:rPr>
                          <w:rFonts w:ascii="Times New Roman" w:hAnsi="Times New Roman"/>
                          <w:b/>
                          <w:sz w:val="20"/>
                          <w:lang w:val="ru-RU"/>
                        </w:rPr>
                        <w:t>Арк.</w:t>
                      </w:r>
                    </w:p>
                  </w:txbxContent>
                </v:textbox>
              </v:rect>
              <v:rect id="Rectangle 65" o:spid="_x0000_s111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880FF5" w:rsidRPr="00D067AE" w:rsidRDefault="00880FF5" w:rsidP="00EC411B">
                      <w:pPr>
                        <w:jc w:val="center"/>
                        <w:rPr>
                          <w:b/>
                          <w:sz w:val="36"/>
                        </w:rPr>
                      </w:pPr>
                      <w:r w:rsidRPr="00D067AE">
                        <w:rPr>
                          <w:b/>
                          <w:i/>
                          <w:sz w:val="20"/>
                        </w:rPr>
                        <w:t>№ докум.</w:t>
                      </w:r>
                    </w:p>
                  </w:txbxContent>
                </v:textbox>
              </v:rect>
              <v:rect id="Rectangle 66" o:spid="_x0000_s111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rsidR="00880FF5" w:rsidRPr="00D067AE" w:rsidRDefault="00880FF5" w:rsidP="00EC411B">
                      <w:pPr>
                        <w:jc w:val="center"/>
                        <w:rPr>
                          <w:b/>
                          <w:sz w:val="36"/>
                        </w:rPr>
                      </w:pPr>
                      <w:r w:rsidRPr="00D067AE">
                        <w:rPr>
                          <w:b/>
                          <w:i/>
                          <w:sz w:val="20"/>
                        </w:rPr>
                        <w:t>Підпис</w:t>
                      </w:r>
                    </w:p>
                  </w:txbxContent>
                </v:textbox>
              </v:rect>
              <v:rect id="Rectangle 67" o:spid="_x0000_s1112" style="position:absolute;left:6604;top:19666;width:1000;height: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rsidR="00880FF5" w:rsidRPr="00D067AE" w:rsidRDefault="00880FF5" w:rsidP="00644EF5">
                      <w:pPr>
                        <w:jc w:val="center"/>
                        <w:rPr>
                          <w:b/>
                          <w:sz w:val="20"/>
                        </w:rPr>
                      </w:pPr>
                      <w:r w:rsidRPr="00D067AE">
                        <w:rPr>
                          <w:b/>
                          <w:i/>
                          <w:sz w:val="20"/>
                        </w:rPr>
                        <w:t>Дат</w:t>
                      </w:r>
                      <w:r w:rsidRPr="00D067AE">
                        <w:rPr>
                          <w:b/>
                          <w:i/>
                          <w:sz w:val="20"/>
                          <w:lang w:val="ru-RU"/>
                        </w:rPr>
                        <w:t>а</w:t>
                      </w:r>
                    </w:p>
                  </w:txbxContent>
                </v:textbox>
              </v:rect>
              <v:rect id="Rectangle 68" o:spid="_x0000_s111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aUksEA&#10;AADbAAAADwAAAGRycy9kb3ducmV2LnhtbESPQWvCQBSE7wX/w/IEb3VjCUGjmxAKQq+mLXh8ZJ9J&#10;NPs27m41/nu3UOhxmJlvmF05mUHcyPnesoLVMgFB3Fjdc6vg63P/ugbhA7LGwTIpeJCHspi97DDX&#10;9s4HutWhFRHCPkcFXQhjLqVvOjLol3Ykjt7JOoMhStdK7fAe4WaQb0mSSYM9x4UOR3rvqLnUP0ZB&#10;VZ2n72u9wb2X68RlOtVtdVRqMZ+qLYhAU/gP/7U/tIJ0Bb9f4g+Q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lJLBAAAA2wAAAA8AAAAAAAAAAAAAAAAAmAIAAGRycy9kb3du&#10;cmV2LnhtbFBLBQYAAAAABAAEAPUAAACGAwAAAAA=&#10;" filled="f" stroked="f" strokeweight=".25pt">
                <v:textbox inset="1pt,1pt,1pt,1pt">
                  <w:txbxContent>
                    <w:p w:rsidR="00880FF5" w:rsidRPr="00257D39" w:rsidRDefault="00880FF5" w:rsidP="00644EF5">
                      <w:pPr>
                        <w:jc w:val="center"/>
                        <w:rPr>
                          <w:rFonts w:ascii="GOST type B" w:hAnsi="GOST type B"/>
                          <w:sz w:val="16"/>
                        </w:rPr>
                      </w:pPr>
                      <w:r w:rsidRPr="00D067AE">
                        <w:rPr>
                          <w:b/>
                          <w:i/>
                          <w:sz w:val="20"/>
                          <w:szCs w:val="20"/>
                        </w:rPr>
                        <w:t>Арк</w:t>
                      </w:r>
                      <w:r w:rsidRPr="00257D39">
                        <w:rPr>
                          <w:rFonts w:ascii="GOST type B" w:hAnsi="GOST type B"/>
                          <w:i/>
                          <w:sz w:val="16"/>
                        </w:rPr>
                        <w:t>.</w:t>
                      </w:r>
                    </w:p>
                  </w:txbxContent>
                </v:textbox>
              </v:rect>
              <v:rect id="Rectangle 69" o:spid="_x0000_s1114" style="position:absolute;left:18903;top:19412;width:1060;height: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rsidR="00880FF5" w:rsidRPr="00D067AE" w:rsidRDefault="00880FF5" w:rsidP="00644EF5">
                      <w:pPr>
                        <w:jc w:val="center"/>
                        <w:rPr>
                          <w:i/>
                          <w:szCs w:val="20"/>
                        </w:rPr>
                      </w:pPr>
                      <w:r w:rsidRPr="00D067AE">
                        <w:rPr>
                          <w:i/>
                          <w:szCs w:val="20"/>
                        </w:rPr>
                        <w:fldChar w:fldCharType="begin"/>
                      </w:r>
                      <w:r w:rsidRPr="00D067AE">
                        <w:rPr>
                          <w:i/>
                          <w:szCs w:val="20"/>
                        </w:rPr>
                        <w:instrText xml:space="preserve"> PAGE   \* MERGEFORMAT </w:instrText>
                      </w:r>
                      <w:r w:rsidRPr="00D067AE">
                        <w:rPr>
                          <w:i/>
                          <w:szCs w:val="20"/>
                        </w:rPr>
                        <w:fldChar w:fldCharType="separate"/>
                      </w:r>
                      <w:r>
                        <w:rPr>
                          <w:i/>
                          <w:noProof/>
                          <w:szCs w:val="20"/>
                        </w:rPr>
                        <w:t>11</w:t>
                      </w:r>
                      <w:r w:rsidRPr="00D067AE">
                        <w:rPr>
                          <w:i/>
                          <w:noProof/>
                          <w:szCs w:val="20"/>
                        </w:rPr>
                        <w:fldChar w:fldCharType="end"/>
                      </w:r>
                    </w:p>
                  </w:txbxContent>
                </v:textbox>
              </v:rect>
              <v:rect id="Rectangle 70" o:spid="_x0000_s111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sAA&#10;AADbAAAADwAAAGRycy9kb3ducmV2LnhtbESPQYvCMBSE74L/ITzBm01dimg1SlkQvFp3weOjebbV&#10;5qUmUbv/fiMs7HGYmW+YzW4wnXiS861lBfMkBUFcWd1yreDrtJ8tQfiArLGzTAp+yMNuOx5tMNf2&#10;xUd6lqEWEcI+RwVNCH0upa8aMugT2xNH72KdwRClq6V2+Ipw08mPNF1Igy3HhQZ7+myoupUPo6Ao&#10;rsP3vVzh3stl6hY603VxVmo6GYo1iEBD+A//tQ9aQZbB+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3CsAAAADbAAAADwAAAAAAAAAAAAAAAACYAgAAZHJzL2Rvd25y&#10;ZXYueG1sUEsFBgAAAAAEAAQA9QAAAIUDAAAAAA==&#10;" filled="f" stroked="f" strokeweight=".25pt">
                <v:textbox inset="1pt,1pt,1pt,1pt">
                  <w:txbxContent>
                    <w:p w:rsidR="00880FF5" w:rsidRPr="00D067AE" w:rsidRDefault="00880FF5" w:rsidP="00644EF5">
                      <w:pPr>
                        <w:jc w:val="center"/>
                        <w:rPr>
                          <w:i/>
                          <w:szCs w:val="28"/>
                        </w:rPr>
                      </w:pPr>
                      <w:r w:rsidRPr="00DF4E8E">
                        <w:rPr>
                          <w:i/>
                          <w:szCs w:val="28"/>
                        </w:rPr>
                        <w:t>ІАЛЦ.466550.00</w:t>
                      </w:r>
                      <w:r>
                        <w:rPr>
                          <w:i/>
                          <w:szCs w:val="28"/>
                        </w:rPr>
                        <w:t>4</w:t>
                      </w:r>
                      <w:r w:rsidRPr="00DF4E8E">
                        <w:rPr>
                          <w:i/>
                          <w:szCs w:val="28"/>
                        </w:rPr>
                        <w:t xml:space="preserve"> ПЗ</w:t>
                      </w:r>
                    </w:p>
                  </w:txbxContent>
                </v:textbox>
              </v:rect>
              <w10:wrap anchorx="page" anchory="page"/>
              <w10:anchorlock/>
            </v:group>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80FF5" w:rsidRDefault="00880FF5">
    <w:pPr>
      <w:pStyle w:val="a5"/>
    </w:pPr>
    <w:r>
      <w:rPr>
        <w:noProof/>
        <w:lang w:val="ru-RU"/>
      </w:rPr>
      <mc:AlternateContent>
        <mc:Choice Requires="wpg">
          <w:drawing>
            <wp:anchor distT="0" distB="0" distL="114300" distR="114300" simplePos="0" relativeHeight="251662336" behindDoc="0" locked="0" layoutInCell="1" allowOverlap="1" wp14:anchorId="6FA5EB3D" wp14:editId="4B3E7A12">
              <wp:simplePos x="0" y="0"/>
              <wp:positionH relativeFrom="column">
                <wp:posOffset>-407275</wp:posOffset>
              </wp:positionH>
              <wp:positionV relativeFrom="paragraph">
                <wp:posOffset>75373</wp:posOffset>
              </wp:positionV>
              <wp:extent cx="6931065" cy="9738670"/>
              <wp:effectExtent l="0" t="0" r="22225" b="15240"/>
              <wp:wrapNone/>
              <wp:docPr id="1767" name="Group 109"/>
              <wp:cNvGraphicFramePr/>
              <a:graphic xmlns:a="http://schemas.openxmlformats.org/drawingml/2006/main">
                <a:graphicData uri="http://schemas.microsoft.com/office/word/2010/wordprocessingGroup">
                  <wpg:wgp>
                    <wpg:cNvGrpSpPr/>
                    <wpg:grpSpPr>
                      <a:xfrm>
                        <a:off x="0" y="0"/>
                        <a:ext cx="6931065" cy="9738670"/>
                        <a:chOff x="0" y="0"/>
                        <a:chExt cx="6931065" cy="9738670"/>
                      </a:xfrm>
                    </wpg:grpSpPr>
                    <wpg:grpSp>
                      <wpg:cNvPr id="1768" name="Group 107"/>
                      <wpg:cNvGrpSpPr/>
                      <wpg:grpSpPr>
                        <a:xfrm>
                          <a:off x="0" y="0"/>
                          <a:ext cx="6931065" cy="9738670"/>
                          <a:chOff x="0" y="0"/>
                          <a:chExt cx="6931065" cy="9738670"/>
                        </a:xfrm>
                      </wpg:grpSpPr>
                      <wpg:grpSp>
                        <wpg:cNvPr id="1769" name="Group 105"/>
                        <wpg:cNvGrpSpPr/>
                        <wpg:grpSpPr>
                          <a:xfrm>
                            <a:off x="0" y="0"/>
                            <a:ext cx="6931065" cy="9738670"/>
                            <a:chOff x="0" y="0"/>
                            <a:chExt cx="6931065" cy="9738670"/>
                          </a:xfrm>
                        </wpg:grpSpPr>
                        <wpg:grpSp>
                          <wpg:cNvPr id="1770" name="Group 103"/>
                          <wpg:cNvGrpSpPr/>
                          <wpg:grpSpPr>
                            <a:xfrm>
                              <a:off x="0" y="0"/>
                              <a:ext cx="6931065" cy="9738670"/>
                              <a:chOff x="0" y="0"/>
                              <a:chExt cx="6931065" cy="9738670"/>
                            </a:xfrm>
                          </wpg:grpSpPr>
                          <wpg:grpSp>
                            <wpg:cNvPr id="1771" name="Group 101"/>
                            <wpg:cNvGrpSpPr/>
                            <wpg:grpSpPr>
                              <a:xfrm>
                                <a:off x="0" y="0"/>
                                <a:ext cx="6931065" cy="9738670"/>
                                <a:chOff x="0" y="0"/>
                                <a:chExt cx="6931065" cy="9738670"/>
                              </a:xfrm>
                            </wpg:grpSpPr>
                            <wps:wsp>
                              <wps:cNvPr id="1772" name="Text Box 95"/>
                              <wps:cNvSpPr txBox="1"/>
                              <wps:spPr>
                                <a:xfrm>
                                  <a:off x="4917056" y="8790317"/>
                                  <a:ext cx="564613" cy="232362"/>
                                </a:xfrm>
                                <a:prstGeom prst="rect">
                                  <a:avLst/>
                                </a:prstGeom>
                                <a:noFill/>
                                <a:ln w="6350">
                                  <a:noFill/>
                                </a:ln>
                              </wps:spPr>
                              <wps:txbx>
                                <w:txbxContent>
                                  <w:p w:rsidR="00880FF5" w:rsidRPr="000336A3" w:rsidRDefault="00880FF5" w:rsidP="00644EF5">
                                    <w:pPr>
                                      <w:jc w:val="center"/>
                                      <w:rPr>
                                        <w:b/>
                                        <w:i/>
                                        <w:sz w:val="20"/>
                                      </w:rPr>
                                    </w:pPr>
                                    <w:r w:rsidRPr="000336A3">
                                      <w:rPr>
                                        <w:b/>
                                        <w:i/>
                                        <w:sz w:val="20"/>
                                      </w:rPr>
                                      <w:t>Ли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73" name="Group 100"/>
                              <wpg:cNvGrpSpPr/>
                              <wpg:grpSpPr>
                                <a:xfrm>
                                  <a:off x="0" y="0"/>
                                  <a:ext cx="6931065" cy="9738670"/>
                                  <a:chOff x="0" y="0"/>
                                  <a:chExt cx="6931065" cy="9738670"/>
                                </a:xfrm>
                              </wpg:grpSpPr>
                              <wpg:grpSp>
                                <wpg:cNvPr id="1774" name="Group 99"/>
                                <wpg:cNvGrpSpPr/>
                                <wpg:grpSpPr>
                                  <a:xfrm>
                                    <a:off x="0" y="0"/>
                                    <a:ext cx="6931065" cy="9738670"/>
                                    <a:chOff x="0" y="0"/>
                                    <a:chExt cx="6931065" cy="9738670"/>
                                  </a:xfrm>
                                </wpg:grpSpPr>
                                <wps:wsp>
                                  <wps:cNvPr id="1775" name="Text Box 84"/>
                                  <wps:cNvSpPr txBox="1"/>
                                  <wps:spPr>
                                    <a:xfrm>
                                      <a:off x="2665562" y="8859328"/>
                                      <a:ext cx="2258687" cy="853464"/>
                                    </a:xfrm>
                                    <a:prstGeom prst="rect">
                                      <a:avLst/>
                                    </a:prstGeom>
                                    <a:noFill/>
                                    <a:ln w="6350">
                                      <a:noFill/>
                                    </a:ln>
                                  </wps:spPr>
                                  <wps:txbx>
                                    <w:txbxContent>
                                      <w:p w:rsidR="00880FF5" w:rsidRPr="000336A3" w:rsidRDefault="00880FF5" w:rsidP="00644EF5">
                                        <w:pPr>
                                          <w:jc w:val="center"/>
                                          <w:rPr>
                                            <w:i/>
                                            <w:szCs w:val="28"/>
                                          </w:rPr>
                                        </w:pPr>
                                        <w:r w:rsidRPr="000336A3">
                                          <w:rPr>
                                            <w:i/>
                                            <w:szCs w:val="28"/>
                                          </w:rPr>
                                          <w:t>Пояснювальна записк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76" name="Group 98"/>
                                  <wpg:cNvGrpSpPr/>
                                  <wpg:grpSpPr>
                                    <a:xfrm>
                                      <a:off x="0" y="0"/>
                                      <a:ext cx="6931065" cy="9738670"/>
                                      <a:chOff x="0" y="0"/>
                                      <a:chExt cx="6931065" cy="9738670"/>
                                    </a:xfrm>
                                  </wpg:grpSpPr>
                                  <wpg:grpSp>
                                    <wpg:cNvPr id="1777" name="Group 83"/>
                                    <wpg:cNvGrpSpPr/>
                                    <wpg:grpSpPr>
                                      <a:xfrm>
                                        <a:off x="0" y="0"/>
                                        <a:ext cx="6931065" cy="9738670"/>
                                        <a:chOff x="0" y="0"/>
                                        <a:chExt cx="6931065" cy="9738670"/>
                                      </a:xfrm>
                                    </wpg:grpSpPr>
                                    <wpg:grpSp>
                                      <wpg:cNvPr id="1778" name="Group 82"/>
                                      <wpg:cNvGrpSpPr/>
                                      <wpg:grpSpPr>
                                        <a:xfrm>
                                          <a:off x="0" y="0"/>
                                          <a:ext cx="6931065" cy="9738670"/>
                                          <a:chOff x="0" y="0"/>
                                          <a:chExt cx="6931065" cy="9738670"/>
                                        </a:xfrm>
                                      </wpg:grpSpPr>
                                      <wpg:grpSp>
                                        <wpg:cNvPr id="1779" name="Group 78"/>
                                        <wpg:cNvGrpSpPr/>
                                        <wpg:grpSpPr>
                                          <a:xfrm>
                                            <a:off x="0" y="0"/>
                                            <a:ext cx="6931065" cy="9738670"/>
                                            <a:chOff x="-17251" y="0"/>
                                            <a:chExt cx="6931065" cy="9738670"/>
                                          </a:xfrm>
                                        </wpg:grpSpPr>
                                        <wpg:grpSp>
                                          <wpg:cNvPr id="1780" name="Group 69"/>
                                          <wpg:cNvGrpSpPr/>
                                          <wpg:grpSpPr>
                                            <a:xfrm>
                                              <a:off x="-17251" y="0"/>
                                              <a:ext cx="6931065" cy="9738670"/>
                                              <a:chOff x="-17251" y="0"/>
                                              <a:chExt cx="6931065" cy="9738670"/>
                                            </a:xfrm>
                                          </wpg:grpSpPr>
                                          <wpg:grpSp>
                                            <wpg:cNvPr id="1781" name="Group 67"/>
                                            <wpg:cNvGrpSpPr/>
                                            <wpg:grpSpPr>
                                              <a:xfrm>
                                                <a:off x="0" y="0"/>
                                                <a:ext cx="6913814" cy="9715500"/>
                                                <a:chOff x="0" y="0"/>
                                                <a:chExt cx="6913814" cy="9715500"/>
                                              </a:xfrm>
                                            </wpg:grpSpPr>
                                            <wpg:grpSp>
                                              <wpg:cNvPr id="1782" name="Group 66"/>
                                              <wpg:cNvGrpSpPr/>
                                              <wpg:grpSpPr>
                                                <a:xfrm>
                                                  <a:off x="0" y="0"/>
                                                  <a:ext cx="6913814" cy="9715500"/>
                                                  <a:chOff x="0" y="0"/>
                                                  <a:chExt cx="6913814" cy="9715500"/>
                                                </a:xfrm>
                                              </wpg:grpSpPr>
                                              <wpg:grpSp>
                                                <wpg:cNvPr id="1783" name="Group 65"/>
                                                <wpg:cNvGrpSpPr/>
                                                <wpg:grpSpPr>
                                                  <a:xfrm>
                                                    <a:off x="0" y="0"/>
                                                    <a:ext cx="6913814" cy="9715500"/>
                                                    <a:chOff x="0" y="0"/>
                                                    <a:chExt cx="6913814" cy="9715500"/>
                                                  </a:xfrm>
                                                </wpg:grpSpPr>
                                                <wpg:grpSp>
                                                  <wpg:cNvPr id="1784" name="Group 64"/>
                                                  <wpg:cNvGrpSpPr/>
                                                  <wpg:grpSpPr>
                                                    <a:xfrm>
                                                      <a:off x="0" y="0"/>
                                                      <a:ext cx="6913814" cy="9715500"/>
                                                      <a:chOff x="0" y="0"/>
                                                      <a:chExt cx="6913814" cy="9715500"/>
                                                    </a:xfrm>
                                                  </wpg:grpSpPr>
                                                  <wpg:grpSp>
                                                    <wpg:cNvPr id="1785" name="Group 63"/>
                                                    <wpg:cNvGrpSpPr/>
                                                    <wpg:grpSpPr>
                                                      <a:xfrm>
                                                        <a:off x="0" y="0"/>
                                                        <a:ext cx="6913814" cy="9715500"/>
                                                        <a:chOff x="0" y="0"/>
                                                        <a:chExt cx="6913814" cy="9715500"/>
                                                      </a:xfrm>
                                                    </wpg:grpSpPr>
                                                    <wps:wsp>
                                                      <wps:cNvPr id="1786" name="Text Box 28"/>
                                                      <wps:cNvSpPr txBox="1"/>
                                                      <wps:spPr>
                                                        <a:xfrm>
                                                          <a:off x="2639683" y="8315864"/>
                                                          <a:ext cx="4246307" cy="504474"/>
                                                        </a:xfrm>
                                                        <a:prstGeom prst="rect">
                                                          <a:avLst/>
                                                        </a:prstGeom>
                                                        <a:solidFill>
                                                          <a:sysClr val="window" lastClr="FFFFFF"/>
                                                        </a:solidFill>
                                                        <a:ln w="6350">
                                                          <a:solidFill>
                                                            <a:sysClr val="window" lastClr="FFFFFF"/>
                                                          </a:solidFill>
                                                        </a:ln>
                                                      </wps:spPr>
                                                      <wps:txbx>
                                                        <w:txbxContent>
                                                          <w:p w:rsidR="00880FF5" w:rsidRPr="006C72F5" w:rsidRDefault="00880FF5" w:rsidP="006C72F5">
                                                            <w:pPr>
                                                              <w:jc w:val="center"/>
                                                              <w:rPr>
                                                                <w:i/>
                                                                <w:szCs w:val="28"/>
                                                              </w:rPr>
                                                            </w:pPr>
                                                            <w:r w:rsidRPr="00DF4E8E">
                                                              <w:rPr>
                                                                <w:i/>
                                                                <w:szCs w:val="28"/>
                                                              </w:rPr>
                                                              <w:t>ІАЛЦ.466550.00</w:t>
                                                            </w:r>
                                                            <w:r>
                                                              <w:rPr>
                                                                <w:i/>
                                                                <w:szCs w:val="28"/>
                                                              </w:rPr>
                                                              <w:t>4</w:t>
                                                            </w:r>
                                                            <w:r w:rsidRPr="00DF4E8E">
                                                              <w:rPr>
                                                                <w:i/>
                                                                <w:szCs w:val="28"/>
                                                              </w:rPr>
                                                              <w:t xml:space="preserve"> П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87" name="Group 58"/>
                                                      <wpg:cNvGrpSpPr/>
                                                      <wpg:grpSpPr>
                                                        <a:xfrm>
                                                          <a:off x="0" y="0"/>
                                                          <a:ext cx="6913814" cy="9715500"/>
                                                          <a:chOff x="0" y="0"/>
                                                          <a:chExt cx="6913814" cy="9715500"/>
                                                        </a:xfrm>
                                                      </wpg:grpSpPr>
                                                      <wps:wsp>
                                                        <wps:cNvPr id="1788" name="Text Box 52"/>
                                                        <wps:cNvSpPr txBox="1"/>
                                                        <wps:spPr>
                                                          <a:xfrm>
                                                            <a:off x="2182789" y="8610957"/>
                                                            <a:ext cx="526211" cy="232362"/>
                                                          </a:xfrm>
                                                          <a:prstGeom prst="rect">
                                                            <a:avLst/>
                                                          </a:prstGeom>
                                                          <a:solidFill>
                                                            <a:sysClr val="window" lastClr="FFFFFF"/>
                                                          </a:solidFill>
                                                          <a:ln w="6350">
                                                            <a:noFill/>
                                                          </a:ln>
                                                        </wps:spPr>
                                                        <wps:txbx>
                                                          <w:txbxContent>
                                                            <w:p w:rsidR="00880FF5" w:rsidRPr="000336A3" w:rsidRDefault="00880FF5" w:rsidP="00644EF5">
                                                              <w:pPr>
                                                                <w:jc w:val="center"/>
                                                                <w:rPr>
                                                                  <w:b/>
                                                                  <w:i/>
                                                                  <w:sz w:val="20"/>
                                                                </w:rPr>
                                                              </w:pPr>
                                                              <w:r w:rsidRPr="000336A3">
                                                                <w:rPr>
                                                                  <w:b/>
                                                                  <w:i/>
                                                                  <w:sz w:val="20"/>
                                                                </w:rPr>
                                                                <w:t>Дат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89" name="Group 57"/>
                                                        <wpg:cNvGrpSpPr/>
                                                        <wpg:grpSpPr>
                                                          <a:xfrm>
                                                            <a:off x="0" y="0"/>
                                                            <a:ext cx="6913814" cy="9715500"/>
                                                            <a:chOff x="0" y="0"/>
                                                            <a:chExt cx="6913814" cy="9715500"/>
                                                          </a:xfrm>
                                                        </wpg:grpSpPr>
                                                        <wps:wsp>
                                                          <wps:cNvPr id="1790" name="Text Box 51"/>
                                                          <wps:cNvSpPr txBox="1"/>
                                                          <wps:spPr>
                                                            <a:xfrm>
                                                              <a:off x="1630394" y="8617788"/>
                                                              <a:ext cx="655608" cy="232362"/>
                                                            </a:xfrm>
                                                            <a:prstGeom prst="rect">
                                                              <a:avLst/>
                                                            </a:prstGeom>
                                                            <a:noFill/>
                                                            <a:ln w="6350">
                                                              <a:noFill/>
                                                            </a:ln>
                                                          </wps:spPr>
                                                          <wps:txbx>
                                                            <w:txbxContent>
                                                              <w:p w:rsidR="00880FF5" w:rsidRPr="000336A3" w:rsidRDefault="00880FF5" w:rsidP="00644EF5">
                                                                <w:pPr>
                                                                  <w:jc w:val="center"/>
                                                                  <w:rPr>
                                                                    <w:b/>
                                                                    <w:i/>
                                                                    <w:sz w:val="20"/>
                                                                  </w:rPr>
                                                                </w:pPr>
                                                                <w:r w:rsidRPr="000336A3">
                                                                  <w:rPr>
                                                                    <w:b/>
                                                                    <w:i/>
                                                                    <w:sz w:val="20"/>
                                                                  </w:rPr>
                                                                  <w:t>Підпи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91" name="Group 56"/>
                                                          <wpg:cNvGrpSpPr/>
                                                          <wpg:grpSpPr>
                                                            <a:xfrm>
                                                              <a:off x="0" y="0"/>
                                                              <a:ext cx="6913814" cy="9715500"/>
                                                              <a:chOff x="0" y="0"/>
                                                              <a:chExt cx="6913814" cy="9715500"/>
                                                            </a:xfrm>
                                                          </wpg:grpSpPr>
                                                          <wps:wsp>
                                                            <wps:cNvPr id="1792" name="Text Box 50"/>
                                                            <wps:cNvSpPr txBox="1"/>
                                                            <wps:spPr>
                                                              <a:xfrm>
                                                                <a:off x="767751" y="8609162"/>
                                                                <a:ext cx="933642" cy="232362"/>
                                                              </a:xfrm>
                                                              <a:prstGeom prst="rect">
                                                                <a:avLst/>
                                                              </a:prstGeom>
                                                              <a:solidFill>
                                                                <a:sysClr val="window" lastClr="FFFFFF"/>
                                                              </a:solidFill>
                                                              <a:ln w="6350">
                                                                <a:noFill/>
                                                              </a:ln>
                                                            </wps:spPr>
                                                            <wps:txbx>
                                                              <w:txbxContent>
                                                                <w:p w:rsidR="00880FF5" w:rsidRPr="000336A3" w:rsidRDefault="00880FF5" w:rsidP="00644EF5">
                                                                  <w:pPr>
                                                                    <w:jc w:val="center"/>
                                                                    <w:rPr>
                                                                      <w:b/>
                                                                      <w:i/>
                                                                      <w:sz w:val="20"/>
                                                                    </w:rPr>
                                                                  </w:pPr>
                                                                  <w:r w:rsidRPr="000336A3">
                                                                    <w:rPr>
                                                                      <w:b/>
                                                                      <w:i/>
                                                                      <w:sz w:val="20"/>
                                                                    </w:rPr>
                                                                    <w:t>№ доку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93" name="Group 55"/>
                                                            <wpg:cNvGrpSpPr/>
                                                            <wpg:grpSpPr>
                                                              <a:xfrm>
                                                                <a:off x="0" y="0"/>
                                                                <a:ext cx="6913814" cy="9715500"/>
                                                                <a:chOff x="0" y="0"/>
                                                                <a:chExt cx="6913814" cy="9715500"/>
                                                              </a:xfrm>
                                                            </wpg:grpSpPr>
                                                            <wps:wsp>
                                                              <wps:cNvPr id="1794" name="Text Box 37"/>
                                                              <wps:cNvSpPr txBox="1"/>
                                                              <wps:spPr>
                                                                <a:xfrm>
                                                                  <a:off x="348782" y="8608340"/>
                                                                  <a:ext cx="436210" cy="232362"/>
                                                                </a:xfrm>
                                                                <a:prstGeom prst="rect">
                                                                  <a:avLst/>
                                                                </a:prstGeom>
                                                                <a:solidFill>
                                                                  <a:sysClr val="window" lastClr="FFFFFF"/>
                                                                </a:solidFill>
                                                                <a:ln w="6350">
                                                                  <a:noFill/>
                                                                </a:ln>
                                                              </wps:spPr>
                                                              <wps:txbx>
                                                                <w:txbxContent>
                                                                  <w:p w:rsidR="00880FF5" w:rsidRPr="000336A3" w:rsidRDefault="00880FF5" w:rsidP="00644EF5">
                                                                    <w:pPr>
                                                                      <w:rPr>
                                                                        <w:b/>
                                                                        <w:i/>
                                                                        <w:sz w:val="20"/>
                                                                      </w:rPr>
                                                                    </w:pPr>
                                                                    <w:r w:rsidRPr="000336A3">
                                                                      <w:rPr>
                                                                        <w:b/>
                                                                        <w:i/>
                                                                        <w:sz w:val="20"/>
                                                                      </w:rPr>
                                                                      <w:t>Арк</w:t>
                                                                    </w:r>
                                                                    <w:r>
                                                                      <w:rPr>
                                                                        <w:b/>
                                                                        <w:i/>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95" name="Group 53"/>
                                                              <wpg:cNvGrpSpPr/>
                                                              <wpg:grpSpPr>
                                                                <a:xfrm>
                                                                  <a:off x="0" y="0"/>
                                                                  <a:ext cx="6913814" cy="9715500"/>
                                                                  <a:chOff x="0" y="0"/>
                                                                  <a:chExt cx="6913814" cy="9715500"/>
                                                                </a:xfrm>
                                                              </wpg:grpSpPr>
                                                              <wps:wsp>
                                                                <wps:cNvPr id="1796" name="Text Box 36"/>
                                                                <wps:cNvSpPr txBox="1"/>
                                                                <wps:spPr>
                                                                  <a:xfrm>
                                                                    <a:off x="0" y="8609162"/>
                                                                    <a:ext cx="400481" cy="232362"/>
                                                                  </a:xfrm>
                                                                  <a:prstGeom prst="rect">
                                                                    <a:avLst/>
                                                                  </a:prstGeom>
                                                                  <a:solidFill>
                                                                    <a:sysClr val="window" lastClr="FFFFFF"/>
                                                                  </a:solidFill>
                                                                  <a:ln w="6350">
                                                                    <a:noFill/>
                                                                  </a:ln>
                                                                </wps:spPr>
                                                                <wps:txbx>
                                                                  <w:txbxContent>
                                                                    <w:p w:rsidR="00880FF5" w:rsidRPr="000336A3" w:rsidRDefault="00880FF5" w:rsidP="00880FF5">
                                                                      <w:pPr>
                                                                        <w:shd w:val="clear" w:color="auto" w:fill="FFFFFF"/>
                                                                        <w:rPr>
                                                                          <w:b/>
                                                                          <w:i/>
                                                                          <w:sz w:val="20"/>
                                                                        </w:rPr>
                                                                      </w:pPr>
                                                                      <w:r w:rsidRPr="000336A3">
                                                                        <w:rPr>
                                                                          <w:b/>
                                                                          <w:i/>
                                                                          <w:sz w:val="20"/>
                                                                        </w:rPr>
                                                                        <w:t>Зм</w:t>
                                                                      </w:r>
                                                                      <w:r>
                                                                        <w:rPr>
                                                                          <w:b/>
                                                                          <w:i/>
                                                                          <w:sz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797" name="Group 27"/>
                                                                <wpg:cNvGrpSpPr/>
                                                                <wpg:grpSpPr>
                                                                  <a:xfrm>
                                                                    <a:off x="8627" y="0"/>
                                                                    <a:ext cx="6905187" cy="9715500"/>
                                                                    <a:chOff x="0" y="0"/>
                                                                    <a:chExt cx="6905187" cy="9715500"/>
                                                                  </a:xfrm>
                                                                </wpg:grpSpPr>
                                                                <wpg:grpSp>
                                                                  <wpg:cNvPr id="1798" name="Group 94"/>
                                                                  <wpg:cNvGrpSpPr/>
                                                                  <wpg:grpSpPr>
                                                                    <a:xfrm>
                                                                      <a:off x="0" y="0"/>
                                                                      <a:ext cx="6894830" cy="9715500"/>
                                                                      <a:chOff x="0" y="0"/>
                                                                      <a:chExt cx="6590030" cy="10211435"/>
                                                                    </a:xfrm>
                                                                  </wpg:grpSpPr>
                                                                  <wps:wsp>
                                                                    <wps:cNvPr id="1799" name="Line 10"/>
                                                                    <wps:cNvCnPr>
                                                                      <a:cxnSpLocks noChangeShapeType="1"/>
                                                                    </wps:cNvCnPr>
                                                                    <wps:spPr bwMode="auto">
                                                                      <a:xfrm>
                                                                        <a:off x="0" y="9825355"/>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00" name="Line 11"/>
                                                                    <wps:cNvCnPr>
                                                                      <a:cxnSpLocks noChangeShapeType="1"/>
                                                                    </wps:cNvCnPr>
                                                                    <wps:spPr bwMode="auto">
                                                                      <a:xfrm>
                                                                        <a:off x="0" y="10005060"/>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01" name="Line 23"/>
                                                                    <wps:cNvCnPr>
                                                                      <a:cxnSpLocks noChangeShapeType="1"/>
                                                                    </wps:cNvCnPr>
                                                                    <wps:spPr bwMode="auto">
                                                                      <a:xfrm>
                                                                        <a:off x="0" y="9643745"/>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02" name="Line 24"/>
                                                                    <wps:cNvCnPr>
                                                                      <a:cxnSpLocks noChangeShapeType="1"/>
                                                                    </wps:cNvCnPr>
                                                                    <wps:spPr bwMode="auto">
                                                                      <a:xfrm>
                                                                        <a:off x="0" y="9462770"/>
                                                                        <a:ext cx="2510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803" name="Group 93"/>
                                                                    <wpg:cNvGrpSpPr/>
                                                                    <wpg:grpSpPr>
                                                                      <a:xfrm>
                                                                        <a:off x="635" y="0"/>
                                                                        <a:ext cx="6589395" cy="10211435"/>
                                                                        <a:chOff x="0" y="0"/>
                                                                        <a:chExt cx="6589395" cy="10211435"/>
                                                                      </a:xfrm>
                                                                    </wpg:grpSpPr>
                                                                    <wps:wsp>
                                                                      <wps:cNvPr id="1804" name="Line 8"/>
                                                                      <wps:cNvCnPr>
                                                                        <a:cxnSpLocks noChangeShapeType="1"/>
                                                                      </wps:cNvCnPr>
                                                                      <wps:spPr bwMode="auto">
                                                                        <a:xfrm>
                                                                          <a:off x="2516505" y="8747760"/>
                                                                          <a:ext cx="635" cy="14636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1805" name="Group 92"/>
                                                                      <wpg:cNvGrpSpPr/>
                                                                      <wpg:grpSpPr>
                                                                        <a:xfrm>
                                                                          <a:off x="0" y="0"/>
                                                                          <a:ext cx="6589395" cy="10211435"/>
                                                                          <a:chOff x="0" y="0"/>
                                                                          <a:chExt cx="6589395" cy="10211435"/>
                                                                        </a:xfrm>
                                                                      </wpg:grpSpPr>
                                                                      <wpg:grpSp>
                                                                        <wpg:cNvPr id="1806" name="Group 91"/>
                                                                        <wpg:cNvGrpSpPr/>
                                                                        <wpg:grpSpPr>
                                                                          <a:xfrm>
                                                                            <a:off x="0" y="0"/>
                                                                            <a:ext cx="6589395" cy="10211435"/>
                                                                            <a:chOff x="0" y="0"/>
                                                                            <a:chExt cx="6589395" cy="10211435"/>
                                                                          </a:xfrm>
                                                                        </wpg:grpSpPr>
                                                                        <wps:wsp>
                                                                          <wps:cNvPr id="1807" name="Line 9"/>
                                                                          <wps:cNvCnPr>
                                                                            <a:cxnSpLocks noChangeShapeType="1"/>
                                                                          </wps:cNvCnPr>
                                                                          <wps:spPr bwMode="auto">
                                                                            <a:xfrm>
                                                                              <a:off x="5217160" y="9286875"/>
                                                                              <a:ext cx="1270" cy="3536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1808" name="Group 90"/>
                                                                          <wpg:cNvGrpSpPr/>
                                                                          <wpg:grpSpPr>
                                                                            <a:xfrm>
                                                                              <a:off x="0" y="0"/>
                                                                              <a:ext cx="6589395" cy="10211435"/>
                                                                              <a:chOff x="0" y="0"/>
                                                                              <a:chExt cx="6589395" cy="10211435"/>
                                                                            </a:xfrm>
                                                                          </wpg:grpSpPr>
                                                                          <wpg:grpSp>
                                                                            <wpg:cNvPr id="1809" name="Group 89"/>
                                                                            <wpg:cNvGrpSpPr/>
                                                                            <wpg:grpSpPr>
                                                                              <a:xfrm>
                                                                                <a:off x="0" y="0"/>
                                                                                <a:ext cx="6589395" cy="10211435"/>
                                                                                <a:chOff x="0" y="0"/>
                                                                                <a:chExt cx="6589395" cy="10211435"/>
                                                                              </a:xfrm>
                                                                            </wpg:grpSpPr>
                                                                            <wps:wsp>
                                                                              <wps:cNvPr id="1810" name="Line 3"/>
                                                                              <wps:cNvCnPr>
                                                                                <a:cxnSpLocks noChangeShapeType="1"/>
                                                                              </wps:cNvCnPr>
                                                                              <wps:spPr bwMode="auto">
                                                                                <a:xfrm>
                                                                                  <a:off x="323850" y="8747760"/>
                                                                                  <a:ext cx="635" cy="53022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1811" name="Group 88"/>
                                                                              <wpg:cNvGrpSpPr/>
                                                                              <wpg:grpSpPr>
                                                                                <a:xfrm>
                                                                                  <a:off x="635" y="0"/>
                                                                                  <a:ext cx="6588760" cy="10211435"/>
                                                                                  <a:chOff x="0" y="0"/>
                                                                                  <a:chExt cx="6588760" cy="10211435"/>
                                                                                </a:xfrm>
                                                                              </wpg:grpSpPr>
                                                                              <wps:wsp>
                                                                                <wps:cNvPr id="1812" name="Rectangle 2"/>
                                                                                <wps:cNvSpPr>
                                                                                  <a:spLocks noChangeArrowheads="1"/>
                                                                                </wps:cNvSpPr>
                                                                                <wps:spPr bwMode="auto">
                                                                                  <a:xfrm>
                                                                                    <a:off x="0" y="0"/>
                                                                                    <a:ext cx="6588760" cy="1021143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13" name="Line 4"/>
                                                                                <wps:cNvCnPr>
                                                                                  <a:cxnSpLocks noChangeShapeType="1"/>
                                                                                </wps:cNvCnPr>
                                                                                <wps:spPr bwMode="auto">
                                                                                  <a:xfrm>
                                                                                    <a:off x="3175" y="8738870"/>
                                                                                    <a:ext cx="6577965"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s:wsp>
                                                                              <wps:cNvPr id="1814" name="Line 5"/>
                                                                              <wps:cNvCnPr>
                                                                                <a:cxnSpLocks noChangeShapeType="1"/>
                                                                              </wps:cNvCnPr>
                                                                              <wps:spPr bwMode="auto">
                                                                                <a:xfrm>
                                                                                  <a:off x="716915" y="8752205"/>
                                                                                  <a:ext cx="0" cy="14592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5" name="Line 6"/>
                                                                              <wps:cNvCnPr>
                                                                                <a:cxnSpLocks noChangeShapeType="1"/>
                                                                              </wps:cNvCnPr>
                                                                              <wps:spPr bwMode="auto">
                                                                                <a:xfrm>
                                                                                  <a:off x="1617345" y="8752205"/>
                                                                                  <a:ext cx="0" cy="14592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6" name="Line 7"/>
                                                                              <wps:cNvCnPr>
                                                                                <a:cxnSpLocks noChangeShapeType="1"/>
                                                                              </wps:cNvCnPr>
                                                                              <wps:spPr bwMode="auto">
                                                                                <a:xfrm>
                                                                                  <a:off x="2110107" y="8752205"/>
                                                                                  <a:ext cx="635" cy="14592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7" name="Line 22"/>
                                                                              <wps:cNvCnPr>
                                                                                <a:cxnSpLocks noChangeShapeType="1"/>
                                                                              </wps:cNvCnPr>
                                                                              <wps:spPr bwMode="auto">
                                                                                <a:xfrm>
                                                                                  <a:off x="0" y="8923020"/>
                                                                                  <a:ext cx="2510789"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818" name="Line 20"/>
                                                                            <wps:cNvCnPr>
                                                                              <a:cxnSpLocks noChangeShapeType="1"/>
                                                                            </wps:cNvCnPr>
                                                                            <wps:spPr bwMode="auto">
                                                                              <a:xfrm>
                                                                                <a:off x="0" y="9283700"/>
                                                                                <a:ext cx="6577965" cy="635"/>
                                                                              </a:xfrm>
                                                                              <a:prstGeom prst="line">
                                                                                <a:avLst/>
                                                                              </a:prstGeom>
                                                                              <a:noFill/>
                                                                              <a:ln w="25400">
                                                                                <a:solidFill>
                                                                                  <a:sysClr val="windowText" lastClr="000000"/>
                                                                                </a:solidFill>
                                                                                <a:round/>
                                                                                <a:headEnd/>
                                                                                <a:tailEnd/>
                                                                              </a:ln>
                                                                              <a:extLst>
                                                                                <a:ext uri="{909E8E84-426E-40DD-AFC4-6F175D3DCCD1}">
                                                                                  <a14:hiddenFill xmlns:a14="http://schemas.microsoft.com/office/drawing/2010/main">
                                                                                    <a:noFill/>
                                                                                  </a14:hiddenFill>
                                                                                </a:ext>
                                                                              </a:extLst>
                                                                            </wps:spPr>
                                                                            <wps:bodyPr/>
                                                                          </wps:wsp>
                                                                        </wpg:grpSp>
                                                                        <wps:wsp>
                                                                          <wps:cNvPr id="1819" name="Line 40"/>
                                                                          <wps:cNvCnPr>
                                                                            <a:cxnSpLocks noChangeShapeType="1"/>
                                                                          </wps:cNvCnPr>
                                                                          <wps:spPr bwMode="auto">
                                                                            <a:xfrm>
                                                                              <a:off x="4676775" y="9286875"/>
                                                                              <a:ext cx="4445" cy="92456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0" name="Line 42"/>
                                                                          <wps:cNvCnPr>
                                                                            <a:cxnSpLocks noChangeShapeType="1"/>
                                                                          </wps:cNvCnPr>
                                                                          <wps:spPr bwMode="auto">
                                                                            <a:xfrm>
                                                                              <a:off x="4681220" y="9464675"/>
                                                                              <a:ext cx="1900555"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1" name="Line 44"/>
                                                                          <wps:cNvCnPr>
                                                                            <a:cxnSpLocks noChangeShapeType="1"/>
                                                                          </wps:cNvCnPr>
                                                                          <wps:spPr bwMode="auto">
                                                                            <a:xfrm>
                                                                              <a:off x="5756910" y="9286875"/>
                                                                              <a:ext cx="1270" cy="3536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s:wsp>
                                                                        <wps:cNvPr id="1822" name="Line 48"/>
                                                                        <wps:cNvCnPr>
                                                                          <a:cxnSpLocks noChangeShapeType="1"/>
                                                                        </wps:cNvCnPr>
                                                                        <wps:spPr bwMode="auto">
                                                                          <a:xfrm>
                                                                            <a:off x="4857115" y="9468485"/>
                                                                            <a:ext cx="635" cy="1720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23" name="Line 49"/>
                                                                        <wps:cNvCnPr>
                                                                          <a:cxnSpLocks noChangeShapeType="1"/>
                                                                        </wps:cNvCnPr>
                                                                        <wps:spPr bwMode="auto">
                                                                          <a:xfrm>
                                                                            <a:off x="5036820" y="9468485"/>
                                                                            <a:ext cx="635" cy="1727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1824" name="Line 42"/>
                                                                  <wps:cNvCnPr>
                                                                    <a:cxnSpLocks noChangeShapeType="1"/>
                                                                  </wps:cNvCnPr>
                                                                  <wps:spPr bwMode="auto">
                                                                    <a:xfrm flipV="1">
                                                                      <a:off x="4895850" y="9172575"/>
                                                                      <a:ext cx="2009337" cy="341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5" name="Line 22"/>
                                                                  <wps:cNvCnPr>
                                                                    <a:cxnSpLocks noChangeShapeType="1"/>
                                                                  </wps:cNvCnPr>
                                                                  <wps:spPr bwMode="auto">
                                                                    <a:xfrm>
                                                                      <a:off x="9525" y="8648700"/>
                                                                      <a:ext cx="2626918" cy="60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grpSp>
                                                  </wpg:grpSp>
                                                  <wps:wsp>
                                                    <wps:cNvPr id="1826" name="Text Box 59"/>
                                                    <wps:cNvSpPr txBox="1"/>
                                                    <wps:spPr>
                                                      <a:xfrm>
                                                        <a:off x="17253" y="8807570"/>
                                                        <a:ext cx="742029" cy="232362"/>
                                                      </a:xfrm>
                                                      <a:prstGeom prst="rect">
                                                        <a:avLst/>
                                                      </a:prstGeom>
                                                      <a:noFill/>
                                                      <a:ln w="6350">
                                                        <a:noFill/>
                                                      </a:ln>
                                                    </wps:spPr>
                                                    <wps:txbx>
                                                      <w:txbxContent>
                                                        <w:p w:rsidR="00880FF5" w:rsidRPr="000336A3" w:rsidRDefault="00880FF5" w:rsidP="00644EF5">
                                                          <w:pPr>
                                                            <w:rPr>
                                                              <w:i/>
                                                              <w:sz w:val="20"/>
                                                            </w:rPr>
                                                          </w:pPr>
                                                          <w:r w:rsidRPr="000336A3">
                                                            <w:rPr>
                                                              <w:i/>
                                                              <w:sz w:val="20"/>
                                                            </w:rPr>
                                                            <w:t>Розроби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27" name="Text Box 60"/>
                                                  <wps:cNvSpPr txBox="1"/>
                                                  <wps:spPr>
                                                    <a:xfrm>
                                                      <a:off x="8627" y="8962845"/>
                                                      <a:ext cx="742029" cy="232362"/>
                                                    </a:xfrm>
                                                    <a:prstGeom prst="rect">
                                                      <a:avLst/>
                                                    </a:prstGeom>
                                                    <a:noFill/>
                                                    <a:ln w="6350">
                                                      <a:noFill/>
                                                    </a:ln>
                                                  </wps:spPr>
                                                  <wps:txbx>
                                                    <w:txbxContent>
                                                      <w:p w:rsidR="00880FF5" w:rsidRPr="000336A3" w:rsidRDefault="00880FF5" w:rsidP="00644EF5">
                                                        <w:pPr>
                                                          <w:rPr>
                                                            <w:i/>
                                                            <w:sz w:val="20"/>
                                                          </w:rPr>
                                                        </w:pPr>
                                                        <w:r w:rsidRPr="000336A3">
                                                          <w:rPr>
                                                            <w:i/>
                                                            <w:sz w:val="20"/>
                                                          </w:rPr>
                                                          <w:t>Перевіри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28" name="Text Box 61"/>
                                                <wps:cNvSpPr txBox="1"/>
                                                <wps:spPr>
                                                  <a:xfrm>
                                                    <a:off x="8627" y="9135374"/>
                                                    <a:ext cx="742029" cy="232362"/>
                                                  </a:xfrm>
                                                  <a:prstGeom prst="rect">
                                                    <a:avLst/>
                                                  </a:prstGeom>
                                                  <a:noFill/>
                                                  <a:ln w="6350">
                                                    <a:noFill/>
                                                  </a:ln>
                                                </wps:spPr>
                                                <wps:txbx>
                                                  <w:txbxContent>
                                                    <w:p w:rsidR="00880FF5" w:rsidRPr="000336A3" w:rsidRDefault="00880FF5" w:rsidP="00644EF5">
                                                      <w:pPr>
                                                        <w:rPr>
                                                          <w:i/>
                                                          <w:sz w:val="20"/>
                                                        </w:rPr>
                                                      </w:pPr>
                                                      <w:r w:rsidRPr="000336A3">
                                                        <w:rPr>
                                                          <w:i/>
                                                          <w:sz w:val="20"/>
                                                        </w:rPr>
                                                        <w:t>Т.Конт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29" name="Text Box 62"/>
                                              <wps:cNvSpPr txBox="1"/>
                                              <wps:spPr>
                                                <a:xfrm>
                                                  <a:off x="8627" y="9307902"/>
                                                  <a:ext cx="742029" cy="232362"/>
                                                </a:xfrm>
                                                <a:prstGeom prst="rect">
                                                  <a:avLst/>
                                                </a:prstGeom>
                                                <a:noFill/>
                                                <a:ln w="6350">
                                                  <a:noFill/>
                                                </a:ln>
                                              </wps:spPr>
                                              <wps:txbx>
                                                <w:txbxContent>
                                                  <w:p w:rsidR="00880FF5" w:rsidRPr="000336A3" w:rsidRDefault="00880FF5" w:rsidP="00644EF5">
                                                    <w:pPr>
                                                      <w:rPr>
                                                        <w:i/>
                                                        <w:sz w:val="20"/>
                                                      </w:rPr>
                                                    </w:pPr>
                                                    <w:r w:rsidRPr="000336A3">
                                                      <w:rPr>
                                                        <w:i/>
                                                        <w:sz w:val="20"/>
                                                      </w:rPr>
                                                      <w:t>Н.Конт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30" name="Text Box 68"/>
                                            <wps:cNvSpPr txBox="1"/>
                                            <wps:spPr>
                                              <a:xfrm>
                                                <a:off x="-17251" y="9506308"/>
                                                <a:ext cx="802257" cy="232362"/>
                                              </a:xfrm>
                                              <a:prstGeom prst="rect">
                                                <a:avLst/>
                                              </a:prstGeom>
                                              <a:noFill/>
                                              <a:ln w="6350">
                                                <a:noFill/>
                                              </a:ln>
                                            </wps:spPr>
                                            <wps:txbx>
                                              <w:txbxContent>
                                                <w:p w:rsidR="00880FF5" w:rsidRPr="000336A3" w:rsidRDefault="00880FF5" w:rsidP="00644EF5">
                                                  <w:pPr>
                                                    <w:rPr>
                                                      <w:i/>
                                                      <w:sz w:val="20"/>
                                                    </w:rPr>
                                                  </w:pPr>
                                                  <w:r w:rsidRPr="000336A3">
                                                    <w:rPr>
                                                      <w:i/>
                                                      <w:sz w:val="20"/>
                                                    </w:rPr>
                                                    <w:t>Затверди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31" name="Text Box 71"/>
                                          <wps:cNvSpPr txBox="1"/>
                                          <wps:spPr>
                                            <a:xfrm>
                                              <a:off x="690114" y="8807570"/>
                                              <a:ext cx="1095555" cy="232362"/>
                                            </a:xfrm>
                                            <a:prstGeom prst="rect">
                                              <a:avLst/>
                                            </a:prstGeom>
                                            <a:noFill/>
                                            <a:ln w="6350">
                                              <a:noFill/>
                                            </a:ln>
                                          </wps:spPr>
                                          <wps:txbx>
                                            <w:txbxContent>
                                              <w:p w:rsidR="00880FF5" w:rsidRPr="00941D3E" w:rsidRDefault="00880FF5" w:rsidP="00644EF5">
                                                <w:pPr>
                                                  <w:rPr>
                                                    <w:i/>
                                                    <w:sz w:val="20"/>
                                                  </w:rPr>
                                                </w:pPr>
                                                <w:r>
                                                  <w:rPr>
                                                    <w:i/>
                                                    <w:sz w:val="20"/>
                                                  </w:rPr>
                                                  <w:t>Глушенок В.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32" name="Text Box 80"/>
                                        <wps:cNvSpPr txBox="1"/>
                                        <wps:spPr>
                                          <a:xfrm>
                                            <a:off x="715992" y="8971472"/>
                                            <a:ext cx="1095465" cy="232362"/>
                                          </a:xfrm>
                                          <a:prstGeom prst="rect">
                                            <a:avLst/>
                                          </a:prstGeom>
                                          <a:noFill/>
                                          <a:ln w="6350">
                                            <a:noFill/>
                                          </a:ln>
                                        </wps:spPr>
                                        <wps:txbx>
                                          <w:txbxContent>
                                            <w:p w:rsidR="00880FF5" w:rsidRPr="000336A3" w:rsidRDefault="00880FF5" w:rsidP="00644EF5">
                                              <w:pPr>
                                                <w:rPr>
                                                  <w:i/>
                                                  <w:sz w:val="20"/>
                                                </w:rPr>
                                              </w:pPr>
                                              <w:r>
                                                <w:rPr>
                                                  <w:i/>
                                                  <w:sz w:val="20"/>
                                                </w:rPr>
                                                <w:t>Роковий О. 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33" name="Text Box 81"/>
                                      <wps:cNvSpPr txBox="1"/>
                                      <wps:spPr>
                                        <a:xfrm>
                                          <a:off x="715992" y="9316528"/>
                                          <a:ext cx="1095465" cy="232362"/>
                                        </a:xfrm>
                                        <a:prstGeom prst="rect">
                                          <a:avLst/>
                                        </a:prstGeom>
                                        <a:noFill/>
                                        <a:ln w="6350">
                                          <a:noFill/>
                                        </a:ln>
                                      </wps:spPr>
                                      <wps:txbx>
                                        <w:txbxContent>
                                          <w:p w:rsidR="00880FF5" w:rsidRPr="000336A3" w:rsidRDefault="00880FF5" w:rsidP="00644EF5">
                                            <w:pPr>
                                              <w:rPr>
                                                <w:i/>
                                                <w:sz w:val="20"/>
                                              </w:rPr>
                                            </w:pPr>
                                            <w:r w:rsidRPr="000336A3">
                                              <w:rPr>
                                                <w:i/>
                                                <w:sz w:val="20"/>
                                              </w:rPr>
                                              <w:t>Сімоненко В.П.</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34" name="Text Box 86"/>
                                    <wps:cNvSpPr txBox="1"/>
                                    <wps:spPr>
                                      <a:xfrm>
                                        <a:off x="5486400" y="8790317"/>
                                        <a:ext cx="564515" cy="249615"/>
                                      </a:xfrm>
                                      <a:prstGeom prst="rect">
                                        <a:avLst/>
                                      </a:prstGeom>
                                      <a:noFill/>
                                      <a:ln w="6350">
                                        <a:noFill/>
                                      </a:ln>
                                    </wps:spPr>
                                    <wps:txbx>
                                      <w:txbxContent>
                                        <w:p w:rsidR="00880FF5" w:rsidRPr="000336A3" w:rsidRDefault="00880FF5" w:rsidP="00644EF5">
                                          <w:pPr>
                                            <w:jc w:val="center"/>
                                            <w:rPr>
                                              <w:b/>
                                              <w:i/>
                                              <w:sz w:val="20"/>
                                            </w:rPr>
                                          </w:pPr>
                                          <w:r w:rsidRPr="000336A3">
                                            <w:rPr>
                                              <w:b/>
                                              <w:i/>
                                              <w:sz w:val="20"/>
                                            </w:rPr>
                                            <w:t>Арку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835" name="Text Box 97"/>
                                <wps:cNvSpPr txBox="1"/>
                                <wps:spPr>
                                  <a:xfrm>
                                    <a:off x="6047117" y="8790317"/>
                                    <a:ext cx="855980" cy="249615"/>
                                  </a:xfrm>
                                  <a:prstGeom prst="rect">
                                    <a:avLst/>
                                  </a:prstGeom>
                                  <a:noFill/>
                                  <a:ln w="6350">
                                    <a:noFill/>
                                  </a:ln>
                                </wps:spPr>
                                <wps:txbx>
                                  <w:txbxContent>
                                    <w:p w:rsidR="00880FF5" w:rsidRPr="000336A3" w:rsidRDefault="00880FF5" w:rsidP="00644EF5">
                                      <w:pPr>
                                        <w:jc w:val="center"/>
                                        <w:rPr>
                                          <w:b/>
                                          <w:i/>
                                          <w:sz w:val="20"/>
                                        </w:rPr>
                                      </w:pPr>
                                      <w:r w:rsidRPr="000336A3">
                                        <w:rPr>
                                          <w:b/>
                                          <w:i/>
                                          <w:sz w:val="20"/>
                                        </w:rPr>
                                        <w:t>Аркуші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836" name="Text Box 102"/>
                            <wps:cNvSpPr txBox="1"/>
                            <wps:spPr>
                              <a:xfrm>
                                <a:off x="5486400" y="8971472"/>
                                <a:ext cx="564512" cy="249615"/>
                              </a:xfrm>
                              <a:prstGeom prst="rect">
                                <a:avLst/>
                              </a:prstGeom>
                              <a:noFill/>
                              <a:ln w="6350">
                                <a:noFill/>
                              </a:ln>
                            </wps:spPr>
                            <wps:txbx>
                              <w:txbxContent>
                                <w:p w:rsidR="00880FF5" w:rsidRPr="000336A3" w:rsidRDefault="00880FF5" w:rsidP="00644EF5">
                                  <w:pPr>
                                    <w:jc w:val="center"/>
                                    <w:rPr>
                                      <w:b/>
                                      <w:i/>
                                      <w:sz w:val="20"/>
                                    </w:rPr>
                                  </w:pPr>
                                  <w:r>
                                    <w:rPr>
                                      <w:b/>
                                      <w:i/>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37" name="Text Box 104"/>
                          <wps:cNvSpPr txBox="1"/>
                          <wps:spPr>
                            <a:xfrm>
                              <a:off x="6193766" y="8980098"/>
                              <a:ext cx="564509" cy="249615"/>
                            </a:xfrm>
                            <a:prstGeom prst="rect">
                              <a:avLst/>
                            </a:prstGeom>
                            <a:noFill/>
                            <a:ln w="6350">
                              <a:noFill/>
                            </a:ln>
                          </wps:spPr>
                          <wps:txbx>
                            <w:txbxContent>
                              <w:p w:rsidR="00880FF5" w:rsidRPr="000336A3" w:rsidRDefault="00880FF5" w:rsidP="00644EF5">
                                <w:pPr>
                                  <w:jc w:val="center"/>
                                  <w:rPr>
                                    <w:b/>
                                    <w:i/>
                                    <w:sz w:val="20"/>
                                  </w:rPr>
                                </w:pPr>
                                <w:r>
                                  <w:rPr>
                                    <w:b/>
                                    <w:i/>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38" name="Text Box 106"/>
                        <wps:cNvSpPr txBox="1"/>
                        <wps:spPr>
                          <a:xfrm>
                            <a:off x="4925683" y="9178506"/>
                            <a:ext cx="2005342" cy="534286"/>
                          </a:xfrm>
                          <a:prstGeom prst="rect">
                            <a:avLst/>
                          </a:prstGeom>
                          <a:noFill/>
                          <a:ln w="6350">
                            <a:noFill/>
                          </a:ln>
                        </wps:spPr>
                        <wps:txbx>
                          <w:txbxContent>
                            <w:p w:rsidR="00880FF5" w:rsidRPr="002741AD" w:rsidRDefault="00880FF5" w:rsidP="00644EF5">
                              <w:pPr>
                                <w:jc w:val="center"/>
                                <w:rPr>
                                  <w:i/>
                                  <w:sz w:val="22"/>
                                  <w:szCs w:val="28"/>
                                </w:rPr>
                              </w:pPr>
                              <w:r w:rsidRPr="002741AD">
                                <w:rPr>
                                  <w:i/>
                                  <w:sz w:val="22"/>
                                  <w:szCs w:val="28"/>
                                </w:rPr>
                                <w:t>НТУУ «КПІ ім. Ігоря Сікорського», ФІОТ, гр.ІО-5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39" name="Text Box 108"/>
                      <wps:cNvSpPr txBox="1"/>
                      <wps:spPr>
                        <a:xfrm>
                          <a:off x="715992" y="9489057"/>
                          <a:ext cx="1095459" cy="232362"/>
                        </a:xfrm>
                        <a:prstGeom prst="rect">
                          <a:avLst/>
                        </a:prstGeom>
                        <a:noFill/>
                        <a:ln w="6350">
                          <a:noFill/>
                        </a:ln>
                      </wps:spPr>
                      <wps:txbx>
                        <w:txbxContent>
                          <w:p w:rsidR="00880FF5" w:rsidRPr="000336A3" w:rsidRDefault="00880FF5" w:rsidP="00644EF5">
                            <w:pPr>
                              <w:rPr>
                                <w:i/>
                                <w:sz w:val="20"/>
                              </w:rPr>
                            </w:pPr>
                            <w:r>
                              <w:rPr>
                                <w:i/>
                                <w:sz w:val="20"/>
                              </w:rPr>
                              <w:t>Стіренко С.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FA5EB3D" id="Group 109" o:spid="_x0000_s1116" style="position:absolute;margin-left:-32.05pt;margin-top:5.95pt;width:545.75pt;height:766.8pt;z-index:251662336" coordsize="69310,97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">
              <v:group id="Group 107" o:spid="_x0000_s1117"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jJlNoMcAAADd&#10;AAAADwAAAAAAAAAAAAAAAACqAgAAZHJzL2Rvd25yZXYueG1sUEsFBgAAAAAEAAQA+gAAAJ4DAAAA&#10;AA==&#10;">
                <v:group id="Group 105" o:spid="_x0000_s1118"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9XoO8QAAADdAAAADwAAAGRycy9kb3ducmV2LnhtbERPTWvCQBC9C/0PyxR6&#10;001aamvqKiJVPIhgFMTbkB2TYHY2ZLdJ/PddQfA2j/c503lvKtFS40rLCuJRBII4s7rkXMHxsBp+&#10;g3AeWWNlmRTcyMF89jKYYqJtx3tqU5+LEMIuQQWF93UipcsKMuhGtiYO3MU2Bn2ATS51g10IN5V8&#10;j6KxNFhyaCiwpmVB2TX9MwrWHXaLj/i33V4vy9v58Lk7bWNS6u21X/yA8NT7p/jh3ugw/2s8gf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9XoO8QAAADdAAAA&#10;DwAAAAAAAAAAAAAAAACqAgAAZHJzL2Rvd25yZXYueG1sUEsFBgAAAAAEAAQA+gAAAJsDAAAAAA==&#10;">
                  <v:group id="Group 103" o:spid="_x0000_s1119"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c213vIAAAA&#10;3QAAAA8AAAAAAAAAAAAAAAAAqgIAAGRycy9kb3ducmV2LnhtbFBLBQYAAAAABAAEAPoAAACfAwAA&#10;AAA=&#10;">
                    <v:group id="Group 101" o:spid="_x0000_s1120"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Hpy4MMAAADdAAAADwAAAGRycy9kb3ducmV2LnhtbERPS4vCMBC+C/6HMII3&#10;TavsunSNIqLiQRZ8wLK3oRnbYjMpTWzrv98Igrf5+J4zX3amFA3VrrCsIB5HIIhTqwvOFFzO29EX&#10;COeRNZaWScGDHCwX/d4cE21bPlJz8pkIIewSVJB7XyVSujQng25sK+LAXW1t0AdYZ1LX2IZwU8pJ&#10;FH1KgwWHhhwrWueU3k53o2DXYruaxpvmcLuuH3/nj5/fQ0xKDQfd6huEp86/xS/3Xof5s1k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YenLgwwAAAN0AAAAP&#10;AAAAAAAAAAAAAAAAAKoCAABkcnMvZG93bnJldi54bWxQSwUGAAAAAAQABAD6AAAAmgMAAAAA&#10;">
                      <v:shapetype id="_x0000_t202" coordsize="21600,21600" o:spt="202" path="m,l,21600r21600,l21600,xe">
                        <v:stroke joinstyle="miter"/>
                        <v:path gradientshapeok="t" o:connecttype="rect"/>
                      </v:shapetype>
                      <v:shape id="Text Box 95" o:spid="_x0000_s1121" type="#_x0000_t202" style="position:absolute;left:49170;top:87903;width:5646;height:2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nTQsUA&#10;AADdAAAADwAAAGRycy9kb3ducmV2LnhtbERPS2vCQBC+C/0PyxS86aaBVkldQwgEi9iDj0tv0+yY&#10;hGZn0+waY399t1DwNh/fc1bpaFoxUO8aywqe5hEI4tLqhisFp2MxW4JwHllja5kU3MhBun6YrDDR&#10;9sp7Gg6+EiGEXYIKau+7REpX1mTQzW1HHLiz7Q36APtK6h6vIdy0Mo6iF2mw4dBQY0d5TeXX4WIU&#10;bPPiHfefsVn+tPlmd86679PHs1LTxzF7BeFp9Hfxv/tNh/mLRQx/34QT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dNCxQAAAN0AAAAPAAAAAAAAAAAAAAAAAJgCAABkcnMv&#10;ZG93bnJldi54bWxQSwUGAAAAAAQABAD1AAAAigMAAAAA&#10;" filled="f" stroked="f" strokeweight=".5pt">
                        <v:textbox>
                          <w:txbxContent>
                            <w:p w:rsidR="00880FF5" w:rsidRPr="000336A3" w:rsidRDefault="00880FF5" w:rsidP="00644EF5">
                              <w:pPr>
                                <w:jc w:val="center"/>
                                <w:rPr>
                                  <w:b/>
                                  <w:i/>
                                  <w:sz w:val="20"/>
                                </w:rPr>
                              </w:pPr>
                              <w:r w:rsidRPr="000336A3">
                                <w:rPr>
                                  <w:b/>
                                  <w:i/>
                                  <w:sz w:val="20"/>
                                </w:rPr>
                                <w:t>Лит.</w:t>
                              </w:r>
                            </w:p>
                          </w:txbxContent>
                        </v:textbox>
                      </v:shape>
                      <v:group id="Group 100" o:spid="_x0000_s1122"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RJDMUAAADdAAAADwAAAGRycy9kb3ducmV2LnhtbERPTWvCQBC9F/wPyxS8&#10;NZsobSTNKiJVPIRCVSi9DdkxCWZnQ3abxH/fLRR6m8f7nHwzmVYM1LvGsoIkikEQl1Y3XCm4nPdP&#10;KxDOI2tsLZOCOznYrGcPOWbajvxBw8lXIoSwy1BB7X2XSenKmgy6yHbEgbva3qAPsK+k7nEM4aaV&#10;izh+kQYbDg01drSrqbydvo2Cw4jjdpm8DcXturt/nZ/fP4uElJo/TttXEJ4m/y/+cx91mJ+m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kSQzFAAAA3QAA&#10;AA8AAAAAAAAAAAAAAAAAqgIAAGRycy9kb3ducmV2LnhtbFBLBQYAAAAABAAEAPoAAACcAwAAAAA=&#10;">
                        <v:group id="Group 99" o:spid="_x0000_s1123"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A3ReMUAAADdAAAADwAAAGRycy9kb3ducmV2LnhtbERPS2vCQBC+F/oflil4&#10;M5vU+iB1FZG2eBDBB0hvQ3ZMgtnZkN0m8d+7gtDbfHzPmS97U4mWGldaVpBEMQjizOqScwWn4/dw&#10;BsJ5ZI2VZVJwIwfLxevLHFNtO95Te/C5CCHsUlRQeF+nUrqsIIMusjVx4C62MegDbHKpG+xCuKnk&#10;exxPpMGSQ0OBNa0Lyq6HP6Pgp8NuNUq+2u31sr79Hse78zYhpQZv/eoThKfe/4uf7o0O86fTD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N0XjFAAAA3QAA&#10;AA8AAAAAAAAAAAAAAAAAqgIAAGRycy9kb3ducmV2LnhtbFBLBQYAAAAABAAEAPoAAACcAwAAAAA=&#10;">
                          <v:shape id="Text Box 84" o:spid="_x0000_s1124" type="#_x0000_t202" style="position:absolute;left:26655;top:88593;width:22587;height:8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Ku3cQA&#10;AADdAAAADwAAAGRycy9kb3ducmV2LnhtbERPyWrDMBC9F/oPYgq5lERuSOPgRgklEPDBlywUehus&#10;qWVijVxJdZy/jwqF3ubx1llvR9uJgXxoHSt4mWUgiGunW24UnE/76QpEiMgaO8ek4EYBtpvHhzUW&#10;2l35QMMxNiKFcChQgYmxL6QMtSGLYeZ64sR9OW8xJugbqT1eU7jt5DzLltJiy6nBYE87Q/Xl+GMV&#10;DB/lQh8GE/3zriqz8lJ955+VUpOn8f0NRKQx/ov/3KVO8/P8FX6/SSf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Srt3EAAAA3QAAAA8AAAAAAAAAAAAAAAAAmAIAAGRycy9k&#10;b3ducmV2LnhtbFBLBQYAAAAABAAEAPUAAACJAwAAAAA=&#10;" filled="f" stroked="f" strokeweight=".5pt">
                            <v:textbox>
                              <w:txbxContent>
                                <w:p w:rsidR="00880FF5" w:rsidRPr="000336A3" w:rsidRDefault="00880FF5" w:rsidP="00644EF5">
                                  <w:pPr>
                                    <w:jc w:val="center"/>
                                    <w:rPr>
                                      <w:i/>
                                      <w:szCs w:val="28"/>
                                    </w:rPr>
                                  </w:pPr>
                                  <w:r w:rsidRPr="000336A3">
                                    <w:rPr>
                                      <w:i/>
                                      <w:szCs w:val="28"/>
                                    </w:rPr>
                                    <w:t>Пояснювальна записка</w:t>
                                  </w:r>
                                </w:p>
                              </w:txbxContent>
                            </v:textbox>
                          </v:shape>
                          <v:group id="Group 98" o:spid="_x0000_s1125"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5PqlMUAAADdAAAADwAAAGRycy9kb3ducmV2LnhtbERPS2vCQBC+F/wPywi9&#10;1U2UqkRXEamlh1BoIpTehuyYBLOzIbvN4993C4Xe5uN7zv44mkb01LnasoJ4EYEgLqyuuVRwzS9P&#10;WxDOI2tsLJOCiRwcD7OHPSbaDvxBfeZLEULYJaig8r5NpHRFRQbdwrbEgbvZzqAPsCul7nAI4aaR&#10;yyhaS4M1h4YKWzpXVNyzb6PgdcDhtIpf+vR+O09f+fP7ZxqTUo/z8bQD4Wn0/+I/95sO8zebN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eT6pTFAAAA3QAA&#10;AA8AAAAAAAAAAAAAAAAAqgIAAGRycy9kb3ducmV2LnhtbFBLBQYAAAAABAAEAPoAAACcAwAAAAA=&#10;">
                            <v:group id="Group 83" o:spid="_x0000_s1126"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9PD8QAAADdAAAA&#10;DwAAAAAAAAAAAAAAAACqAgAAZHJzL2Rvd25yZXYueG1sUEsFBgAAAAAEAAQA+gAAAJsDAAAAAA==&#10;">
                              <v:group id="Group 82" o:spid="_x0000_s1127" style="position:absolute;width:69310;height:97386"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AlA233IAAAA&#10;3QAAAA8AAAAAAAAAAAAAAAAAqgIAAGRycy9kb3ducmV2LnhtbFBLBQYAAAAABAAEAPoAAACfAwAA&#10;AAA=&#10;">
                                <v:group id="Group 78" o:spid="_x0000_s1128" style="position:absolute;width:69310;height:97386" coordorigin="-172"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gx+5sQAAADdAAAADwAAAGRycy9kb3ducmV2LnhtbERPS2vCQBC+F/oflil4&#10;000qNZq6ikhbPIjgA6S3ITsmwexsyG6T+O9dQehtPr7nzJe9qURLjSstK4hHEQjizOqScwWn4/dw&#10;CsJ5ZI2VZVJwIwfLxevLHFNtO95Te/C5CCHsUlRQeF+nUrqsIINuZGviwF1sY9AH2ORSN9iFcFPJ&#10;9yiaSIMlh4YCa1oXlF0Pf0bBT4fdahx/tdvrZX37PX7sztuYlBq89atPEJ56/y9+ujc6zE+SG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gx+5sQAAADdAAAA&#10;DwAAAAAAAAAAAAAAAACqAgAAZHJzL2Rvd25yZXYueG1sUEsFBgAAAAAEAAQA+gAAAJsDAAAAAA==&#10;">
                                  <v:group id="Group 69" o:spid="_x0000_s1129" style="position:absolute;left:-172;width:69310;height:97386" coordorigin="-172" coordsize="69310,973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wuOnXMcAAADd&#10;AAAADwAAAAAAAAAAAAAAAACqAgAAZHJzL2Rvd25yZXYueG1sUEsFBgAAAAAEAAQA+gAAAJ4DAAAA&#10;AA==&#10;">
                                    <v:group id="Group 67" o:spid="_x0000_s1130"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a8Cx8MAAADdAAAADwAAAGRycy9kb3ducmV2LnhtbERPTYvCMBC9C/sfwgh7&#10;07S76Eo1ioi7eBBBXRBvQzO2xWZSmtjWf28Ewds83ufMFp0pRUO1KywriIcRCOLU6oIzBf/H38EE&#10;hPPIGkvLpOBODhbzj94ME21b3lNz8JkIIewSVJB7XyVSujQng25oK+LAXWxt0AdYZ1LX2IZwU8qv&#10;KBpLgwWHhhwrWuWUXg83o+CvxXb5Ha+b7fWyup+Po91pG5NSn/1uOQXhqfNv8cu90WH+zySG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rwLHwwAAAN0AAAAP&#10;AAAAAAAAAAAAAAAAAKoCAABkcnMvZG93bnJldi54bWxQSwUGAAAAAAQABAD6AAAAmgMAAAAA&#10;">
                                      <v:group id="Group 66" o:spid="_x0000_s1131"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X2csMQAAADdAAAA&#10;DwAAAAAAAAAAAAAAAACqAgAAZHJzL2Rvd25yZXYueG1sUEsFBgAAAAAEAAQA+gAAAJsDAAAAAA==&#10;">
                                        <v:group id="Group 65" o:spid="_x0000_s1132"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E5K8UAAADdAAAADwAAAGRycy9kb3ducmV2LnhtbERPS2vCQBC+F/wPywi9&#10;1U0MbSV1FQm29BCEqiC9DdkxCWZnQ3abx7/vFoTe5uN7zno7mkb01LnasoJ4EYEgLqyuuVRwPr0/&#10;rUA4j6yxsUwKJnKw3cwe1phqO/AX9UdfihDCLkUFlfdtKqUrKjLoFrYlDtzVdgZ9gF0pdYdDCDeN&#10;XEbRizRYc2iosKWsouJ2/DEKPgYcdkm87/PbNZu+T8+HSx6TUo/zcfcGwtPo/8V396cO819XCf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IxOSvFAAAA3QAA&#10;AA8AAAAAAAAAAAAAAAAAqgIAAGRycy9kb3ducmV2LnhtbFBLBQYAAAAABAAEAPoAAACcAwAAAAA=&#10;">
                                          <v:group id="Group 64" o:spid="_x0000_s1133"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dihX8QAAADdAAAADwAAAGRycy9kb3ducmV2LnhtbERPTWvCQBC9F/oflil4&#10;001qbSW6ikhbPIhgFMTbkB2TYHY2ZLdJ/PeuIPQ2j/c582VvKtFS40rLCuJRBII4s7rkXMHx8DOc&#10;gnAeWWNlmRTcyMFy8foyx0TbjvfUpj4XIYRdggoK7+tESpcVZNCNbE0cuIttDPoAm1zqBrsQbir5&#10;HkWf0mDJoaHAmtYFZdf0zyj47bBbjePvdnu9rG/nw2R32sak1OCtX81AeOr9v/jp3ugw/2v6AY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dihX8QAAADdAAAA&#10;DwAAAAAAAAAAAAAAAACqAgAAZHJzL2Rvd25yZXYueG1sUEsFBgAAAAAEAAQA+gAAAJsDAAAAAA==&#10;">
                                            <v:group id="Group 63" o:spid="_x0000_s1134"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pQExMUAAADdAAAADwAAAGRycy9kb3ducmV2LnhtbERPTWvCQBC9F/wPywi9&#10;1U0stpK6CUFUPEihWii9DdkxCcnOhuyaxH/fLRR6m8f7nE02mVYM1LvasoJ4EYEgLqyuuVTwedk/&#10;rUE4j6yxtUwK7uQgS2cPG0y0HfmDhrMvRQhhl6CCyvsukdIVFRl0C9sRB+5qe4M+wL6UuscxhJtW&#10;LqPoRRqsOTRU2NG2oqI534yCw4hj/hzvhlNz3d6/L6v3r1NMSj3Op/wNhKfJ/4v/3Ecd5r+u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KUBMTFAAAA3QAA&#10;AA8AAAAAAAAAAAAAAAAAqgIAAGRycy9kb3ducmV2LnhtbFBLBQYAAAAABAAEAPoAAACcAwAAAAA=&#10;">
                                              <v:shape id="Text Box 28" o:spid="_x0000_s1135" type="#_x0000_t202" style="position:absolute;left:26396;top:83158;width:42463;height:5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p878cA&#10;AADdAAAADwAAAGRycy9kb3ducmV2LnhtbESPT2vCQBDF7wW/wzJCb3VjKSZNs4pIpT1UQSt4nWYn&#10;fzA7G7LbmPbTu4LgbYb35v3eZIvBNKKnztWWFUwnEQji3OqaSwWH7/VTAsJ5ZI2NZVLwRw4W89FD&#10;hqm2Z95Rv/elCCHsUlRQed+mUrq8IoNuYlvioBW2M+jD2pVSd3gO4aaRz1E0kwZrDoQKW1pVlJ/2&#10;vyZA4vhn+79pXl/WiT72H+9fppBOqcfxsHwD4Wnwd/Pt+lOH+nEyg+s3YQQ5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5qfO/HAAAA3QAAAA8AAAAAAAAAAAAAAAAAmAIAAGRy&#10;cy9kb3ducmV2LnhtbFBLBQYAAAAABAAEAPUAAACMAwAAAAA=&#10;" fillcolor="window" strokecolor="window" strokeweight=".5pt">
                                                <v:textbox>
                                                  <w:txbxContent>
                                                    <w:p w:rsidR="00880FF5" w:rsidRPr="006C72F5" w:rsidRDefault="00880FF5" w:rsidP="006C72F5">
                                                      <w:pPr>
                                                        <w:jc w:val="center"/>
                                                        <w:rPr>
                                                          <w:i/>
                                                          <w:szCs w:val="28"/>
                                                        </w:rPr>
                                                      </w:pPr>
                                                      <w:r w:rsidRPr="00DF4E8E">
                                                        <w:rPr>
                                                          <w:i/>
                                                          <w:szCs w:val="28"/>
                                                        </w:rPr>
                                                        <w:t>ІАЛЦ.466550.00</w:t>
                                                      </w:r>
                                                      <w:r>
                                                        <w:rPr>
                                                          <w:i/>
                                                          <w:szCs w:val="28"/>
                                                        </w:rPr>
                                                        <w:t>4</w:t>
                                                      </w:r>
                                                      <w:r w:rsidRPr="00DF4E8E">
                                                        <w:rPr>
                                                          <w:i/>
                                                          <w:szCs w:val="28"/>
                                                        </w:rPr>
                                                        <w:t xml:space="preserve"> ПЗ</w:t>
                                                      </w:r>
                                                    </w:p>
                                                  </w:txbxContent>
                                                </v:textbox>
                                              </v:shape>
                                              <v:group id="Group 58" o:spid="_x0000_s1136"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o/KMQAAADdAAAADwAAAGRycy9kb3ducmV2LnhtbERPS4vCMBC+C/sfwix4&#10;07QrPqhGEdld9iCCDxBvQzO2xWZSmmxb/70RBG/z8T1nsepMKRqqXWFZQTyMQBCnVhecKTgdfwYz&#10;EM4jaywtk4I7OVgtP3oLTLRteU/NwWcihLBLUEHufZVI6dKcDLqhrYgDd7W1QR9gnUldYxvCTSm/&#10;omgiDRYcGnKsaJNTejv8GwW/LbbrUfzdbG/Xzf1yHO/O25iU6n926zkIT51/i1/uPx3mT2dT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Qo/KMQAAADdAAAA&#10;DwAAAAAAAAAAAAAAAACqAgAAZHJzL2Rvd25yZXYueG1sUEsFBgAAAAAEAAQA+gAAAJsDAAAAAA==&#10;">
                                                <v:shape id="Text Box 52" o:spid="_x0000_s1137" type="#_x0000_t202" style="position:absolute;left:21827;top:86109;width:5263;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9v5McA&#10;AADdAAAADwAAAGRycy9kb3ducmV2LnhtbESPQUvDQBCF74L/YRnBm93oQUvstkhRbMHQNhV6HbLT&#10;JDY7G3bXJvbXOwfB2wzvzXvfzBaj69SZQmw9G7ifZKCIK29brg187t/upqBiQrbYeSYDPxRhMb++&#10;mmFu/cA7OpepVhLCMUcDTUp9rnWsGnIYJ74nFu3og8Mka6i1DThIuOv0Q5Y9aoctS0ODPS0bqk7l&#10;tzNwGMr3sFmvv7b9qrhsLmXxQa+FMbc348szqERj+jf/Xa+s4D9NBVe+kRH0/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Rfb+THAAAA3QAAAA8AAAAAAAAAAAAAAAAAmAIAAGRy&#10;cy9kb3ducmV2LnhtbFBLBQYAAAAABAAEAPUAAACMAwAAAAA=&#10;" fillcolor="window" stroked="f" strokeweight=".5pt">
                                                  <v:textbox>
                                                    <w:txbxContent>
                                                      <w:p w:rsidR="00880FF5" w:rsidRPr="000336A3" w:rsidRDefault="00880FF5" w:rsidP="00644EF5">
                                                        <w:pPr>
                                                          <w:jc w:val="center"/>
                                                          <w:rPr>
                                                            <w:b/>
                                                            <w:i/>
                                                            <w:sz w:val="20"/>
                                                          </w:rPr>
                                                        </w:pPr>
                                                        <w:r w:rsidRPr="000336A3">
                                                          <w:rPr>
                                                            <w:b/>
                                                            <w:i/>
                                                            <w:sz w:val="20"/>
                                                          </w:rPr>
                                                          <w:t>Дата</w:t>
                                                        </w:r>
                                                      </w:p>
                                                    </w:txbxContent>
                                                  </v:textbox>
                                                </v:shape>
                                                <v:group id="Group 57" o:spid="_x0000_s1138"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PZDsHFAAAA3QAA&#10;AA8AAAAAAAAAAAAAAAAAqgIAAGRycy9kb3ducmV2LnhtbFBLBQYAAAAABAAEAPoAAACcAwAAAAA=&#10;">
                                                  <v:shape id="Text Box 51" o:spid="_x0000_s1139" type="#_x0000_t202" style="position:absolute;left:16303;top:86177;width:6557;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OVMcA&#10;AADdAAAADwAAAGRycy9kb3ducmV2LnhtbESPQWvCQBCF74X+h2UK3uqmglWjq0hALKUetF68jdkx&#10;Cc3OxuxWo7++cxB6m+G9ee+b2aJztbpQGyrPBt76CSji3NuKCwP779XrGFSIyBZrz2TgRgEW8+en&#10;GabWX3lLl10slIRwSNFAGWOTah3ykhyGvm+IRTv51mGUtS20bfEq4a7WgyR51w4rloYSG8pKyn92&#10;v87AZ7ba4PY4cON7na2/TsvmvD8Mjem9dMspqEhd/Dc/rj+s4I8mwi/fyAh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rDlTHAAAA3QAAAA8AAAAAAAAAAAAAAAAAmAIAAGRy&#10;cy9kb3ducmV2LnhtbFBLBQYAAAAABAAEAPUAAACMAwAAAAA=&#10;" filled="f" stroked="f" strokeweight=".5pt">
                                                    <v:textbox>
                                                      <w:txbxContent>
                                                        <w:p w:rsidR="00880FF5" w:rsidRPr="000336A3" w:rsidRDefault="00880FF5" w:rsidP="00644EF5">
                                                          <w:pPr>
                                                            <w:jc w:val="center"/>
                                                            <w:rPr>
                                                              <w:b/>
                                                              <w:i/>
                                                              <w:sz w:val="20"/>
                                                            </w:rPr>
                                                          </w:pPr>
                                                          <w:r w:rsidRPr="000336A3">
                                                            <w:rPr>
                                                              <w:b/>
                                                              <w:i/>
                                                              <w:sz w:val="20"/>
                                                            </w:rPr>
                                                            <w:t>Підпис</w:t>
                                                          </w:r>
                                                        </w:p>
                                                      </w:txbxContent>
                                                    </v:textbox>
                                                  </v:shape>
                                                  <v:group id="Group 56" o:spid="_x0000_s1140"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HaUGsQAAADdAAAADwAAAGRycy9kb3ducmV2LnhtbERPTWvCQBC9F/wPywje&#10;dBOltY2uIqLFgwhqoXgbsmMSzM6G7JrEf+8WhN7m8T5nvuxMKRqqXWFZQTyKQBCnVhecKfg5b4ef&#10;IJxH1lhaJgUPcrBc9N7mmGjb8pGak89ECGGXoILc+yqR0qU5GXQjWxEH7mprgz7AOpO6xjaEm1KO&#10;o+hDGiw4NORY0Tqn9Ha6GwXfLbarSbxp9rfr+nE5vx9+9zEpNeh3qxkIT53/F7/cOx3mT79i+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HaUGsQAAADdAAAA&#10;DwAAAAAAAAAAAAAAAACqAgAAZHJzL2Rvd25yZXYueG1sUEsFBgAAAAAEAAQA+gAAAJsDAAAAAA==&#10;">
                                                    <v:shape id="Text Box 50" o:spid="_x0000_s1141" type="#_x0000_t202" style="position:absolute;left:7677;top:86091;width:9336;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7O08UA&#10;AADdAAAADwAAAGRycy9kb3ducmV2LnhtbERPTWvCQBC9F/wPywje6kYPtqauIqWlCg3atOB1yI5J&#10;NDsbdrcm9dd3hUJv83ifs1j1phEXcr62rGAyTkAQF1bXXCr4+ny9fwThA7LGxjIp+CEPq+XgboGp&#10;th1/0CUPpYgh7FNUUIXQplL6oiKDfmxb4sgdrTMYInSl1A67GG4aOU2SmTRYc2yosKXniopz/m0U&#10;HLr8ze2229O+3WTX3TXP3uklU2o07NdPIAL14V/8597oOP9hPoXbN/EE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bs7TxQAAAN0AAAAPAAAAAAAAAAAAAAAAAJgCAABkcnMv&#10;ZG93bnJldi54bWxQSwUGAAAAAAQABAD1AAAAigMAAAAA&#10;" fillcolor="window" stroked="f" strokeweight=".5pt">
                                                      <v:textbox>
                                                        <w:txbxContent>
                                                          <w:p w:rsidR="00880FF5" w:rsidRPr="000336A3" w:rsidRDefault="00880FF5" w:rsidP="00644EF5">
                                                            <w:pPr>
                                                              <w:jc w:val="center"/>
                                                              <w:rPr>
                                                                <w:b/>
                                                                <w:i/>
                                                                <w:sz w:val="20"/>
                                                              </w:rPr>
                                                            </w:pPr>
                                                            <w:r w:rsidRPr="000336A3">
                                                              <w:rPr>
                                                                <w:b/>
                                                                <w:i/>
                                                                <w:sz w:val="20"/>
                                                              </w:rPr>
                                                              <w:t>№ докум.</w:t>
                                                            </w:r>
                                                          </w:p>
                                                        </w:txbxContent>
                                                      </v:textbox>
                                                    </v:shape>
                                                    <v:group id="Group 55" o:spid="_x0000_s1142"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v9sQAAADdAAAADwAAAGRycy9kb3ducmV2LnhtbERPTWvCQBC9F/wPywje&#10;dBPFaqOriKh4kEK1UHobsmMSzM6G7JrEf+8WhN7m8T5nue5MKRqqXWFZQTyKQBCnVhecKfi+7Idz&#10;EM4jaywtk4IHOVivem9LTLRt+Yuas89ECGGXoILc+yqR0qU5GXQjWxEH7mprgz7AOpO6xjaEm1KO&#10;o+hdGiw4NORY0Tan9Ha+GwWHFtvNJN41p9t1+/i9TD9/TjEpNeh3mwUIT53/F7/cRx3mzz4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v9sQAAADdAAAA&#10;DwAAAAAAAAAAAAAAAACqAgAAZHJzL2Rvd25yZXYueG1sUEsFBgAAAAAEAAQA+gAAAJsDAAAAAA==&#10;">
                                                      <v:shape id="Text Box 37" o:spid="_x0000_s1143" type="#_x0000_t202" style="position:absolute;left:3487;top:86083;width:4362;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vzPMUA&#10;AADdAAAADwAAAGRycy9kb3ducmV2LnhtbERP32vCMBB+F/Y/hBv4pumGzK0aZQxlCha3brDXoznb&#10;bs2lJJnt/OuNMPDtPr6fN1/2phFHcr62rOBunIAgLqyuuVTw+bEePYLwAVljY5kU/JGH5eJmMMdU&#10;247f6ZiHUsQQ9ikqqEJoUyl9UZFBP7YtceQO1hkMEbpSaoddDDeNvE+SB2mw5thQYUsvFRU/+a9R&#10;8NXlr26/3X6/tZvstD/l2Y5WmVLD2/55BiJQH67if/dGx/nTpwlcvoknyMU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y/M8xQAAAN0AAAAPAAAAAAAAAAAAAAAAAJgCAABkcnMv&#10;ZG93bnJldi54bWxQSwUGAAAAAAQABAD1AAAAigMAAAAA&#10;" fillcolor="window" stroked="f" strokeweight=".5pt">
                                                        <v:textbox>
                                                          <w:txbxContent>
                                                            <w:p w:rsidR="00880FF5" w:rsidRPr="000336A3" w:rsidRDefault="00880FF5" w:rsidP="00644EF5">
                                                              <w:pPr>
                                                                <w:rPr>
                                                                  <w:b/>
                                                                  <w:i/>
                                                                  <w:sz w:val="20"/>
                                                                </w:rPr>
                                                              </w:pPr>
                                                              <w:r w:rsidRPr="000336A3">
                                                                <w:rPr>
                                                                  <w:b/>
                                                                  <w:i/>
                                                                  <w:sz w:val="20"/>
                                                                </w:rPr>
                                                                <w:t>Арк</w:t>
                                                              </w:r>
                                                              <w:r>
                                                                <w:rPr>
                                                                  <w:b/>
                                                                  <w:i/>
                                                                  <w:sz w:val="20"/>
                                                                </w:rPr>
                                                                <w:t>.</w:t>
                                                              </w:r>
                                                            </w:p>
                                                          </w:txbxContent>
                                                        </v:textbox>
                                                      </v:shape>
                                                      <v:group id="Group 53" o:spid="_x0000_s1144" style="position:absolute;width:69138;height:97155" coordsize="69138,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02SGcQAAADdAAAADwAAAGRycy9kb3ducmV2LnhtbERPTWvCQBC9F/oflin0&#10;pptUtDV1FREVD1JoFMTbkB2TYHY2ZLdJ/PeuIPQ2j/c5s0VvKtFS40rLCuJhBII4s7rkXMHxsBl8&#10;gXAeWWNlmRTcyMFi/voyw0Tbjn+pTX0uQgi7BBUU3teJlC4ryKAb2po4cBfbGPQBNrnUDXYh3FTy&#10;I4om0mDJoaHAmlYFZdf0zyjYdtgtR/G63V8vq9v5MP457WNS6v2tX36D8NT7f/HTvdNh/ud0DI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02SGcQAAADdAAAA&#10;DwAAAAAAAAAAAAAAAACqAgAAZHJzL2Rvd25yZXYueG1sUEsFBgAAAAAEAAQA+gAAAJsDAAAAAA==&#10;">
                                                        <v:shape id="Text Box 36" o:spid="_x0000_s1145" type="#_x0000_t202" style="position:absolute;top:86091;width:4004;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XI0MUA&#10;AADdAAAADwAAAGRycy9kb3ducmV2LnhtbERPTWvCQBC9F/wPywje6sYebE1dRUqLCg3atOB1yI5J&#10;NDsbdrcm9dd3hUJv83ifM1/2phEXcr62rGAyTkAQF1bXXCr4+ny7fwLhA7LGxjIp+CEPy8Xgbo6p&#10;th1/0CUPpYgh7FNUUIXQplL6oiKDfmxb4sgdrTMYInSl1A67GG4a+ZAkU2mw5thQYUsvFRXn/Nso&#10;OHT52u2229O+3WTX3TXP3uk1U2o07FfPIAL14V/8597oOP9xNoXbN/EE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VcjQxQAAAN0AAAAPAAAAAAAAAAAAAAAAAJgCAABkcnMv&#10;ZG93bnJldi54bWxQSwUGAAAAAAQABAD1AAAAigMAAAAA&#10;" fillcolor="window" stroked="f" strokeweight=".5pt">
                                                          <v:textbox>
                                                            <w:txbxContent>
                                                              <w:p w:rsidR="00880FF5" w:rsidRPr="000336A3" w:rsidRDefault="00880FF5" w:rsidP="00880FF5">
                                                                <w:pPr>
                                                                  <w:shd w:val="clear" w:color="auto" w:fill="FFFFFF"/>
                                                                  <w:rPr>
                                                                    <w:b/>
                                                                    <w:i/>
                                                                    <w:sz w:val="20"/>
                                                                  </w:rPr>
                                                                </w:pPr>
                                                                <w:r w:rsidRPr="000336A3">
                                                                  <w:rPr>
                                                                    <w:b/>
                                                                    <w:i/>
                                                                    <w:sz w:val="20"/>
                                                                  </w:rPr>
                                                                  <w:t>Зм</w:t>
                                                                </w:r>
                                                                <w:r>
                                                                  <w:rPr>
                                                                    <w:b/>
                                                                    <w:i/>
                                                                    <w:sz w:val="20"/>
                                                                  </w:rPr>
                                                                  <w:t>.</w:t>
                                                                </w:r>
                                                              </w:p>
                                                            </w:txbxContent>
                                                          </v:textbox>
                                                        </v:shape>
                                                        <v:group id="Group 27" o:spid="_x0000_s1146" style="position:absolute;left:86;width:69052;height:97155" coordsize="69051,97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NOp9cQAAADdAAAADwAAAGRycy9kb3ducmV2LnhtbERPS2vCQBC+F/oflil4&#10;000qNZq6ikhbPIjgA6S3ITsmwexsyG6T+O9dQehtPr7nzJe9qURLjSstK4hHEQjizOqScwWn4/dw&#10;CsJ5ZI2VZVJwIwfLxevLHFNtO95Te/C5CCHsUlRQeF+nUrqsIINuZGviwF1sY9AH2ORSN9iFcFPJ&#10;9yiaSIMlh4YCa1oXlF0Pf0bBT4fdahx/tdvrZX37PX7sztuYlBq89atPEJ56/y9+ujc6zE9mC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NOp9cQAAADdAAAA&#10;DwAAAAAAAAAAAAAAAACqAgAAZHJzL2Rvd25yZXYueG1sUEsFBgAAAAAEAAQA+gAAAJsDAAAAAA==&#10;">
                                                          <v:group id="Group 94" o:spid="_x0000_s1147" style="position:absolute;width:68948;height:97155" coordsize="65900,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uUw9h8cAAADd&#10;AAAADwAAAAAAAAAAAAAAAACqAgAAZHJzL2Rvd25yZXYueG1sUEsFBgAAAAAEAAQA+gAAAJ4DAAAA&#10;AA==&#10;">
                                                            <v:line id="Line 10" o:spid="_x0000_s1148" style="position:absolute;visibility:visible;mso-wrap-style:square" from="0,98253" to="25107,98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anXcMAAADdAAAADwAAAGRycy9kb3ducmV2LnhtbERPzWoCMRC+F/oOYQq91aweanc1irQK&#10;FQ/SbR9g3Iyb1c1kSaJufXojFHqbj+93pvPetuJMPjSOFQwHGQjiyumGawU/36uXNxAhImtsHZOC&#10;Xwownz0+TLHQ7sJfdC5jLVIIhwIVmBi7QspQGbIYBq4jTtzeeYsxQV9L7fGSwm0rR1n2Ki02nBoM&#10;dvRuqDqWJ6tg7Xeb4/BaG7njtV+224882INSz0/9YgIiUh//xX/uT53mj/Mc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Gp13DAAAA3QAAAA8AAAAAAAAAAAAA&#10;AAAAoQIAAGRycy9kb3ducmV2LnhtbFBLBQYAAAAABAAEAPkAAACRAwAAAAA=&#10;" strokeweight="1pt"/>
                                                            <v:line id="Line 11" o:spid="_x0000_s1149" style="position:absolute;visibility:visible;mso-wrap-style:square" from="0,100050" to="25107,100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IPEcUAAADdAAAADwAAAGRycy9kb3ducmV2LnhtbESPwW4CMQxE75X4h8hIvZUsPSC6EBCC&#10;IoF6qEr7AWZjNgsbZ5UE2Pbr60Ol3mzNeOZ5vux9q24UUxPYwHhUgCKugm24NvD1uX2agkoZ2WIb&#10;mAx8U4LlYvAwx9KGO3/Q7ZBrJSGcSjTgcu5KrVPlyGMahY5YtFOIHrOssdY24l3Cfaufi2KiPTYs&#10;DQ47WjuqLoerN7CPx7fL+Kd2+sj7+Nq+b16SPxvzOOxXM1CZ+vxv/rveWcGfFsIv38gIe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cIPEcUAAADdAAAADwAAAAAAAAAA&#10;AAAAAAChAgAAZHJzL2Rvd25yZXYueG1sUEsFBgAAAAAEAAQA+QAAAJMDAAAAAA==&#10;" strokeweight="1pt"/>
                                                            <v:line id="Line 23" o:spid="_x0000_s1150" style="position:absolute;visibility:visible;mso-wrap-style:square" from="0,96437" to="25107,96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6qisMAAADdAAAADwAAAGRycy9kb3ducmV2LnhtbERPzWoCMRC+C75DmEJvml0PRbeblVIt&#10;VDyItg8wbqabrZvJkqS69elNoeBtPr7fKZeD7cSZfGgdK8inGQji2umWGwWfH2+TOYgQkTV2jknB&#10;LwVYVuNRiYV2F97T+RAbkUI4FKjAxNgXUobakMUwdT1x4r6ctxgT9I3UHi8p3HZylmVP0mLLqcFg&#10;T6+G6tPhxyrY+OP2lF8bI4+88etut1oE+63U48Pw8gwi0hDv4n/3u07z51kOf9+kE2R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KOqorDAAAA3QAAAA8AAAAAAAAAAAAA&#10;AAAAoQIAAGRycy9kb3ducmV2LnhtbFBLBQYAAAAABAAEAPkAAACRAwAAAAA=&#10;" strokeweight="1pt"/>
                                                            <v:line id="Line 24" o:spid="_x0000_s1151" style="position:absolute;visibility:visible;mso-wrap-style:square" from="0,94627" to="25107,94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w0/cMAAADdAAAADwAAAGRycy9kb3ducmV2LnhtbERPzWoCMRC+C32HMIXe3Kweiq5GKW2F&#10;igfx5wHGzbhZ3UyWJOrWpzeFgrf5+H5nOu9sI67kQ+1YwSDLQRCXTtdcKdjvFv0RiBCRNTaOScEv&#10;BZjPXnpTLLS78Yau21iJFMKhQAUmxraQMpSGLIbMtcSJOzpvMSboK6k93lK4beQwz9+lxZpTg8GW&#10;Pg2V5+3FKlj6w+o8uFdGHnjpv5v11zjYk1Jvr93HBESkLj7F/+4fneaP8iH8fZNOk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cNP3DAAAA3QAAAA8AAAAAAAAAAAAA&#10;AAAAoQIAAGRycy9kb3ducmV2LnhtbFBLBQYAAAAABAAEAPkAAACRAwAAAAA=&#10;" strokeweight="1pt"/>
                                                            <v:group id="Group 93" o:spid="_x0000_s1152" style="position:absolute;left:6;width:65894;height:102114" coordsize="65893,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lWrifCAAAA3QAAAA8A&#10;AAAAAAAAAAAAAAAAqgIAAGRycy9kb3ducmV2LnhtbFBLBQYAAAAABAAEAPoAAACZAwAAAAA=&#10;">
                                                              <v:line id="Line 8" o:spid="_x0000_s1153" style="position:absolute;visibility:visible;mso-wrap-style:square" from="25165,87477" to="25171,10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xv+L4AAADdAAAADwAAAGRycy9kb3ducmV2LnhtbERPvQrCMBDeBd8hnOCmqaIi1SgiVNzE&#10;6uJ2NmdbbC6liVrf3giC2318v7dct6YST2pcaVnBaBiBIM6sLjlXcD4lgzkI55E1VpZJwZscrFfd&#10;zhJjbV98pGfqcxFC2MWooPC+jqV0WUEG3dDWxIG72cagD7DJpW7wFcJNJcdRNJMGSw4NBda0LSi7&#10;pw+j4H45T5PdYatPVbrR1zzxl+tNK9XvtZsFCE+t/4t/7r0O8+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PG/4vgAAAN0AAAAPAAAAAAAAAAAAAAAAAKEC&#10;AABkcnMvZG93bnJldi54bWxQSwUGAAAAAAQABAD5AAAAjAMAAAAA&#10;" strokeweight="2pt"/>
                                                              <v:group id="Group 92" o:spid="_x0000_s1154" style="position:absolute;width:65893;height:102114" coordsize="65893,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fOTyMQAAADdAAAADwAAAGRycy9kb3ducmV2LnhtbERPS2vCQBC+F/oflil4&#10;q5tULCF1FZFWegiFGkG8DdkxCWZnQ3bN4993C4K3+fies9qMphE9da62rCCeRyCIC6trLhUc86/X&#10;BITzyBoby6RgIgeb9fPTClNtB/6l/uBLEULYpaig8r5NpXRFRQbd3LbEgbvYzqAPsCul7nAI4aaR&#10;b1H0Lg3WHBoqbGlXUXE93IyC/YDDdhF/9tn1spvO+fLnlMWk1Oxl3H6A8DT6h/ju/tZhfhIt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fOTyMQAAADdAAAA&#10;DwAAAAAAAAAAAAAAAACqAgAAZHJzL2Rvd25yZXYueG1sUEsFBgAAAAAEAAQA+gAAAJsDAAAAAA==&#10;">
                                                                <v:group id="Group 91" o:spid="_x0000_s1155" style="position:absolute;width:65893;height:102114" coordsize="65893,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5IQ2/wwAAAN0AAAAP&#10;AAAAAAAAAAAAAAAAAKoCAABkcnMvZG93bnJldi54bWxQSwUGAAAAAAQABAD6AAAAmgMAAAAA&#10;">
                                                                  <v:line id="Line 9" o:spid="_x0000_s1156" style="position:absolute;visibility:visible;mso-wrap-style:square" from="52171,92868" to="52184,96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7xj78AAADdAAAADwAAAGRycy9kb3ducmV2LnhtbERPSwrCMBDdC94hjOBOUwU/VKOIUHEn&#10;VjfuxmZsi82kNFHr7Y0guJvH+85y3ZpKPKlxpWUFo2EEgjizuuRcwfmUDOYgnEfWWFkmBW9ysF51&#10;O0uMtX3xkZ6pz0UIYRejgsL7OpbSZQUZdENbEwfuZhuDPsAml7rBVwg3lRxH0VQaLDk0FFjTtqDs&#10;nj6MgvvlPEl2h60+VelGX/PEX643rVS/124WIDy1/i/+ufc6zJ9H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O7xj78AAADdAAAADwAAAAAAAAAAAAAAAACh&#10;AgAAZHJzL2Rvd25yZXYueG1sUEsFBgAAAAAEAAQA+QAAAI0DAAAAAA==&#10;" strokeweight="2pt"/>
                                                                  <v:group id="Group 90" o:spid="_x0000_s1157" style="position:absolute;width:65893;height:102114" coordsize="65893,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VsYAAADdAAAADwAAAGRycy9kb3ducmV2LnhtbESPQWvCQBCF74X+h2UE&#10;b3UTxSLRVURq6UGEqlB6G7JjEszOhuw2if++cxC8zfDevPfNajO4WnXUhsqzgXSSgCLOva24MHA5&#10;798WoEJEtlh7JgN3CrBZv76sMLO+52/qTrFQEsIhQwNljE2mdchLchgmviEW7epbh1HWttC2xV7C&#10;Xa2nSfKuHVYsDSU2tCspv53+nIHPHvvtLP3oDrfr7v57nh9/DikZMx4N2yWoSEN8mh/XX1bwF4n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n8jxWxgAAAN0A&#10;AAAPAAAAAAAAAAAAAAAAAKoCAABkcnMvZG93bnJldi54bWxQSwUGAAAAAAQABAD6AAAAnQMAAAAA&#10;">
                                                                    <v:group id="Group 89" o:spid="_x0000_s1158" style="position:absolute;width:65893;height:102114" coordsize="65893,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L6ZzcMAAADdAAAADwAAAGRycy9kb3ducmV2LnhtbERPS4vCMBC+C/6HMII3&#10;Tavs4naNIqLiQRZ8wLK3oRnbYjMpTWzrv98Igrf5+J4zX3amFA3VrrCsIB5HIIhTqwvOFFzO29EM&#10;hPPIGkvLpOBBDpaLfm+OibYtH6k5+UyEEHYJKsi9rxIpXZqTQTe2FXHgrrY26AOsM6lrbEO4KeUk&#10;ij6lwYJDQ44VrXNKb6e7UbBrsV1N401zuF3Xj7/zx8/vISalhoNu9Q3CU+ff4pd7r8P8WfQF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IvpnNwwAAAN0AAAAP&#10;AAAAAAAAAAAAAAAAAKoCAABkcnMvZG93bnJldi54bWxQSwUGAAAAAAQABAD6AAAAmgMAAAAA&#10;">
                                                                      <v:line id="Line 3" o:spid="_x0000_s1159" style="position:absolute;visibility:visible;mso-wrap-style:square" from="3238,87477" to="3244,92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7/JsMAAADdAAAADwAAAGRycy9kb3ducmV2LnhtbESPQYvCQAyF74L/YciCN526oEjXUUTo&#10;4k2sXrzFTmyLnUzpjFr/vTkI3hLey3tfluveNepBXag9G5hOElDEhbc1lwZOx2y8ABUissXGMxl4&#10;UYD1ajhYYmr9kw/0yGOpJIRDigaqGNtU61BU5DBMfEss2tV3DqOsXalth08Jd43+TZK5dlizNFTY&#10;0rai4pbfnYHb+TTL/vdbe2zyjb2UWTxfrtaY0U+/+QMVqY9f8+d6ZwV/MRV++UZG0K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e/ybDAAAA3QAAAA8AAAAAAAAAAAAA&#10;AAAAoQIAAGRycy9kb3ducmV2LnhtbFBLBQYAAAAABAAEAPkAAACRAwAAAAA=&#10;" strokeweight="2pt"/>
                                                                      <v:group id="Group 88" o:spid="_x0000_s1160" style="position:absolute;left:6;width:65887;height:102114" coordsize="65887,102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xEDFsQAAADdAAAA&#10;DwAAAAAAAAAAAAAAAACqAgAAZHJzL2Rvd25yZXYueG1sUEsFBgAAAAAEAAQA+gAAAJsDAAAAAA==&#10;">
                                                                        <v:rect id="Rectangle 2" o:spid="_x0000_s1161" style="position:absolute;width:65887;height:102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JiYsEA&#10;AADdAAAADwAAAGRycy9kb3ducmV2LnhtbERPzYrCMBC+C75DGMGbpnoQrUapguBJ1q4PMDRjW2wm&#10;tYlt9enNgrC3+fh+Z7PrTSVaalxpWcFsGoEgzqwuOVdw/T1OliCcR9ZYWSYFL3Kw2w4HG4y17fhC&#10;bepzEULYxaig8L6OpXRZQQbd1NbEgbvZxqAPsMmlbrAL4aaS8yhaSIMlh4YCazoUlN3Tp1Fw9317&#10;TvL0fVxd96vsZ590z0ei1HjUJ2sQnnr/L/66TzrMX87m8PdNOEF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yYmLBAAAA3QAAAA8AAAAAAAAAAAAAAAAAmAIAAGRycy9kb3du&#10;cmV2LnhtbFBLBQYAAAAABAAEAPUAAACGAwAAAAA=&#10;" filled="f" strokeweight="2pt"/>
                                                                        <v:line id="Line 4" o:spid="_x0000_s1162" style="position:absolute;visibility:visible;mso-wrap-style:square" from="31,87388" to="65811,87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xhUb4AAADdAAAADwAAAGRycy9kb3ducmV2LnhtbERPvQrCMBDeBd8hnOCmqYoi1SgiVNzE&#10;6uJ2NmdbbC6liVrf3giC2318v7dct6YST2pcaVnBaBiBIM6sLjlXcD4lgzkI55E1VpZJwZscrFfd&#10;zhJjbV98pGfqcxFC2MWooPC+jqV0WUEG3dDWxIG72cagD7DJpW7wFcJNJcdRNJMGSw4NBda0LSi7&#10;pw+j4H45T5PdYatPVbrR1zzxl+tNK9XvtZsFCE+t/4t/7r0O8+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DGFRvgAAAN0AAAAPAAAAAAAAAAAAAAAAAKEC&#10;AABkcnMvZG93bnJldi54bWxQSwUGAAAAAAQABAD5AAAAjAMAAAAA&#10;" strokeweight="2pt"/>
                                                                      </v:group>
                                                                      <v:line id="Line 5" o:spid="_x0000_s1163" style="position:absolute;visibility:visible;mso-wrap-style:square" from="7169,87522" to="7169,10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X5Jb4AAADdAAAADwAAAGRycy9kb3ducmV2LnhtbERPvQrCMBDeBd8hnOCmqaIi1SgiVNzE&#10;6uJ2NmdbbC6liVrf3giC2318v7dct6YST2pcaVnBaBiBIM6sLjlXcD4lgzkI55E1VpZJwZscrFfd&#10;zhJjbV98pGfqcxFC2MWooPC+jqV0WUEG3dDWxIG72cagD7DJpW7wFcJNJcdRNJMGSw4NBda0LSi7&#10;pw+j4H45T5PdYatPVbrR1zzxl+tNK9XvtZsFCE+t/4t/7r0O8+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N5fklvgAAAN0AAAAPAAAAAAAAAAAAAAAAAKEC&#10;AABkcnMvZG93bnJldi54bWxQSwUGAAAAAAQABAD5AAAAjAMAAAAA&#10;" strokeweight="2pt"/>
                                                                      <v:line id="Line 6" o:spid="_x0000_s1164" style="position:absolute;visibility:visible;mso-wrap-style:square" from="16173,87522" to="16173,10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lcvr4AAADdAAAADwAAAGRycy9kb3ducmV2LnhtbERPvQrCMBDeBd8hnOCmqYIi1SgiVNzE&#10;6tLtbM622FxKE7W+vREEt/v4fm+16UwtntS6yrKCyTgCQZxbXXGh4HJORgsQziNrrC2Tgjc52Kz7&#10;vRXG2r74RM/UFyKEsItRQel9E0vp8pIMurFtiAN3s61BH2BbSN3iK4SbWk6jaC4NVhwaSmxoV1J+&#10;Tx9GwT27zJL9cafPdbrV1yLx2fWmlRoOuu0ShKfO/8U/90GH+YvJD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qVy+vgAAAN0AAAAPAAAAAAAAAAAAAAAAAKEC&#10;AABkcnMvZG93bnJldi54bWxQSwUGAAAAAAQABAD5AAAAjAMAAAAA&#10;" strokeweight="2pt"/>
                                                                      <v:line id="Line 7" o:spid="_x0000_s1165" style="position:absolute;visibility:visible;mso-wrap-style:square" from="21101,87522" to="21107,10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vCyb4AAADdAAAADwAAAGRycy9kb3ducmV2LnhtbERPvQrCMBDeBd8hnOCmqYIi1SgiVNzE&#10;6tLtbM622FxKE7W+vREEt/v4fm+16UwtntS6yrKCyTgCQZxbXXGh4HJORgsQziNrrC2Tgjc52Kz7&#10;vRXG2r74RM/UFyKEsItRQel9E0vp8pIMurFtiAN3s61BH2BbSN3iK4SbWk6jaC4NVhwaSmxoV1J+&#10;Tx9GwT27zJL9cafPdbrV1yLx2fWmlRoOuu0ShKfO/8U/90GH+YvJ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Se8LJvgAAAN0AAAAPAAAAAAAAAAAAAAAAAKEC&#10;AABkcnMvZG93bnJldi54bWxQSwUGAAAAAAQABAD5AAAAjAMAAAAA&#10;" strokeweight="2pt"/>
                                                                      <v:line id="Line 22" o:spid="_x0000_s1166" style="position:absolute;visibility:visible;mso-wrap-style:square" from="0,89230" to="25107,89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BuMMAAADdAAAADwAAAGRycy9kb3ducmV2LnhtbERPzWoCMRC+F/oOYQreanY9WF2NIq2C&#10;4qFo+wDjZtysbiZLEnXt05tCobf5+H5nOu9sI67kQ+1YQd7PQBCXTtdcKfj+Wr2OQISIrLFxTAru&#10;FGA+e36aYqHdjXd03cdKpBAOBSowMbaFlKE0ZDH0XUucuKPzFmOCvpLa4y2F20YOsmwoLdacGgy2&#10;9G6oPO8vVsHGH7bn/Kcy8sAbv2w+P8bBnpTqvXSLCYhIXfwX/7nXOs0f5W/w+006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yAbjDAAAA3QAAAA8AAAAAAAAAAAAA&#10;AAAAoQIAAGRycy9kb3ducmV2LnhtbFBLBQYAAAAABAAEAPkAAACRAwAAAAA=&#10;" strokeweight="1pt"/>
                                                                    </v:group>
                                                                    <v:line id="Line 20" o:spid="_x0000_s1167" style="position:absolute;visibility:visible;mso-wrap-style:square" from="0,92837" to="65779,928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3pk8UAAADdAAAADwAAAGRycy9kb3ducmV2LnhtbESPQW/CMAyF75P4D5GRuI2UHaAqBARs&#10;aDsyNhBHqzFtReNUTUbLv8cHpN1svef3Pi9WvavVjdpQeTYwGSegiHNvKy4M/P7sXlNQISJbrD2T&#10;gTsFWC0HLwvMrO/4m26HWCgJ4ZChgTLGJtM65CU5DGPfEIt28a3DKGtbaNtiJ+Gu1m9JMtUOK5aG&#10;EhvalpRfD3/OgN2cj7r6uH+mU3s8ncNsvdfvnTGjYb+eg4rUx3/z8/rLCn46EVz5RkbQy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3pk8UAAADdAAAADwAAAAAAAAAA&#10;AAAAAAChAgAAZHJzL2Rvd25yZXYueG1sUEsFBgAAAAAEAAQA+QAAAJMDAAAAAA==&#10;" strokecolor="windowText" strokeweight="2pt"/>
                                                                  </v:group>
                                                                  <v:line id="Line 40" o:spid="_x0000_s1168" style="position:absolute;visibility:visible;mso-wrap-style:square" from="46767,92868" to="46812,102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Wu74AAADdAAAADwAAAGRycy9kb3ducmV2LnhtbERPvQrCMBDeBd8hnOCmqYKi1SgiVNzE&#10;6uJ2NmdbbC6liVrf3giC2318v7dct6YST2pcaVnBaBiBIM6sLjlXcD4lgxkI55E1VpZJwZscrFfd&#10;zhJjbV98pGfqcxFC2MWooPC+jqV0WUEG3dDWxIG72cagD7DJpW7wFcJNJcdRNJUGSw4NBda0LSi7&#10;pw+j4H45T5LdYatPVbrR1zzxl+tNK9XvtZsFCE+t/4t/7r0O82ej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5Fa7vgAAAN0AAAAPAAAAAAAAAAAAAAAAAKEC&#10;AABkcnMvZG93bnJldi54bWxQSwUGAAAAAAQABAD5AAAAjAMAAAAA&#10;" strokeweight="2pt"/>
                                                                  <v:line id="Line 42" o:spid="_x0000_s1169" style="position:absolute;visibility:visible;mso-wrap-style:square" from="46812,94646" to="65817,94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1m8MAAADdAAAADwAAAGRycy9kb3ducmV2LnhtbESPQYvCQAyF74L/YYjgTacKilRHEaGy&#10;N9nqxVvsxLbYyZTOqN1/bw4L3hLey3tfNrveNepFXag9G5hNE1DEhbc1lwYu52yyAhUissXGMxn4&#10;owC77XCwwdT6N//SK4+lkhAOKRqoYmxTrUNRkcMw9S2xaHffOYyydqW2Hb4l3DV6niRL7bBmaaiw&#10;pUNFxSN/OgOP62WRHU8He27yvb2VWbze7taY8ajfr0FF6uPX/H/9YwV/NRd++UZG0Ns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yNZvDAAAA3QAAAA8AAAAAAAAAAAAA&#10;AAAAoQIAAGRycy9kb3ducmV2LnhtbFBLBQYAAAAABAAEAPkAAACRAwAAAAA=&#10;" strokeweight="2pt"/>
                                                                  <v:line id="Line 44" o:spid="_x0000_s1170" style="position:absolute;visibility:visible;mso-wrap-style:square" from="57569,92868" to="57581,96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QAL4AAADdAAAADwAAAGRycy9kb3ducmV2LnhtbERPvQrCMBDeBd8hnOCmqYIi1SgiVNzE&#10;6tLtbM622FxKE7W+vREEt/v4fm+16UwtntS6yrKCyTgCQZxbXXGh4HJORgsQziNrrC2Tgjc52Kz7&#10;vRXG2r74RM/UFyKEsItRQel9E0vp8pIMurFtiAN3s61BH2BbSN3iK4SbWk6jaC4NVhwaSmxoV1J+&#10;Tx9GwT27zJL9cafPdbrV1yLx2fWmlRoOuu0ShKfO/8U/90GH+YvpB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T/pAAvgAAAN0AAAAPAAAAAAAAAAAAAAAAAKEC&#10;AABkcnMvZG93bnJldi54bWxQSwUGAAAAAAQABAD5AAAAjAMAAAAA&#10;" strokeweight="2pt"/>
                                                                </v:group>
                                                                <v:line id="Line 48" o:spid="_x0000_s1171" style="position:absolute;visibility:visible;mso-wrap-style:square" from="48571,94684" to="48577,96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loncMAAADdAAAADwAAAGRycy9kb3ducmV2LnhtbERPzWoCMRC+C32HMIXeNOseim6NS6kW&#10;Kh5E7QOMm+lmu5vJkqS69elNoeBtPr7fWZSD7cSZfGgcK5hOMhDEldMN1wo+j+/jGYgQkTV2jknB&#10;LwUolw+jBRbaXXhP50OsRQrhUKACE2NfSBkqQxbDxPXEifty3mJM0NdSe7ykcNvJPMuepcWGU4PB&#10;nt4MVe3hxyrY+NO2nV5rI0+88etut5oH+63U0+Pw+gIi0hDv4n/3h07zZ3kOf9+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paJ3DAAAA3QAAAA8AAAAAAAAAAAAA&#10;AAAAoQIAAGRycy9kb3ducmV2LnhtbFBLBQYAAAAABAAEAPkAAACRAwAAAAA=&#10;" strokeweight="1pt"/>
                                                                <v:line id="Line 49" o:spid="_x0000_s1172" style="position:absolute;visibility:visible;mso-wrap-style:square" from="50368,94684" to="50374,96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XNBsQAAADdAAAADwAAAGRycy9kb3ducmV2LnhtbERP22oCMRB9L/gPYYS+aVYLRVezi9gW&#10;Kn0oXj5g3Iyb1c1kSVLd9uubgtC3OZzrLMvetuJKPjSOFUzGGQjiyumGawWH/dtoBiJEZI2tY1Lw&#10;TQHKYvCwxFy7G2/puou1SCEcclRgYuxyKUNlyGIYu444cSfnLcYEfS21x1sKt62cZtmztNhwajDY&#10;0dpQddl9WQUbf/y4TH5qI4+88a/t58s82LNSj8N+tQARqY//4rv7Xaf5s+kT/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pc0GxAAAAN0AAAAPAAAAAAAAAAAA&#10;AAAAAKECAABkcnMvZG93bnJldi54bWxQSwUGAAAAAAQABAD5AAAAkgMAAAAA&#10;" strokeweight="1pt"/>
                                                              </v:group>
                                                            </v:group>
                                                          </v:group>
                                                          <v:line id="Line 42" o:spid="_x0000_s1173" style="position:absolute;flip:y;visibility:visible;mso-wrap-style:square" from="48958,91725" to="69051,9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GDMcIAAADdAAAADwAAAGRycy9kb3ducmV2LnhtbERP24rCMBB9F/Yfwiz4punWRUo1iugK&#10;sm9ePmBsxrbaTGoTa92v3wiCb3M415nOO1OJlhpXWlbwNYxAEGdWl5wrOOzXgwSE88gaK8uk4EEO&#10;5rOP3hRTbe+8pXbncxFC2KWooPC+TqV0WUEG3dDWxIE72cagD7DJpW7wHsJNJeMoGkuDJYeGAmta&#10;FpRddjejYLXK99dbnGza7PjDy2v5Z39HZ6X6n91iAsJT59/il3ujw/wk/obnN+EEOf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OGDMcIAAADdAAAADwAAAAAAAAAAAAAA&#10;AAChAgAAZHJzL2Rvd25yZXYueG1sUEsFBgAAAAAEAAQA+QAAAJADAAAAAA==&#10;" strokeweight="2pt"/>
                                                          <v:line id="Line 22" o:spid="_x0000_s1174" style="position:absolute;visibility:visible;mso-wrap-style:square" from="95,86487" to="26364,86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Dw6cQAAADdAAAADwAAAGRycy9kb3ducmV2LnhtbERP22oCMRB9L/gPYYS+aVahRVezi9gW&#10;Kn0oXj5g3Iyb1c1kSVLd9uubgtC3OZzrLMvetuJKPjSOFUzGGQjiyumGawWH/dtoBiJEZI2tY1Lw&#10;TQHKYvCwxFy7G2/puou1SCEcclRgYuxyKUNlyGIYu444cSfnLcYEfS21x1sKt62cZtmztNhwajDY&#10;0dpQddl9WQUbf/y4TH5qI4+88a/t58s82LNSj8N+tQARqY//4rv7Xaf5s+kT/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APDpxAAAAN0AAAAPAAAAAAAAAAAA&#10;AAAAAKECAABkcnMvZG93bnJldi54bWxQSwUGAAAAAAQABAD5AAAAkgMAAAAA&#10;" strokeweight="1pt"/>
                                                        </v:group>
                                                      </v:group>
                                                    </v:group>
                                                  </v:group>
                                                </v:group>
                                              </v:group>
                                            </v:group>
                                            <v:shape id="Text Box 59" o:spid="_x0000_s1175" type="#_x0000_t202" style="position:absolute;left:172;top:88075;width:742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uCsUA&#10;AADdAAAADwAAAGRycy9kb3ducmV2LnhtbERPTWvCQBC9C/0PyxR6MxsDlZC6igSkpdSDNpfeptkx&#10;CWZn0+w2if56t1DwNo/3OavNZFoxUO8aywoWUQyCuLS64UpB8bmbpyCcR9bYWiYFF3KwWT/MVphp&#10;O/KBhqOvRAhhl6GC2vsuk9KVNRl0ke2IA3eyvUEfYF9J3eMYwk0rkzheSoMNh4YaO8prKs/HX6Pg&#10;Pd/t8fCdmPTa5q8fp233U3w9K/X0OG1fQHia/F38737TYX6aLOHvm3CC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RW4KxQAAAN0AAAAPAAAAAAAAAAAAAAAAAJgCAABkcnMv&#10;ZG93bnJldi54bWxQSwUGAAAAAAQABAD1AAAAigMAAAAA&#10;" filled="f" stroked="f" strokeweight=".5pt">
                                              <v:textbox>
                                                <w:txbxContent>
                                                  <w:p w:rsidR="00880FF5" w:rsidRPr="000336A3" w:rsidRDefault="00880FF5" w:rsidP="00644EF5">
                                                    <w:pPr>
                                                      <w:rPr>
                                                        <w:i/>
                                                        <w:sz w:val="20"/>
                                                      </w:rPr>
                                                    </w:pPr>
                                                    <w:r w:rsidRPr="000336A3">
                                                      <w:rPr>
                                                        <w:i/>
                                                        <w:sz w:val="20"/>
                                                      </w:rPr>
                                                      <w:t>Розробив</w:t>
                                                    </w:r>
                                                  </w:p>
                                                </w:txbxContent>
                                              </v:textbox>
                                            </v:shape>
                                          </v:group>
                                          <v:shape id="Text Box 60" o:spid="_x0000_s1176" type="#_x0000_t202" style="position:absolute;left:86;top:89628;width:742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nLkcQA&#10;AADdAAAADwAAAGRycy9kb3ducmV2LnhtbERPTWvCQBC9C/6HZQRvumlADamrSEAsogetl96m2TEJ&#10;zc7G7FZjf31XELzN433OfNmZWlypdZVlBW/jCARxbnXFhYLT53qUgHAeWWNtmRTcycFy0e/NMdX2&#10;xge6Hn0hQgi7FBWU3jeplC4vyaAb24Y4cGfbGvQBtoXULd5CuKllHEVTabDi0FBiQ1lJ+c/x1yjY&#10;Zus9Hr5jk/zV2WZ3XjWX09dEqeGgW72D8NT5l/jp/tBhfhLP4PFNOEE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Jy5HEAAAA3QAAAA8AAAAAAAAAAAAAAAAAmAIAAGRycy9k&#10;b3ducmV2LnhtbFBLBQYAAAAABAAEAPUAAACJAwAAAAA=&#10;" filled="f" stroked="f" strokeweight=".5pt">
                                            <v:textbox>
                                              <w:txbxContent>
                                                <w:p w:rsidR="00880FF5" w:rsidRPr="000336A3" w:rsidRDefault="00880FF5" w:rsidP="00644EF5">
                                                  <w:pPr>
                                                    <w:rPr>
                                                      <w:i/>
                                                      <w:sz w:val="20"/>
                                                    </w:rPr>
                                                  </w:pPr>
                                                  <w:r w:rsidRPr="000336A3">
                                                    <w:rPr>
                                                      <w:i/>
                                                      <w:sz w:val="20"/>
                                                    </w:rPr>
                                                    <w:t>Перевірив</w:t>
                                                  </w:r>
                                                </w:p>
                                              </w:txbxContent>
                                            </v:textbox>
                                          </v:shape>
                                        </v:group>
                                        <v:shape id="Text Box 61" o:spid="_x0000_s1177" type="#_x0000_t202" style="position:absolute;left:86;top:91353;width:742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Zf48cA&#10;AADdAAAADwAAAGRycy9kb3ducmV2LnhtbESPT2vCQBDF74V+h2UEb3VjQAmpq0hAWoo9+OfS2zQ7&#10;JqHZ2TS71dhP7xwEbzO8N+/9ZrEaXKvO1IfGs4HpJAFFXHrbcGXgeNi8ZKBCRLbYeiYDVwqwWj4/&#10;LTC3/sI7Ou9jpSSEQ44G6hi7XOtQ1uQwTHxHLNrJ9w6jrH2lbY8XCXetTpNkrh02LA01dlTUVP7s&#10;/5yBj2Lzibvv1GX/bfG2Pa273+PXzJjxaFi/goo0xIf5fv1uBT9LBVe+kRH08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WX+PHAAAA3QAAAA8AAAAAAAAAAAAAAAAAmAIAAGRy&#10;cy9kb3ducmV2LnhtbFBLBQYAAAAABAAEAPUAAACMAwAAAAA=&#10;" filled="f" stroked="f" strokeweight=".5pt">
                                          <v:textbox>
                                            <w:txbxContent>
                                              <w:p w:rsidR="00880FF5" w:rsidRPr="000336A3" w:rsidRDefault="00880FF5" w:rsidP="00644EF5">
                                                <w:pPr>
                                                  <w:rPr>
                                                    <w:i/>
                                                    <w:sz w:val="20"/>
                                                  </w:rPr>
                                                </w:pPr>
                                                <w:r w:rsidRPr="000336A3">
                                                  <w:rPr>
                                                    <w:i/>
                                                    <w:sz w:val="20"/>
                                                  </w:rPr>
                                                  <w:t>Т.Контр.</w:t>
                                                </w:r>
                                              </w:p>
                                            </w:txbxContent>
                                          </v:textbox>
                                        </v:shape>
                                      </v:group>
                                      <v:shape id="Text Box 62" o:spid="_x0000_s1178" type="#_x0000_t202" style="position:absolute;left:86;top:93079;width:7420;height:2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r6eMQA&#10;AADdAAAADwAAAGRycy9kb3ducmV2LnhtbERPS2vCQBC+F/wPywje6saAEqOrSEAq0h58XLyN2TEJ&#10;Zmdjdqupv75bKHibj+8582VnanGn1lWWFYyGEQji3OqKCwXHw/o9AeE8ssbaMin4IQfLRe9tjqm2&#10;D97Rfe8LEULYpaig9L5JpXR5SQbd0DbEgbvY1qAPsC2kbvERwk0t4yiaSIMVh4YSG8pKyq/7b6Ng&#10;m62/cHeOTfKss4/Py6q5HU9jpQb9bjUD4anzL/G/e6PD/CSewt834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a+njEAAAA3QAAAA8AAAAAAAAAAAAAAAAAmAIAAGRycy9k&#10;b3ducmV2LnhtbFBLBQYAAAAABAAEAPUAAACJAwAAAAA=&#10;" filled="f" stroked="f" strokeweight=".5pt">
                                        <v:textbox>
                                          <w:txbxContent>
                                            <w:p w:rsidR="00880FF5" w:rsidRPr="000336A3" w:rsidRDefault="00880FF5" w:rsidP="00644EF5">
                                              <w:pPr>
                                                <w:rPr>
                                                  <w:i/>
                                                  <w:sz w:val="20"/>
                                                </w:rPr>
                                              </w:pPr>
                                              <w:r w:rsidRPr="000336A3">
                                                <w:rPr>
                                                  <w:i/>
                                                  <w:sz w:val="20"/>
                                                </w:rPr>
                                                <w:t>Н.Контр.</w:t>
                                              </w:r>
                                            </w:p>
                                          </w:txbxContent>
                                        </v:textbox>
                                      </v:shape>
                                    </v:group>
                                    <v:shape id="Text Box 68" o:spid="_x0000_s1179" type="#_x0000_t202" style="position:absolute;left:-172;top:95063;width:8022;height:2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nFOMcA&#10;AADdAAAADwAAAGRycy9kb3ducmV2LnhtbESPQWvCQBCF70L/wzKF3nRTixJSV5GAWEp70ObibcyO&#10;SWh2Ns2umvrrOwehtxnem/e+WawG16oL9aHxbOB5koAiLr1tuDJQfG3GKagQkS22nsnALwVYLR9G&#10;C8ysv/KOLvtYKQnhkKGBOsYu0zqUNTkME98Ri3byvcMoa19p2+NVwl2rp0ky1w4bloYaO8prKr/3&#10;Z2fgPd984u44demtzbcfp3X3Uxxmxjw9DutXUJGG+G++X79ZwU9fhF++kRH0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5xTjHAAAA3QAAAA8AAAAAAAAAAAAAAAAAmAIAAGRy&#10;cy9kb3ducmV2LnhtbFBLBQYAAAAABAAEAPUAAACMAwAAAAA=&#10;" filled="f" stroked="f" strokeweight=".5pt">
                                      <v:textbox>
                                        <w:txbxContent>
                                          <w:p w:rsidR="00880FF5" w:rsidRPr="000336A3" w:rsidRDefault="00880FF5" w:rsidP="00644EF5">
                                            <w:pPr>
                                              <w:rPr>
                                                <w:i/>
                                                <w:sz w:val="20"/>
                                              </w:rPr>
                                            </w:pPr>
                                            <w:r w:rsidRPr="000336A3">
                                              <w:rPr>
                                                <w:i/>
                                                <w:sz w:val="20"/>
                                              </w:rPr>
                                              <w:t>Затвердив</w:t>
                                            </w:r>
                                          </w:p>
                                        </w:txbxContent>
                                      </v:textbox>
                                    </v:shape>
                                  </v:group>
                                  <v:shape id="Text Box 71" o:spid="_x0000_s1180" type="#_x0000_t202" style="position:absolute;left:6901;top:88075;width:10955;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Vgo8UA&#10;AADdAAAADwAAAGRycy9kb3ducmV2LnhtbERPS2vCQBC+C/0PyxR6001SLCF1lRAILUUPPi69TbNj&#10;EpqdTbNbTf31rlDwNh/fcxar0XTiRINrLSuIZxEI4srqlmsFh305TUE4j6yxs0wK/sjBavkwWWCm&#10;7Zm3dNr5WoQQdhkqaLzvMyld1ZBBN7M9ceCOdjDoAxxqqQc8h3DTySSKXqTBlkNDgz0VDVXfu1+j&#10;4KMoN7j9Skx66Yq39THvfw6fc6WeHsf8FYSn0d/F/+53HeanzzHcvgkn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dWCjxQAAAN0AAAAPAAAAAAAAAAAAAAAAAJgCAABkcnMv&#10;ZG93bnJldi54bWxQSwUGAAAAAAQABAD1AAAAigMAAAAA&#10;" filled="f" stroked="f" strokeweight=".5pt">
                                    <v:textbox>
                                      <w:txbxContent>
                                        <w:p w:rsidR="00880FF5" w:rsidRPr="00941D3E" w:rsidRDefault="00880FF5" w:rsidP="00644EF5">
                                          <w:pPr>
                                            <w:rPr>
                                              <w:i/>
                                              <w:sz w:val="20"/>
                                            </w:rPr>
                                          </w:pPr>
                                          <w:r>
                                            <w:rPr>
                                              <w:i/>
                                              <w:sz w:val="20"/>
                                            </w:rPr>
                                            <w:t>Глушенок В.О.</w:t>
                                          </w:r>
                                        </w:p>
                                      </w:txbxContent>
                                    </v:textbox>
                                  </v:shape>
                                </v:group>
                                <v:shape id="Text Box 80" o:spid="_x0000_s1181" type="#_x0000_t202" style="position:absolute;left:7159;top:89714;width:10955;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1MQA&#10;AADdAAAADwAAAGRycy9kb3ducmV2LnhtbERPTWvCQBC9C/6HZQRvumlECamrSEAsogetl96m2TEJ&#10;zc7G7FZjf31XELzN433OfNmZWlypdZVlBW/jCARxbnXFhYLT53qUgHAeWWNtmRTcycFy0e/NMdX2&#10;xge6Hn0hQgi7FBWU3jeplC4vyaAb24Y4cGfbGvQBtoXULd5CuKllHEUzabDi0FBiQ1lJ+c/x1yjY&#10;Zus9Hr5jk/zV2WZ3XjWX09dUqeGgW72D8NT5l/jp/tBhfjKJ4fFNOEE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n/tTEAAAA3QAAAA8AAAAAAAAAAAAAAAAAmAIAAGRycy9k&#10;b3ducmV2LnhtbFBLBQYAAAAABAAEAPUAAACJAwAAAAA=&#10;" filled="f" stroked="f" strokeweight=".5pt">
                                  <v:textbox>
                                    <w:txbxContent>
                                      <w:p w:rsidR="00880FF5" w:rsidRPr="000336A3" w:rsidRDefault="00880FF5" w:rsidP="00644EF5">
                                        <w:pPr>
                                          <w:rPr>
                                            <w:i/>
                                            <w:sz w:val="20"/>
                                          </w:rPr>
                                        </w:pPr>
                                        <w:r>
                                          <w:rPr>
                                            <w:i/>
                                            <w:sz w:val="20"/>
                                          </w:rPr>
                                          <w:t>Роковий О. П.</w:t>
                                        </w:r>
                                      </w:p>
                                    </w:txbxContent>
                                  </v:textbox>
                                </v:shape>
                              </v:group>
                              <v:shape id="Text Box 81" o:spid="_x0000_s1182" type="#_x0000_t202" style="position:absolute;left:7159;top:93165;width:10955;height:23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bT8QA&#10;AADdAAAADwAAAGRycy9kb3ducmV2LnhtbERPS4vCMBC+L/gfwgje1lRlpVSjSEFWlvXg4+JtbMa2&#10;2Exqk9Wuv94Igrf5+J4znbemEldqXGlZwaAfgSDOrC45V7DfLT9jEM4ja6wsk4J/cjCfdT6mmGh7&#10;4w1dtz4XIYRdggoK7+tESpcVZND1bU0cuJNtDPoAm1zqBm8h3FRyGEVjabDk0FBgTWlB2Xn7ZxT8&#10;pMs1bo5DE9+r9Pv3tKgv+8OXUr1uu5iA8NT6t/jlXukwPx6N4PlNOEH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rW0/EAAAA3QAAAA8AAAAAAAAAAAAAAAAAmAIAAGRycy9k&#10;b3ducmV2LnhtbFBLBQYAAAAABAAEAPUAAACJAwAAAAA=&#10;" filled="f" stroked="f" strokeweight=".5pt">
                                <v:textbox>
                                  <w:txbxContent>
                                    <w:p w:rsidR="00880FF5" w:rsidRPr="000336A3" w:rsidRDefault="00880FF5" w:rsidP="00644EF5">
                                      <w:pPr>
                                        <w:rPr>
                                          <w:i/>
                                          <w:sz w:val="20"/>
                                        </w:rPr>
                                      </w:pPr>
                                      <w:r w:rsidRPr="000336A3">
                                        <w:rPr>
                                          <w:i/>
                                          <w:sz w:val="20"/>
                                        </w:rPr>
                                        <w:t>Сімоненко В.П.</w:t>
                                      </w:r>
                                    </w:p>
                                  </w:txbxContent>
                                </v:textbox>
                              </v:shape>
                            </v:group>
                            <v:shape id="Text Box 86" o:spid="_x0000_s1183" type="#_x0000_t202" style="position:absolute;left:54864;top:87903;width:5645;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DO8UA&#10;AADdAAAADwAAAGRycy9kb3ducmV2LnhtbERPS2vCQBC+C/0PyxR6001tKyG6EQlIRdqDj4u3MTt5&#10;YHY2zW417a93BcHbfHzPmc1704gzda62rOB1FIEgzq2uuVSw3y2HMQjnkTU2lknBHzmYp0+DGSba&#10;XnhD560vRQhhl6CCyvs2kdLlFRl0I9sSB66wnUEfYFdK3eElhJtGjqNoIg3WHBoqbCmrKD9tf42C&#10;dbb8xs1xbOL/Jvv8Khbtz/7wodTLc7+YgvDU+4f47l7pMD9+e4fbN+EE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AsM7xQAAAN0AAAAPAAAAAAAAAAAAAAAAAJgCAABkcnMv&#10;ZG93bnJldi54bWxQSwUGAAAAAAQABAD1AAAAigMAAAAA&#10;" filled="f" stroked="f" strokeweight=".5pt">
                              <v:textbox>
                                <w:txbxContent>
                                  <w:p w:rsidR="00880FF5" w:rsidRPr="000336A3" w:rsidRDefault="00880FF5" w:rsidP="00644EF5">
                                    <w:pPr>
                                      <w:jc w:val="center"/>
                                      <w:rPr>
                                        <w:b/>
                                        <w:i/>
                                        <w:sz w:val="20"/>
                                      </w:rPr>
                                    </w:pPr>
                                    <w:r w:rsidRPr="000336A3">
                                      <w:rPr>
                                        <w:b/>
                                        <w:i/>
                                        <w:sz w:val="20"/>
                                      </w:rPr>
                                      <w:t>Аркуш</w:t>
                                    </w:r>
                                  </w:p>
                                </w:txbxContent>
                              </v:textbox>
                            </v:shape>
                          </v:group>
                        </v:group>
                        <v:shape id="Text Box 97" o:spid="_x0000_s1184" type="#_x0000_t202" style="position:absolute;left:60471;top:87903;width:8559;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5moMUA&#10;AADdAAAADwAAAGRycy9kb3ducmV2LnhtbERPTWvCQBC9F/wPyxS81U0jlpC6SgiEitiD1ou3MTsm&#10;odnZmN3G2F/fLRR6m8f7nOV6NK0YqHeNZQXPswgEcWl1w5WC40fxlIBwHllja5kU3MnBejV5WGKq&#10;7Y33NBx8JUIIuxQV1N53qZSurMmgm9mOOHAX2xv0AfaV1D3eQrhpZRxFL9Jgw6Ghxo7ymsrPw5dR&#10;sM2Ld9yfY5N8t/nb7pJ11+NpodT0ccxeQXga/b/4z73RYX4yX8DvN+EE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TmagxQAAAN0AAAAPAAAAAAAAAAAAAAAAAJgCAABkcnMv&#10;ZG93bnJldi54bWxQSwUGAAAAAAQABAD1AAAAigMAAAAA&#10;" filled="f" stroked="f" strokeweight=".5pt">
                          <v:textbox>
                            <w:txbxContent>
                              <w:p w:rsidR="00880FF5" w:rsidRPr="000336A3" w:rsidRDefault="00880FF5" w:rsidP="00644EF5">
                                <w:pPr>
                                  <w:jc w:val="center"/>
                                  <w:rPr>
                                    <w:b/>
                                    <w:i/>
                                    <w:sz w:val="20"/>
                                  </w:rPr>
                                </w:pPr>
                                <w:r w:rsidRPr="000336A3">
                                  <w:rPr>
                                    <w:b/>
                                    <w:i/>
                                    <w:sz w:val="20"/>
                                  </w:rPr>
                                  <w:t>Аркушів</w:t>
                                </w:r>
                              </w:p>
                            </w:txbxContent>
                          </v:textbox>
                        </v:shape>
                      </v:group>
                    </v:group>
                    <v:shape id="Text Box 102" o:spid="_x0000_s1185" type="#_x0000_t202" style="position:absolute;left:54864;top:89714;width:5645;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z418QA&#10;AADdAAAADwAAAGRycy9kb3ducmV2LnhtbERPTYvCMBC9L/gfwgh7W1MVpVSjSEFWFj3oevE2NmNb&#10;bCa1yWr11xtB2Ns83udM562pxJUaV1pW0O9FIIgzq0vOFex/l18xCOeRNVaWScGdHMxnnY8pJtre&#10;eEvXnc9FCGGXoILC+zqR0mUFGXQ9WxMH7mQbgz7AJpe6wVsIN5UcRNFYGiw5NBRYU1pQdt79GQU/&#10;6XKD2+PAxI8q/V6fFvVlfxgp9dltFxMQnlr/L367VzrMj4djeH0TTp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c+NfEAAAA3QAAAA8AAAAAAAAAAAAAAAAAmAIAAGRycy9k&#10;b3ducmV2LnhtbFBLBQYAAAAABAAEAPUAAACJAwAAAAA=&#10;" filled="f" stroked="f" strokeweight=".5pt">
                      <v:textbox>
                        <w:txbxContent>
                          <w:p w:rsidR="00880FF5" w:rsidRPr="000336A3" w:rsidRDefault="00880FF5" w:rsidP="00644EF5">
                            <w:pPr>
                              <w:jc w:val="center"/>
                              <w:rPr>
                                <w:b/>
                                <w:i/>
                                <w:sz w:val="20"/>
                              </w:rPr>
                            </w:pPr>
                            <w:r>
                              <w:rPr>
                                <w:b/>
                                <w:i/>
                                <w:sz w:val="20"/>
                              </w:rPr>
                              <w:t>1</w:t>
                            </w:r>
                          </w:p>
                        </w:txbxContent>
                      </v:textbox>
                    </v:shape>
                  </v:group>
                  <v:shape id="Text Box 104" o:spid="_x0000_s1186" type="#_x0000_t202" style="position:absolute;left:61937;top:89800;width:5645;height:2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dTMUA&#10;AADdAAAADwAAAGRycy9kb3ducmV2LnhtbERPS2vCQBC+C/0PyxR6000trSG6EQlIRdqDj4u3MTt5&#10;YHY2zW417a93BcHbfHzPmc1704gzda62rOB1FIEgzq2uuVSw3y2HMQjnkTU2lknBHzmYp0+DGSba&#10;XnhD560vRQhhl6CCyvs2kdLlFRl0I9sSB66wnUEfYFdK3eElhJtGjqPoQxqsOTRU2FJWUX7a/hoF&#10;62z5jZvj2MT/Tfb5VSzan/3hXamX534xBeGp9w/x3b3SYX78NoHbN+EE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0F1MxQAAAN0AAAAPAAAAAAAAAAAAAAAAAJgCAABkcnMv&#10;ZG93bnJldi54bWxQSwUGAAAAAAQABAD1AAAAigMAAAAA&#10;" filled="f" stroked="f" strokeweight=".5pt">
                    <v:textbox>
                      <w:txbxContent>
                        <w:p w:rsidR="00880FF5" w:rsidRPr="000336A3" w:rsidRDefault="00880FF5" w:rsidP="00644EF5">
                          <w:pPr>
                            <w:jc w:val="center"/>
                            <w:rPr>
                              <w:b/>
                              <w:i/>
                              <w:sz w:val="20"/>
                            </w:rPr>
                          </w:pPr>
                          <w:r>
                            <w:rPr>
                              <w:b/>
                              <w:i/>
                              <w:sz w:val="20"/>
                            </w:rPr>
                            <w:t>1</w:t>
                          </w:r>
                        </w:p>
                      </w:txbxContent>
                    </v:textbox>
                  </v:shape>
                </v:group>
                <v:shape id="Text Box 106" o:spid="_x0000_s1187" type="#_x0000_t202" style="position:absolute;left:49256;top:91785;width:20054;height:53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0s1ccA&#10;AADdAAAADwAAAGRycy9kb3ducmV2LnhtbESPQUvDQBCF74L/YRmhF2k3VtESuy1SKOSQS6sI3obs&#10;NBuanY272zT+e+cgeJvhvXnvm/V28r0aKaYusIGHRQGKuAm249bAx/t+vgKVMrLFPjAZ+KEE283t&#10;zRpLG658oPGYWyUhnEo04HIeSq1T48hjWoSBWLRTiB6zrLHVNuJVwn2vl0XxrD12LA0OB9o5as7H&#10;izcwflZP9jC6HO93dVVU5/r75as2ZnY3vb2CyjTlf/PfdWUFf/UouPKNjKA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NLNXHAAAA3QAAAA8AAAAAAAAAAAAAAAAAmAIAAGRy&#10;cy9kb3ducmV2LnhtbFBLBQYAAAAABAAEAPUAAACMAwAAAAA=&#10;" filled="f" stroked="f" strokeweight=".5pt">
                  <v:textbox>
                    <w:txbxContent>
                      <w:p w:rsidR="00880FF5" w:rsidRPr="002741AD" w:rsidRDefault="00880FF5" w:rsidP="00644EF5">
                        <w:pPr>
                          <w:jc w:val="center"/>
                          <w:rPr>
                            <w:i/>
                            <w:sz w:val="22"/>
                            <w:szCs w:val="28"/>
                          </w:rPr>
                        </w:pPr>
                        <w:r w:rsidRPr="002741AD">
                          <w:rPr>
                            <w:i/>
                            <w:sz w:val="22"/>
                            <w:szCs w:val="28"/>
                          </w:rPr>
                          <w:t>НТУУ «КПІ ім. Ігоря Сікорського», ФІОТ, гр.ІО-52</w:t>
                        </w:r>
                      </w:p>
                    </w:txbxContent>
                  </v:textbox>
                </v:shape>
              </v:group>
              <v:shape id="Text Box 108" o:spid="_x0000_s1188" type="#_x0000_t202" style="position:absolute;left:7159;top:94890;width:10955;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NspcUA&#10;AADdAAAADwAAAGRycy9kb3ducmV2LnhtbERPS2vCQBC+F/wPywje6kZLS4xZRQLSUuzBx8XbmJ08&#10;MDsbs6um/vpuodDbfHzPSZe9acSNOldbVjAZRyCIc6trLhUc9uvnGITzyBoby6TgmxwsF4OnFBNt&#10;77yl286XIoSwS1BB5X2bSOnyigy6sW2JA1fYzqAPsCul7vAewk0jp1H0Jg3WHBoqbCmrKD/vrkbB&#10;Z7b+wu1pauJHk71vilV7ORxflRoN+9UchKfe/4v/3B86zI9fZvD7TThBL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A2ylxQAAAN0AAAAPAAAAAAAAAAAAAAAAAJgCAABkcnMv&#10;ZG93bnJldi54bWxQSwUGAAAAAAQABAD1AAAAigMAAAAA&#10;" filled="f" stroked="f" strokeweight=".5pt">
                <v:textbox>
                  <w:txbxContent>
                    <w:p w:rsidR="00880FF5" w:rsidRPr="000336A3" w:rsidRDefault="00880FF5" w:rsidP="00644EF5">
                      <w:pPr>
                        <w:rPr>
                          <w:i/>
                          <w:sz w:val="20"/>
                        </w:rPr>
                      </w:pPr>
                      <w:r>
                        <w:rPr>
                          <w:i/>
                          <w:sz w:val="20"/>
                        </w:rPr>
                        <w:t>Стіренко С.Г.</w:t>
                      </w:r>
                    </w:p>
                  </w:txbxContent>
                </v:textbox>
              </v:shape>
            </v:group>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1F03" w:rsidRDefault="00A73AAD">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762E1F"/>
    <w:multiLevelType w:val="hybridMultilevel"/>
    <w:tmpl w:val="11483A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8F6878"/>
    <w:multiLevelType w:val="hybridMultilevel"/>
    <w:tmpl w:val="41105A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8361F65"/>
    <w:multiLevelType w:val="hybridMultilevel"/>
    <w:tmpl w:val="24AC5C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A116D9F"/>
    <w:multiLevelType w:val="hybridMultilevel"/>
    <w:tmpl w:val="6B7C0622"/>
    <w:lvl w:ilvl="0" w:tplc="C8B0BD5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0E284FE2"/>
    <w:multiLevelType w:val="hybridMultilevel"/>
    <w:tmpl w:val="BE2059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062200C"/>
    <w:multiLevelType w:val="hybridMultilevel"/>
    <w:tmpl w:val="63BCAE04"/>
    <w:lvl w:ilvl="0" w:tplc="C8B0BD52">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0F95823"/>
    <w:multiLevelType w:val="hybridMultilevel"/>
    <w:tmpl w:val="227E9C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3F72984"/>
    <w:multiLevelType w:val="hybridMultilevel"/>
    <w:tmpl w:val="CB1814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C3F549C"/>
    <w:multiLevelType w:val="hybridMultilevel"/>
    <w:tmpl w:val="53E263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1EB74CA"/>
    <w:multiLevelType w:val="hybridMultilevel"/>
    <w:tmpl w:val="7DB2AAC6"/>
    <w:lvl w:ilvl="0" w:tplc="0409000F">
      <w:start w:val="1"/>
      <w:numFmt w:val="decimal"/>
      <w:lvlText w:val="%1."/>
      <w:lvlJc w:val="left"/>
      <w:pPr>
        <w:ind w:left="1097" w:hanging="360"/>
      </w:pPr>
    </w:lvl>
    <w:lvl w:ilvl="1" w:tplc="04090019" w:tentative="1">
      <w:start w:val="1"/>
      <w:numFmt w:val="lowerLetter"/>
      <w:lvlText w:val="%2."/>
      <w:lvlJc w:val="left"/>
      <w:pPr>
        <w:ind w:left="1817" w:hanging="360"/>
      </w:pPr>
    </w:lvl>
    <w:lvl w:ilvl="2" w:tplc="0409001B" w:tentative="1">
      <w:start w:val="1"/>
      <w:numFmt w:val="lowerRoman"/>
      <w:lvlText w:val="%3."/>
      <w:lvlJc w:val="right"/>
      <w:pPr>
        <w:ind w:left="2537" w:hanging="180"/>
      </w:pPr>
    </w:lvl>
    <w:lvl w:ilvl="3" w:tplc="0409000F" w:tentative="1">
      <w:start w:val="1"/>
      <w:numFmt w:val="decimal"/>
      <w:lvlText w:val="%4."/>
      <w:lvlJc w:val="left"/>
      <w:pPr>
        <w:ind w:left="3257" w:hanging="360"/>
      </w:pPr>
    </w:lvl>
    <w:lvl w:ilvl="4" w:tplc="04090019" w:tentative="1">
      <w:start w:val="1"/>
      <w:numFmt w:val="lowerLetter"/>
      <w:lvlText w:val="%5."/>
      <w:lvlJc w:val="left"/>
      <w:pPr>
        <w:ind w:left="3977" w:hanging="360"/>
      </w:pPr>
    </w:lvl>
    <w:lvl w:ilvl="5" w:tplc="0409001B" w:tentative="1">
      <w:start w:val="1"/>
      <w:numFmt w:val="lowerRoman"/>
      <w:lvlText w:val="%6."/>
      <w:lvlJc w:val="right"/>
      <w:pPr>
        <w:ind w:left="4697" w:hanging="180"/>
      </w:pPr>
    </w:lvl>
    <w:lvl w:ilvl="6" w:tplc="0409000F" w:tentative="1">
      <w:start w:val="1"/>
      <w:numFmt w:val="decimal"/>
      <w:lvlText w:val="%7."/>
      <w:lvlJc w:val="left"/>
      <w:pPr>
        <w:ind w:left="5417" w:hanging="360"/>
      </w:pPr>
    </w:lvl>
    <w:lvl w:ilvl="7" w:tplc="04090019" w:tentative="1">
      <w:start w:val="1"/>
      <w:numFmt w:val="lowerLetter"/>
      <w:lvlText w:val="%8."/>
      <w:lvlJc w:val="left"/>
      <w:pPr>
        <w:ind w:left="6137" w:hanging="360"/>
      </w:pPr>
    </w:lvl>
    <w:lvl w:ilvl="8" w:tplc="0409001B" w:tentative="1">
      <w:start w:val="1"/>
      <w:numFmt w:val="lowerRoman"/>
      <w:lvlText w:val="%9."/>
      <w:lvlJc w:val="right"/>
      <w:pPr>
        <w:ind w:left="6857" w:hanging="180"/>
      </w:pPr>
    </w:lvl>
  </w:abstractNum>
  <w:abstractNum w:abstractNumId="10">
    <w:nsid w:val="23BC0E71"/>
    <w:multiLevelType w:val="hybridMultilevel"/>
    <w:tmpl w:val="21CE4678"/>
    <w:lvl w:ilvl="0" w:tplc="04090011">
      <w:start w:val="1"/>
      <w:numFmt w:val="decimal"/>
      <w:lvlText w:val="%1)"/>
      <w:lvlJc w:val="left"/>
      <w:pPr>
        <w:ind w:left="-351" w:hanging="360"/>
      </w:pPr>
    </w:lvl>
    <w:lvl w:ilvl="1" w:tplc="04090019" w:tentative="1">
      <w:start w:val="1"/>
      <w:numFmt w:val="lowerLetter"/>
      <w:lvlText w:val="%2."/>
      <w:lvlJc w:val="left"/>
      <w:pPr>
        <w:ind w:left="369" w:hanging="360"/>
      </w:pPr>
    </w:lvl>
    <w:lvl w:ilvl="2" w:tplc="0409001B" w:tentative="1">
      <w:start w:val="1"/>
      <w:numFmt w:val="lowerRoman"/>
      <w:lvlText w:val="%3."/>
      <w:lvlJc w:val="right"/>
      <w:pPr>
        <w:ind w:left="1089" w:hanging="180"/>
      </w:pPr>
    </w:lvl>
    <w:lvl w:ilvl="3" w:tplc="0409000F" w:tentative="1">
      <w:start w:val="1"/>
      <w:numFmt w:val="decimal"/>
      <w:lvlText w:val="%4."/>
      <w:lvlJc w:val="left"/>
      <w:pPr>
        <w:ind w:left="1809" w:hanging="360"/>
      </w:pPr>
    </w:lvl>
    <w:lvl w:ilvl="4" w:tplc="04090019" w:tentative="1">
      <w:start w:val="1"/>
      <w:numFmt w:val="lowerLetter"/>
      <w:lvlText w:val="%5."/>
      <w:lvlJc w:val="left"/>
      <w:pPr>
        <w:ind w:left="2529" w:hanging="360"/>
      </w:pPr>
    </w:lvl>
    <w:lvl w:ilvl="5" w:tplc="0409001B" w:tentative="1">
      <w:start w:val="1"/>
      <w:numFmt w:val="lowerRoman"/>
      <w:lvlText w:val="%6."/>
      <w:lvlJc w:val="right"/>
      <w:pPr>
        <w:ind w:left="3249" w:hanging="180"/>
      </w:pPr>
    </w:lvl>
    <w:lvl w:ilvl="6" w:tplc="0409000F" w:tentative="1">
      <w:start w:val="1"/>
      <w:numFmt w:val="decimal"/>
      <w:lvlText w:val="%7."/>
      <w:lvlJc w:val="left"/>
      <w:pPr>
        <w:ind w:left="3969" w:hanging="360"/>
      </w:pPr>
    </w:lvl>
    <w:lvl w:ilvl="7" w:tplc="04090019" w:tentative="1">
      <w:start w:val="1"/>
      <w:numFmt w:val="lowerLetter"/>
      <w:lvlText w:val="%8."/>
      <w:lvlJc w:val="left"/>
      <w:pPr>
        <w:ind w:left="4689" w:hanging="360"/>
      </w:pPr>
    </w:lvl>
    <w:lvl w:ilvl="8" w:tplc="0409001B" w:tentative="1">
      <w:start w:val="1"/>
      <w:numFmt w:val="lowerRoman"/>
      <w:lvlText w:val="%9."/>
      <w:lvlJc w:val="right"/>
      <w:pPr>
        <w:ind w:left="5409" w:hanging="180"/>
      </w:pPr>
    </w:lvl>
  </w:abstractNum>
  <w:abstractNum w:abstractNumId="11">
    <w:nsid w:val="23C90643"/>
    <w:multiLevelType w:val="hybridMultilevel"/>
    <w:tmpl w:val="D228C0C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23F53613"/>
    <w:multiLevelType w:val="hybridMultilevel"/>
    <w:tmpl w:val="454A7BF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44D4888"/>
    <w:multiLevelType w:val="hybridMultilevel"/>
    <w:tmpl w:val="A968A3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6AA7D06"/>
    <w:multiLevelType w:val="hybridMultilevel"/>
    <w:tmpl w:val="286AE9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81E4D1E"/>
    <w:multiLevelType w:val="hybridMultilevel"/>
    <w:tmpl w:val="1390CAEC"/>
    <w:lvl w:ilvl="0" w:tplc="A5ECD110">
      <w:numFmt w:val="bullet"/>
      <w:lvlText w:val="-"/>
      <w:lvlJc w:val="left"/>
      <w:pPr>
        <w:ind w:left="1097" w:hanging="360"/>
      </w:pPr>
      <w:rPr>
        <w:rFonts w:ascii="Times New Roman" w:eastAsia="Times New Roman" w:hAnsi="Times New Roman" w:cs="Times New Roman" w:hint="default"/>
      </w:rPr>
    </w:lvl>
    <w:lvl w:ilvl="1" w:tplc="04090003" w:tentative="1">
      <w:start w:val="1"/>
      <w:numFmt w:val="bullet"/>
      <w:lvlText w:val="o"/>
      <w:lvlJc w:val="left"/>
      <w:pPr>
        <w:ind w:left="1817" w:hanging="360"/>
      </w:pPr>
      <w:rPr>
        <w:rFonts w:ascii="Courier New" w:hAnsi="Courier New" w:cs="Courier New" w:hint="default"/>
      </w:rPr>
    </w:lvl>
    <w:lvl w:ilvl="2" w:tplc="04090005" w:tentative="1">
      <w:start w:val="1"/>
      <w:numFmt w:val="bullet"/>
      <w:lvlText w:val=""/>
      <w:lvlJc w:val="left"/>
      <w:pPr>
        <w:ind w:left="2537" w:hanging="360"/>
      </w:pPr>
      <w:rPr>
        <w:rFonts w:ascii="Wingdings" w:hAnsi="Wingdings" w:hint="default"/>
      </w:rPr>
    </w:lvl>
    <w:lvl w:ilvl="3" w:tplc="04090001" w:tentative="1">
      <w:start w:val="1"/>
      <w:numFmt w:val="bullet"/>
      <w:lvlText w:val=""/>
      <w:lvlJc w:val="left"/>
      <w:pPr>
        <w:ind w:left="3257" w:hanging="360"/>
      </w:pPr>
      <w:rPr>
        <w:rFonts w:ascii="Symbol" w:hAnsi="Symbol" w:hint="default"/>
      </w:rPr>
    </w:lvl>
    <w:lvl w:ilvl="4" w:tplc="04090003" w:tentative="1">
      <w:start w:val="1"/>
      <w:numFmt w:val="bullet"/>
      <w:lvlText w:val="o"/>
      <w:lvlJc w:val="left"/>
      <w:pPr>
        <w:ind w:left="3977" w:hanging="360"/>
      </w:pPr>
      <w:rPr>
        <w:rFonts w:ascii="Courier New" w:hAnsi="Courier New" w:cs="Courier New" w:hint="default"/>
      </w:rPr>
    </w:lvl>
    <w:lvl w:ilvl="5" w:tplc="04090005" w:tentative="1">
      <w:start w:val="1"/>
      <w:numFmt w:val="bullet"/>
      <w:lvlText w:val=""/>
      <w:lvlJc w:val="left"/>
      <w:pPr>
        <w:ind w:left="4697" w:hanging="360"/>
      </w:pPr>
      <w:rPr>
        <w:rFonts w:ascii="Wingdings" w:hAnsi="Wingdings" w:hint="default"/>
      </w:rPr>
    </w:lvl>
    <w:lvl w:ilvl="6" w:tplc="04090001" w:tentative="1">
      <w:start w:val="1"/>
      <w:numFmt w:val="bullet"/>
      <w:lvlText w:val=""/>
      <w:lvlJc w:val="left"/>
      <w:pPr>
        <w:ind w:left="5417" w:hanging="360"/>
      </w:pPr>
      <w:rPr>
        <w:rFonts w:ascii="Symbol" w:hAnsi="Symbol" w:hint="default"/>
      </w:rPr>
    </w:lvl>
    <w:lvl w:ilvl="7" w:tplc="04090003" w:tentative="1">
      <w:start w:val="1"/>
      <w:numFmt w:val="bullet"/>
      <w:lvlText w:val="o"/>
      <w:lvlJc w:val="left"/>
      <w:pPr>
        <w:ind w:left="6137" w:hanging="360"/>
      </w:pPr>
      <w:rPr>
        <w:rFonts w:ascii="Courier New" w:hAnsi="Courier New" w:cs="Courier New" w:hint="default"/>
      </w:rPr>
    </w:lvl>
    <w:lvl w:ilvl="8" w:tplc="04090005" w:tentative="1">
      <w:start w:val="1"/>
      <w:numFmt w:val="bullet"/>
      <w:lvlText w:val=""/>
      <w:lvlJc w:val="left"/>
      <w:pPr>
        <w:ind w:left="6857" w:hanging="360"/>
      </w:pPr>
      <w:rPr>
        <w:rFonts w:ascii="Wingdings" w:hAnsi="Wingdings" w:hint="default"/>
      </w:rPr>
    </w:lvl>
  </w:abstractNum>
  <w:abstractNum w:abstractNumId="16">
    <w:nsid w:val="36AB0F28"/>
    <w:multiLevelType w:val="hybridMultilevel"/>
    <w:tmpl w:val="E8A802DA"/>
    <w:lvl w:ilvl="0" w:tplc="04190011">
      <w:start w:val="1"/>
      <w:numFmt w:val="decimal"/>
      <w:lvlText w:val="%1)"/>
      <w:lvlJc w:val="left"/>
      <w:pPr>
        <w:tabs>
          <w:tab w:val="num" w:pos="720"/>
        </w:tabs>
        <w:ind w:left="720" w:hanging="360"/>
      </w:p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17">
    <w:nsid w:val="37562603"/>
    <w:multiLevelType w:val="hybridMultilevel"/>
    <w:tmpl w:val="D57C96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B9E577A"/>
    <w:multiLevelType w:val="hybridMultilevel"/>
    <w:tmpl w:val="52F01544"/>
    <w:lvl w:ilvl="0" w:tplc="0409000F">
      <w:start w:val="1"/>
      <w:numFmt w:val="decimal"/>
      <w:lvlText w:val="%1."/>
      <w:lvlJc w:val="left"/>
      <w:pPr>
        <w:ind w:left="1457" w:hanging="360"/>
      </w:pPr>
    </w:lvl>
    <w:lvl w:ilvl="1" w:tplc="04090019">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nsid w:val="3D5C4595"/>
    <w:multiLevelType w:val="hybridMultilevel"/>
    <w:tmpl w:val="6B1EEB6A"/>
    <w:lvl w:ilvl="0" w:tplc="0409000F">
      <w:start w:val="1"/>
      <w:numFmt w:val="decimal"/>
      <w:lvlText w:val="%1."/>
      <w:lvlJc w:val="left"/>
      <w:pPr>
        <w:ind w:left="1097" w:hanging="360"/>
      </w:pPr>
    </w:lvl>
    <w:lvl w:ilvl="1" w:tplc="04090019" w:tentative="1">
      <w:start w:val="1"/>
      <w:numFmt w:val="lowerLetter"/>
      <w:lvlText w:val="%2."/>
      <w:lvlJc w:val="left"/>
      <w:pPr>
        <w:ind w:left="1817" w:hanging="360"/>
      </w:pPr>
    </w:lvl>
    <w:lvl w:ilvl="2" w:tplc="0409001B" w:tentative="1">
      <w:start w:val="1"/>
      <w:numFmt w:val="lowerRoman"/>
      <w:lvlText w:val="%3."/>
      <w:lvlJc w:val="right"/>
      <w:pPr>
        <w:ind w:left="2537" w:hanging="180"/>
      </w:pPr>
    </w:lvl>
    <w:lvl w:ilvl="3" w:tplc="0409000F" w:tentative="1">
      <w:start w:val="1"/>
      <w:numFmt w:val="decimal"/>
      <w:lvlText w:val="%4."/>
      <w:lvlJc w:val="left"/>
      <w:pPr>
        <w:ind w:left="3257" w:hanging="360"/>
      </w:pPr>
    </w:lvl>
    <w:lvl w:ilvl="4" w:tplc="04090019" w:tentative="1">
      <w:start w:val="1"/>
      <w:numFmt w:val="lowerLetter"/>
      <w:lvlText w:val="%5."/>
      <w:lvlJc w:val="left"/>
      <w:pPr>
        <w:ind w:left="3977" w:hanging="360"/>
      </w:pPr>
    </w:lvl>
    <w:lvl w:ilvl="5" w:tplc="0409001B" w:tentative="1">
      <w:start w:val="1"/>
      <w:numFmt w:val="lowerRoman"/>
      <w:lvlText w:val="%6."/>
      <w:lvlJc w:val="right"/>
      <w:pPr>
        <w:ind w:left="4697" w:hanging="180"/>
      </w:pPr>
    </w:lvl>
    <w:lvl w:ilvl="6" w:tplc="0409000F" w:tentative="1">
      <w:start w:val="1"/>
      <w:numFmt w:val="decimal"/>
      <w:lvlText w:val="%7."/>
      <w:lvlJc w:val="left"/>
      <w:pPr>
        <w:ind w:left="5417" w:hanging="360"/>
      </w:pPr>
    </w:lvl>
    <w:lvl w:ilvl="7" w:tplc="04090019" w:tentative="1">
      <w:start w:val="1"/>
      <w:numFmt w:val="lowerLetter"/>
      <w:lvlText w:val="%8."/>
      <w:lvlJc w:val="left"/>
      <w:pPr>
        <w:ind w:left="6137" w:hanging="360"/>
      </w:pPr>
    </w:lvl>
    <w:lvl w:ilvl="8" w:tplc="0409001B" w:tentative="1">
      <w:start w:val="1"/>
      <w:numFmt w:val="lowerRoman"/>
      <w:lvlText w:val="%9."/>
      <w:lvlJc w:val="right"/>
      <w:pPr>
        <w:ind w:left="6857" w:hanging="180"/>
      </w:pPr>
    </w:lvl>
  </w:abstractNum>
  <w:abstractNum w:abstractNumId="20">
    <w:nsid w:val="427661CC"/>
    <w:multiLevelType w:val="hybridMultilevel"/>
    <w:tmpl w:val="1B8410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7804013"/>
    <w:multiLevelType w:val="hybridMultilevel"/>
    <w:tmpl w:val="D7349D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A821E07"/>
    <w:multiLevelType w:val="hybridMultilevel"/>
    <w:tmpl w:val="39B2F0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D8075B5"/>
    <w:multiLevelType w:val="hybridMultilevel"/>
    <w:tmpl w:val="E864D5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5546CB"/>
    <w:multiLevelType w:val="hybridMultilevel"/>
    <w:tmpl w:val="5F2201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78B469A"/>
    <w:multiLevelType w:val="hybridMultilevel"/>
    <w:tmpl w:val="99DAC358"/>
    <w:lvl w:ilvl="0" w:tplc="04190011">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6">
    <w:nsid w:val="58A1592B"/>
    <w:multiLevelType w:val="hybridMultilevel"/>
    <w:tmpl w:val="37587384"/>
    <w:lvl w:ilvl="0" w:tplc="04090001">
      <w:start w:val="1"/>
      <w:numFmt w:val="bullet"/>
      <w:lvlText w:val=""/>
      <w:lvlJc w:val="left"/>
      <w:pPr>
        <w:ind w:left="1097" w:hanging="360"/>
      </w:pPr>
      <w:rPr>
        <w:rFonts w:ascii="Symbol" w:hAnsi="Symbol" w:hint="default"/>
      </w:rPr>
    </w:lvl>
    <w:lvl w:ilvl="1" w:tplc="04090003" w:tentative="1">
      <w:start w:val="1"/>
      <w:numFmt w:val="bullet"/>
      <w:lvlText w:val="o"/>
      <w:lvlJc w:val="left"/>
      <w:pPr>
        <w:ind w:left="1817" w:hanging="360"/>
      </w:pPr>
      <w:rPr>
        <w:rFonts w:ascii="Courier New" w:hAnsi="Courier New" w:cs="Courier New" w:hint="default"/>
      </w:rPr>
    </w:lvl>
    <w:lvl w:ilvl="2" w:tplc="04090005" w:tentative="1">
      <w:start w:val="1"/>
      <w:numFmt w:val="bullet"/>
      <w:lvlText w:val=""/>
      <w:lvlJc w:val="left"/>
      <w:pPr>
        <w:ind w:left="2537" w:hanging="360"/>
      </w:pPr>
      <w:rPr>
        <w:rFonts w:ascii="Wingdings" w:hAnsi="Wingdings" w:hint="default"/>
      </w:rPr>
    </w:lvl>
    <w:lvl w:ilvl="3" w:tplc="04090001" w:tentative="1">
      <w:start w:val="1"/>
      <w:numFmt w:val="bullet"/>
      <w:lvlText w:val=""/>
      <w:lvlJc w:val="left"/>
      <w:pPr>
        <w:ind w:left="3257" w:hanging="360"/>
      </w:pPr>
      <w:rPr>
        <w:rFonts w:ascii="Symbol" w:hAnsi="Symbol" w:hint="default"/>
      </w:rPr>
    </w:lvl>
    <w:lvl w:ilvl="4" w:tplc="04090003" w:tentative="1">
      <w:start w:val="1"/>
      <w:numFmt w:val="bullet"/>
      <w:lvlText w:val="o"/>
      <w:lvlJc w:val="left"/>
      <w:pPr>
        <w:ind w:left="3977" w:hanging="360"/>
      </w:pPr>
      <w:rPr>
        <w:rFonts w:ascii="Courier New" w:hAnsi="Courier New" w:cs="Courier New" w:hint="default"/>
      </w:rPr>
    </w:lvl>
    <w:lvl w:ilvl="5" w:tplc="04090005" w:tentative="1">
      <w:start w:val="1"/>
      <w:numFmt w:val="bullet"/>
      <w:lvlText w:val=""/>
      <w:lvlJc w:val="left"/>
      <w:pPr>
        <w:ind w:left="4697" w:hanging="360"/>
      </w:pPr>
      <w:rPr>
        <w:rFonts w:ascii="Wingdings" w:hAnsi="Wingdings" w:hint="default"/>
      </w:rPr>
    </w:lvl>
    <w:lvl w:ilvl="6" w:tplc="04090001" w:tentative="1">
      <w:start w:val="1"/>
      <w:numFmt w:val="bullet"/>
      <w:lvlText w:val=""/>
      <w:lvlJc w:val="left"/>
      <w:pPr>
        <w:ind w:left="5417" w:hanging="360"/>
      </w:pPr>
      <w:rPr>
        <w:rFonts w:ascii="Symbol" w:hAnsi="Symbol" w:hint="default"/>
      </w:rPr>
    </w:lvl>
    <w:lvl w:ilvl="7" w:tplc="04090003" w:tentative="1">
      <w:start w:val="1"/>
      <w:numFmt w:val="bullet"/>
      <w:lvlText w:val="o"/>
      <w:lvlJc w:val="left"/>
      <w:pPr>
        <w:ind w:left="6137" w:hanging="360"/>
      </w:pPr>
      <w:rPr>
        <w:rFonts w:ascii="Courier New" w:hAnsi="Courier New" w:cs="Courier New" w:hint="default"/>
      </w:rPr>
    </w:lvl>
    <w:lvl w:ilvl="8" w:tplc="04090005" w:tentative="1">
      <w:start w:val="1"/>
      <w:numFmt w:val="bullet"/>
      <w:lvlText w:val=""/>
      <w:lvlJc w:val="left"/>
      <w:pPr>
        <w:ind w:left="6857" w:hanging="360"/>
      </w:pPr>
      <w:rPr>
        <w:rFonts w:ascii="Wingdings" w:hAnsi="Wingdings" w:hint="default"/>
      </w:rPr>
    </w:lvl>
  </w:abstractNum>
  <w:abstractNum w:abstractNumId="27">
    <w:nsid w:val="5A7D3150"/>
    <w:multiLevelType w:val="hybridMultilevel"/>
    <w:tmpl w:val="FF6691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F5F1D47"/>
    <w:multiLevelType w:val="hybridMultilevel"/>
    <w:tmpl w:val="DEDE8EA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601B4551"/>
    <w:multiLevelType w:val="hybridMultilevel"/>
    <w:tmpl w:val="10F005B2"/>
    <w:lvl w:ilvl="0" w:tplc="04090001">
      <w:start w:val="1"/>
      <w:numFmt w:val="bullet"/>
      <w:lvlText w:val=""/>
      <w:lvlJc w:val="left"/>
      <w:pPr>
        <w:ind w:left="1097" w:hanging="360"/>
      </w:pPr>
      <w:rPr>
        <w:rFonts w:ascii="Symbol" w:hAnsi="Symbol" w:hint="default"/>
      </w:rPr>
    </w:lvl>
    <w:lvl w:ilvl="1" w:tplc="04090003" w:tentative="1">
      <w:start w:val="1"/>
      <w:numFmt w:val="bullet"/>
      <w:lvlText w:val="o"/>
      <w:lvlJc w:val="left"/>
      <w:pPr>
        <w:ind w:left="1817" w:hanging="360"/>
      </w:pPr>
      <w:rPr>
        <w:rFonts w:ascii="Courier New" w:hAnsi="Courier New" w:cs="Courier New" w:hint="default"/>
      </w:rPr>
    </w:lvl>
    <w:lvl w:ilvl="2" w:tplc="04090005" w:tentative="1">
      <w:start w:val="1"/>
      <w:numFmt w:val="bullet"/>
      <w:lvlText w:val=""/>
      <w:lvlJc w:val="left"/>
      <w:pPr>
        <w:ind w:left="2537" w:hanging="360"/>
      </w:pPr>
      <w:rPr>
        <w:rFonts w:ascii="Wingdings" w:hAnsi="Wingdings" w:hint="default"/>
      </w:rPr>
    </w:lvl>
    <w:lvl w:ilvl="3" w:tplc="04090001" w:tentative="1">
      <w:start w:val="1"/>
      <w:numFmt w:val="bullet"/>
      <w:lvlText w:val=""/>
      <w:lvlJc w:val="left"/>
      <w:pPr>
        <w:ind w:left="3257" w:hanging="360"/>
      </w:pPr>
      <w:rPr>
        <w:rFonts w:ascii="Symbol" w:hAnsi="Symbol" w:hint="default"/>
      </w:rPr>
    </w:lvl>
    <w:lvl w:ilvl="4" w:tplc="04090003" w:tentative="1">
      <w:start w:val="1"/>
      <w:numFmt w:val="bullet"/>
      <w:lvlText w:val="o"/>
      <w:lvlJc w:val="left"/>
      <w:pPr>
        <w:ind w:left="3977" w:hanging="360"/>
      </w:pPr>
      <w:rPr>
        <w:rFonts w:ascii="Courier New" w:hAnsi="Courier New" w:cs="Courier New" w:hint="default"/>
      </w:rPr>
    </w:lvl>
    <w:lvl w:ilvl="5" w:tplc="04090005" w:tentative="1">
      <w:start w:val="1"/>
      <w:numFmt w:val="bullet"/>
      <w:lvlText w:val=""/>
      <w:lvlJc w:val="left"/>
      <w:pPr>
        <w:ind w:left="4697" w:hanging="360"/>
      </w:pPr>
      <w:rPr>
        <w:rFonts w:ascii="Wingdings" w:hAnsi="Wingdings" w:hint="default"/>
      </w:rPr>
    </w:lvl>
    <w:lvl w:ilvl="6" w:tplc="04090001" w:tentative="1">
      <w:start w:val="1"/>
      <w:numFmt w:val="bullet"/>
      <w:lvlText w:val=""/>
      <w:lvlJc w:val="left"/>
      <w:pPr>
        <w:ind w:left="5417" w:hanging="360"/>
      </w:pPr>
      <w:rPr>
        <w:rFonts w:ascii="Symbol" w:hAnsi="Symbol" w:hint="default"/>
      </w:rPr>
    </w:lvl>
    <w:lvl w:ilvl="7" w:tplc="04090003" w:tentative="1">
      <w:start w:val="1"/>
      <w:numFmt w:val="bullet"/>
      <w:lvlText w:val="o"/>
      <w:lvlJc w:val="left"/>
      <w:pPr>
        <w:ind w:left="6137" w:hanging="360"/>
      </w:pPr>
      <w:rPr>
        <w:rFonts w:ascii="Courier New" w:hAnsi="Courier New" w:cs="Courier New" w:hint="default"/>
      </w:rPr>
    </w:lvl>
    <w:lvl w:ilvl="8" w:tplc="04090005" w:tentative="1">
      <w:start w:val="1"/>
      <w:numFmt w:val="bullet"/>
      <w:lvlText w:val=""/>
      <w:lvlJc w:val="left"/>
      <w:pPr>
        <w:ind w:left="6857" w:hanging="360"/>
      </w:pPr>
      <w:rPr>
        <w:rFonts w:ascii="Wingdings" w:hAnsi="Wingdings" w:hint="default"/>
      </w:rPr>
    </w:lvl>
  </w:abstractNum>
  <w:abstractNum w:abstractNumId="30">
    <w:nsid w:val="61C51066"/>
    <w:multiLevelType w:val="hybridMultilevel"/>
    <w:tmpl w:val="7AFC72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680C67C7"/>
    <w:multiLevelType w:val="hybridMultilevel"/>
    <w:tmpl w:val="0E9241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A8E1D9E"/>
    <w:multiLevelType w:val="hybridMultilevel"/>
    <w:tmpl w:val="C714C9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6BBB2461"/>
    <w:multiLevelType w:val="hybridMultilevel"/>
    <w:tmpl w:val="B8DC83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EA922BA"/>
    <w:multiLevelType w:val="hybridMultilevel"/>
    <w:tmpl w:val="FB42CF3C"/>
    <w:lvl w:ilvl="0" w:tplc="0409000F">
      <w:start w:val="1"/>
      <w:numFmt w:val="decimal"/>
      <w:lvlText w:val="%1."/>
      <w:lvlJc w:val="left"/>
      <w:pPr>
        <w:ind w:left="1097" w:hanging="360"/>
      </w:pPr>
    </w:lvl>
    <w:lvl w:ilvl="1" w:tplc="04090019" w:tentative="1">
      <w:start w:val="1"/>
      <w:numFmt w:val="lowerLetter"/>
      <w:lvlText w:val="%2."/>
      <w:lvlJc w:val="left"/>
      <w:pPr>
        <w:ind w:left="1817" w:hanging="360"/>
      </w:pPr>
    </w:lvl>
    <w:lvl w:ilvl="2" w:tplc="0409001B" w:tentative="1">
      <w:start w:val="1"/>
      <w:numFmt w:val="lowerRoman"/>
      <w:lvlText w:val="%3."/>
      <w:lvlJc w:val="right"/>
      <w:pPr>
        <w:ind w:left="2537" w:hanging="180"/>
      </w:pPr>
    </w:lvl>
    <w:lvl w:ilvl="3" w:tplc="0409000F" w:tentative="1">
      <w:start w:val="1"/>
      <w:numFmt w:val="decimal"/>
      <w:lvlText w:val="%4."/>
      <w:lvlJc w:val="left"/>
      <w:pPr>
        <w:ind w:left="3257" w:hanging="360"/>
      </w:pPr>
    </w:lvl>
    <w:lvl w:ilvl="4" w:tplc="04090019" w:tentative="1">
      <w:start w:val="1"/>
      <w:numFmt w:val="lowerLetter"/>
      <w:lvlText w:val="%5."/>
      <w:lvlJc w:val="left"/>
      <w:pPr>
        <w:ind w:left="3977" w:hanging="360"/>
      </w:pPr>
    </w:lvl>
    <w:lvl w:ilvl="5" w:tplc="0409001B" w:tentative="1">
      <w:start w:val="1"/>
      <w:numFmt w:val="lowerRoman"/>
      <w:lvlText w:val="%6."/>
      <w:lvlJc w:val="right"/>
      <w:pPr>
        <w:ind w:left="4697" w:hanging="180"/>
      </w:pPr>
    </w:lvl>
    <w:lvl w:ilvl="6" w:tplc="0409000F" w:tentative="1">
      <w:start w:val="1"/>
      <w:numFmt w:val="decimal"/>
      <w:lvlText w:val="%7."/>
      <w:lvlJc w:val="left"/>
      <w:pPr>
        <w:ind w:left="5417" w:hanging="360"/>
      </w:pPr>
    </w:lvl>
    <w:lvl w:ilvl="7" w:tplc="04090019" w:tentative="1">
      <w:start w:val="1"/>
      <w:numFmt w:val="lowerLetter"/>
      <w:lvlText w:val="%8."/>
      <w:lvlJc w:val="left"/>
      <w:pPr>
        <w:ind w:left="6137" w:hanging="360"/>
      </w:pPr>
    </w:lvl>
    <w:lvl w:ilvl="8" w:tplc="0409001B" w:tentative="1">
      <w:start w:val="1"/>
      <w:numFmt w:val="lowerRoman"/>
      <w:lvlText w:val="%9."/>
      <w:lvlJc w:val="right"/>
      <w:pPr>
        <w:ind w:left="6857" w:hanging="180"/>
      </w:pPr>
    </w:lvl>
  </w:abstractNum>
  <w:abstractNum w:abstractNumId="35">
    <w:nsid w:val="75A1776D"/>
    <w:multiLevelType w:val="hybridMultilevel"/>
    <w:tmpl w:val="A94AFF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77AF56A0"/>
    <w:multiLevelType w:val="hybridMultilevel"/>
    <w:tmpl w:val="FAE4B756"/>
    <w:lvl w:ilvl="0" w:tplc="0409000F">
      <w:start w:val="1"/>
      <w:numFmt w:val="decimal"/>
      <w:lvlText w:val="%1."/>
      <w:lvlJc w:val="left"/>
      <w:pPr>
        <w:ind w:left="1097" w:hanging="360"/>
      </w:pPr>
      <w:rPr>
        <w:rFonts w:hint="default"/>
      </w:rPr>
    </w:lvl>
    <w:lvl w:ilvl="1" w:tplc="04090003" w:tentative="1">
      <w:start w:val="1"/>
      <w:numFmt w:val="bullet"/>
      <w:lvlText w:val="o"/>
      <w:lvlJc w:val="left"/>
      <w:pPr>
        <w:ind w:left="1817" w:hanging="360"/>
      </w:pPr>
      <w:rPr>
        <w:rFonts w:ascii="Courier New" w:hAnsi="Courier New" w:cs="Courier New" w:hint="default"/>
      </w:rPr>
    </w:lvl>
    <w:lvl w:ilvl="2" w:tplc="04090005" w:tentative="1">
      <w:start w:val="1"/>
      <w:numFmt w:val="bullet"/>
      <w:lvlText w:val=""/>
      <w:lvlJc w:val="left"/>
      <w:pPr>
        <w:ind w:left="2537" w:hanging="360"/>
      </w:pPr>
      <w:rPr>
        <w:rFonts w:ascii="Wingdings" w:hAnsi="Wingdings" w:hint="default"/>
      </w:rPr>
    </w:lvl>
    <w:lvl w:ilvl="3" w:tplc="04090001" w:tentative="1">
      <w:start w:val="1"/>
      <w:numFmt w:val="bullet"/>
      <w:lvlText w:val=""/>
      <w:lvlJc w:val="left"/>
      <w:pPr>
        <w:ind w:left="3257" w:hanging="360"/>
      </w:pPr>
      <w:rPr>
        <w:rFonts w:ascii="Symbol" w:hAnsi="Symbol" w:hint="default"/>
      </w:rPr>
    </w:lvl>
    <w:lvl w:ilvl="4" w:tplc="04090003" w:tentative="1">
      <w:start w:val="1"/>
      <w:numFmt w:val="bullet"/>
      <w:lvlText w:val="o"/>
      <w:lvlJc w:val="left"/>
      <w:pPr>
        <w:ind w:left="3977" w:hanging="360"/>
      </w:pPr>
      <w:rPr>
        <w:rFonts w:ascii="Courier New" w:hAnsi="Courier New" w:cs="Courier New" w:hint="default"/>
      </w:rPr>
    </w:lvl>
    <w:lvl w:ilvl="5" w:tplc="04090005" w:tentative="1">
      <w:start w:val="1"/>
      <w:numFmt w:val="bullet"/>
      <w:lvlText w:val=""/>
      <w:lvlJc w:val="left"/>
      <w:pPr>
        <w:ind w:left="4697" w:hanging="360"/>
      </w:pPr>
      <w:rPr>
        <w:rFonts w:ascii="Wingdings" w:hAnsi="Wingdings" w:hint="default"/>
      </w:rPr>
    </w:lvl>
    <w:lvl w:ilvl="6" w:tplc="04090001" w:tentative="1">
      <w:start w:val="1"/>
      <w:numFmt w:val="bullet"/>
      <w:lvlText w:val=""/>
      <w:lvlJc w:val="left"/>
      <w:pPr>
        <w:ind w:left="5417" w:hanging="360"/>
      </w:pPr>
      <w:rPr>
        <w:rFonts w:ascii="Symbol" w:hAnsi="Symbol" w:hint="default"/>
      </w:rPr>
    </w:lvl>
    <w:lvl w:ilvl="7" w:tplc="04090003" w:tentative="1">
      <w:start w:val="1"/>
      <w:numFmt w:val="bullet"/>
      <w:lvlText w:val="o"/>
      <w:lvlJc w:val="left"/>
      <w:pPr>
        <w:ind w:left="6137" w:hanging="360"/>
      </w:pPr>
      <w:rPr>
        <w:rFonts w:ascii="Courier New" w:hAnsi="Courier New" w:cs="Courier New" w:hint="default"/>
      </w:rPr>
    </w:lvl>
    <w:lvl w:ilvl="8" w:tplc="04090005" w:tentative="1">
      <w:start w:val="1"/>
      <w:numFmt w:val="bullet"/>
      <w:lvlText w:val=""/>
      <w:lvlJc w:val="left"/>
      <w:pPr>
        <w:ind w:left="6857" w:hanging="360"/>
      </w:pPr>
      <w:rPr>
        <w:rFonts w:ascii="Wingdings" w:hAnsi="Wingdings" w:hint="default"/>
      </w:rPr>
    </w:lvl>
  </w:abstractNum>
  <w:abstractNum w:abstractNumId="37">
    <w:nsid w:val="77EF5AEA"/>
    <w:multiLevelType w:val="hybridMultilevel"/>
    <w:tmpl w:val="17CC76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EC51801"/>
    <w:multiLevelType w:val="hybridMultilevel"/>
    <w:tmpl w:val="311095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34"/>
  </w:num>
  <w:num w:numId="4">
    <w:abstractNumId w:val="15"/>
  </w:num>
  <w:num w:numId="5">
    <w:abstractNumId w:val="26"/>
  </w:num>
  <w:num w:numId="6">
    <w:abstractNumId w:val="19"/>
  </w:num>
  <w:num w:numId="7">
    <w:abstractNumId w:val="18"/>
  </w:num>
  <w:num w:numId="8">
    <w:abstractNumId w:val="29"/>
  </w:num>
  <w:num w:numId="9">
    <w:abstractNumId w:val="36"/>
  </w:num>
  <w:num w:numId="10">
    <w:abstractNumId w:val="23"/>
  </w:num>
  <w:num w:numId="11">
    <w:abstractNumId w:val="12"/>
  </w:num>
  <w:num w:numId="12">
    <w:abstractNumId w:val="16"/>
  </w:num>
  <w:num w:numId="13">
    <w:abstractNumId w:val="10"/>
  </w:num>
  <w:num w:numId="14">
    <w:abstractNumId w:val="13"/>
  </w:num>
  <w:num w:numId="15">
    <w:abstractNumId w:val="25"/>
  </w:num>
  <w:num w:numId="16">
    <w:abstractNumId w:val="1"/>
  </w:num>
  <w:num w:numId="17">
    <w:abstractNumId w:val="14"/>
  </w:num>
  <w:num w:numId="18">
    <w:abstractNumId w:val="21"/>
  </w:num>
  <w:num w:numId="19">
    <w:abstractNumId w:val="3"/>
  </w:num>
  <w:num w:numId="20">
    <w:abstractNumId w:val="11"/>
  </w:num>
  <w:num w:numId="21">
    <w:abstractNumId w:val="30"/>
  </w:num>
  <w:num w:numId="22">
    <w:abstractNumId w:val="28"/>
  </w:num>
  <w:num w:numId="23">
    <w:abstractNumId w:val="35"/>
  </w:num>
  <w:num w:numId="24">
    <w:abstractNumId w:val="17"/>
  </w:num>
  <w:num w:numId="25">
    <w:abstractNumId w:val="24"/>
  </w:num>
  <w:num w:numId="26">
    <w:abstractNumId w:val="2"/>
  </w:num>
  <w:num w:numId="27">
    <w:abstractNumId w:val="33"/>
  </w:num>
  <w:num w:numId="28">
    <w:abstractNumId w:val="0"/>
  </w:num>
  <w:num w:numId="29">
    <w:abstractNumId w:val="20"/>
  </w:num>
  <w:num w:numId="30">
    <w:abstractNumId w:val="6"/>
  </w:num>
  <w:num w:numId="31">
    <w:abstractNumId w:val="32"/>
  </w:num>
  <w:num w:numId="32">
    <w:abstractNumId w:val="38"/>
  </w:num>
  <w:num w:numId="33">
    <w:abstractNumId w:val="22"/>
  </w:num>
  <w:num w:numId="34">
    <w:abstractNumId w:val="31"/>
  </w:num>
  <w:num w:numId="35">
    <w:abstractNumId w:val="27"/>
  </w:num>
  <w:num w:numId="36">
    <w:abstractNumId w:val="8"/>
  </w:num>
  <w:num w:numId="37">
    <w:abstractNumId w:val="37"/>
  </w:num>
  <w:num w:numId="38">
    <w:abstractNumId w:val="7"/>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7EF1"/>
    <w:rsid w:val="00002A3D"/>
    <w:rsid w:val="000043DB"/>
    <w:rsid w:val="00004B3A"/>
    <w:rsid w:val="0001040C"/>
    <w:rsid w:val="000110DE"/>
    <w:rsid w:val="000135A9"/>
    <w:rsid w:val="00014AF0"/>
    <w:rsid w:val="00021264"/>
    <w:rsid w:val="00024417"/>
    <w:rsid w:val="00030616"/>
    <w:rsid w:val="00033067"/>
    <w:rsid w:val="00041CA1"/>
    <w:rsid w:val="00045AC8"/>
    <w:rsid w:val="00045B50"/>
    <w:rsid w:val="00067B12"/>
    <w:rsid w:val="00072C28"/>
    <w:rsid w:val="00074714"/>
    <w:rsid w:val="000778F8"/>
    <w:rsid w:val="000827D6"/>
    <w:rsid w:val="00083F1E"/>
    <w:rsid w:val="0008741D"/>
    <w:rsid w:val="00097B9C"/>
    <w:rsid w:val="000A5670"/>
    <w:rsid w:val="000B6140"/>
    <w:rsid w:val="000D05E3"/>
    <w:rsid w:val="000D0D08"/>
    <w:rsid w:val="000E0263"/>
    <w:rsid w:val="000E6835"/>
    <w:rsid w:val="000F620B"/>
    <w:rsid w:val="00102746"/>
    <w:rsid w:val="001116C5"/>
    <w:rsid w:val="00115E1E"/>
    <w:rsid w:val="00116E57"/>
    <w:rsid w:val="00121424"/>
    <w:rsid w:val="00131815"/>
    <w:rsid w:val="00132702"/>
    <w:rsid w:val="00135A94"/>
    <w:rsid w:val="001422C2"/>
    <w:rsid w:val="00164D31"/>
    <w:rsid w:val="001700A3"/>
    <w:rsid w:val="0017187C"/>
    <w:rsid w:val="00177CEA"/>
    <w:rsid w:val="0018615E"/>
    <w:rsid w:val="001864B6"/>
    <w:rsid w:val="0019522A"/>
    <w:rsid w:val="001B04D9"/>
    <w:rsid w:val="001B6355"/>
    <w:rsid w:val="001B6B00"/>
    <w:rsid w:val="001D27FC"/>
    <w:rsid w:val="001D56AA"/>
    <w:rsid w:val="001D61E1"/>
    <w:rsid w:val="001E1C42"/>
    <w:rsid w:val="001E40A0"/>
    <w:rsid w:val="0020035B"/>
    <w:rsid w:val="002039CA"/>
    <w:rsid w:val="00211A81"/>
    <w:rsid w:val="00223E73"/>
    <w:rsid w:val="0023581A"/>
    <w:rsid w:val="00235ECF"/>
    <w:rsid w:val="00237A7C"/>
    <w:rsid w:val="00241D11"/>
    <w:rsid w:val="00242029"/>
    <w:rsid w:val="002519AF"/>
    <w:rsid w:val="00272D0C"/>
    <w:rsid w:val="00272E7A"/>
    <w:rsid w:val="00281D65"/>
    <w:rsid w:val="002836FA"/>
    <w:rsid w:val="002A453D"/>
    <w:rsid w:val="002A70D2"/>
    <w:rsid w:val="002A71FA"/>
    <w:rsid w:val="002B0DCC"/>
    <w:rsid w:val="002B5A4E"/>
    <w:rsid w:val="002B5CDD"/>
    <w:rsid w:val="002C27CB"/>
    <w:rsid w:val="002D4DA2"/>
    <w:rsid w:val="002D6306"/>
    <w:rsid w:val="002D6CF7"/>
    <w:rsid w:val="002D7F53"/>
    <w:rsid w:val="00307AF2"/>
    <w:rsid w:val="00310766"/>
    <w:rsid w:val="00325810"/>
    <w:rsid w:val="003322C0"/>
    <w:rsid w:val="0033503C"/>
    <w:rsid w:val="00335E2F"/>
    <w:rsid w:val="0033742D"/>
    <w:rsid w:val="00343707"/>
    <w:rsid w:val="00343AAC"/>
    <w:rsid w:val="00346F16"/>
    <w:rsid w:val="0035695D"/>
    <w:rsid w:val="00362D6B"/>
    <w:rsid w:val="00363F58"/>
    <w:rsid w:val="00371CA6"/>
    <w:rsid w:val="00372C17"/>
    <w:rsid w:val="0038115D"/>
    <w:rsid w:val="00384EFA"/>
    <w:rsid w:val="0039319C"/>
    <w:rsid w:val="00397D5A"/>
    <w:rsid w:val="003A0B3C"/>
    <w:rsid w:val="003B23D7"/>
    <w:rsid w:val="003B5F83"/>
    <w:rsid w:val="003C10D4"/>
    <w:rsid w:val="003C5B14"/>
    <w:rsid w:val="003C5B70"/>
    <w:rsid w:val="003E22D4"/>
    <w:rsid w:val="003E6945"/>
    <w:rsid w:val="00402400"/>
    <w:rsid w:val="00404CEE"/>
    <w:rsid w:val="0041541E"/>
    <w:rsid w:val="0041553D"/>
    <w:rsid w:val="00421EF2"/>
    <w:rsid w:val="004251DF"/>
    <w:rsid w:val="00426A7D"/>
    <w:rsid w:val="00431D87"/>
    <w:rsid w:val="00433E3B"/>
    <w:rsid w:val="0044475C"/>
    <w:rsid w:val="0045142A"/>
    <w:rsid w:val="00451B4C"/>
    <w:rsid w:val="00457BA6"/>
    <w:rsid w:val="0046244F"/>
    <w:rsid w:val="0046647E"/>
    <w:rsid w:val="00476735"/>
    <w:rsid w:val="004A3FD2"/>
    <w:rsid w:val="004A5D2B"/>
    <w:rsid w:val="004B01DB"/>
    <w:rsid w:val="004B4564"/>
    <w:rsid w:val="004C3A7A"/>
    <w:rsid w:val="004C3FC5"/>
    <w:rsid w:val="004D550F"/>
    <w:rsid w:val="004E33C6"/>
    <w:rsid w:val="004E7C26"/>
    <w:rsid w:val="004F11BE"/>
    <w:rsid w:val="004F7B6F"/>
    <w:rsid w:val="005123AA"/>
    <w:rsid w:val="00515A4A"/>
    <w:rsid w:val="00523647"/>
    <w:rsid w:val="00530560"/>
    <w:rsid w:val="00531A68"/>
    <w:rsid w:val="00545EC4"/>
    <w:rsid w:val="00546143"/>
    <w:rsid w:val="00550BE7"/>
    <w:rsid w:val="00554C9A"/>
    <w:rsid w:val="00574353"/>
    <w:rsid w:val="00577CBB"/>
    <w:rsid w:val="00585034"/>
    <w:rsid w:val="00591391"/>
    <w:rsid w:val="005937DD"/>
    <w:rsid w:val="005A3D9E"/>
    <w:rsid w:val="005A4793"/>
    <w:rsid w:val="005A759E"/>
    <w:rsid w:val="005B29D8"/>
    <w:rsid w:val="005D2E2E"/>
    <w:rsid w:val="005D3C4F"/>
    <w:rsid w:val="005D7E48"/>
    <w:rsid w:val="005E072D"/>
    <w:rsid w:val="005E07D0"/>
    <w:rsid w:val="005E738C"/>
    <w:rsid w:val="005E7E74"/>
    <w:rsid w:val="00601A7F"/>
    <w:rsid w:val="00613AFD"/>
    <w:rsid w:val="006155FD"/>
    <w:rsid w:val="00616156"/>
    <w:rsid w:val="00630F78"/>
    <w:rsid w:val="00631C5A"/>
    <w:rsid w:val="006320AE"/>
    <w:rsid w:val="006423B2"/>
    <w:rsid w:val="006535F9"/>
    <w:rsid w:val="0065672E"/>
    <w:rsid w:val="00661FEB"/>
    <w:rsid w:val="00691F47"/>
    <w:rsid w:val="00694115"/>
    <w:rsid w:val="006945C2"/>
    <w:rsid w:val="00695DC2"/>
    <w:rsid w:val="006968EC"/>
    <w:rsid w:val="006A2246"/>
    <w:rsid w:val="006A7D21"/>
    <w:rsid w:val="006B4DE1"/>
    <w:rsid w:val="006B5DE0"/>
    <w:rsid w:val="006C61AA"/>
    <w:rsid w:val="006D0493"/>
    <w:rsid w:val="006E518B"/>
    <w:rsid w:val="006F193C"/>
    <w:rsid w:val="00720660"/>
    <w:rsid w:val="00731918"/>
    <w:rsid w:val="007358FB"/>
    <w:rsid w:val="00737DF1"/>
    <w:rsid w:val="007413A6"/>
    <w:rsid w:val="00751097"/>
    <w:rsid w:val="00752452"/>
    <w:rsid w:val="00753635"/>
    <w:rsid w:val="007575EE"/>
    <w:rsid w:val="00760A99"/>
    <w:rsid w:val="007616C2"/>
    <w:rsid w:val="00762533"/>
    <w:rsid w:val="0076308B"/>
    <w:rsid w:val="00772968"/>
    <w:rsid w:val="00773174"/>
    <w:rsid w:val="00774990"/>
    <w:rsid w:val="007816F3"/>
    <w:rsid w:val="007C1272"/>
    <w:rsid w:val="007C2162"/>
    <w:rsid w:val="007C52EF"/>
    <w:rsid w:val="007C6FDD"/>
    <w:rsid w:val="007D04E3"/>
    <w:rsid w:val="007E06AE"/>
    <w:rsid w:val="007E4CBA"/>
    <w:rsid w:val="007F3AC9"/>
    <w:rsid w:val="007F6343"/>
    <w:rsid w:val="007F7C52"/>
    <w:rsid w:val="00800118"/>
    <w:rsid w:val="008051DF"/>
    <w:rsid w:val="00811411"/>
    <w:rsid w:val="00817518"/>
    <w:rsid w:val="00827D26"/>
    <w:rsid w:val="00830B3A"/>
    <w:rsid w:val="00831146"/>
    <w:rsid w:val="00834C89"/>
    <w:rsid w:val="008357B2"/>
    <w:rsid w:val="00842797"/>
    <w:rsid w:val="008568E6"/>
    <w:rsid w:val="008627E5"/>
    <w:rsid w:val="00864AE4"/>
    <w:rsid w:val="00864BFA"/>
    <w:rsid w:val="00865CEB"/>
    <w:rsid w:val="00873004"/>
    <w:rsid w:val="00877FE1"/>
    <w:rsid w:val="00880FF5"/>
    <w:rsid w:val="00885F5E"/>
    <w:rsid w:val="008934E1"/>
    <w:rsid w:val="008A7C60"/>
    <w:rsid w:val="008B3077"/>
    <w:rsid w:val="008B4F67"/>
    <w:rsid w:val="008B5B7A"/>
    <w:rsid w:val="008C5F3C"/>
    <w:rsid w:val="008C6F84"/>
    <w:rsid w:val="008D260D"/>
    <w:rsid w:val="008D7A62"/>
    <w:rsid w:val="008E308B"/>
    <w:rsid w:val="008F28AC"/>
    <w:rsid w:val="008F6DEC"/>
    <w:rsid w:val="008F7F12"/>
    <w:rsid w:val="00901B47"/>
    <w:rsid w:val="00905240"/>
    <w:rsid w:val="009173AE"/>
    <w:rsid w:val="00950455"/>
    <w:rsid w:val="00950F11"/>
    <w:rsid w:val="009549EF"/>
    <w:rsid w:val="009563C8"/>
    <w:rsid w:val="00956E6A"/>
    <w:rsid w:val="00960D29"/>
    <w:rsid w:val="00990657"/>
    <w:rsid w:val="009943B6"/>
    <w:rsid w:val="009B0726"/>
    <w:rsid w:val="009B5667"/>
    <w:rsid w:val="009B6210"/>
    <w:rsid w:val="009C4D86"/>
    <w:rsid w:val="009D3B7A"/>
    <w:rsid w:val="009E452A"/>
    <w:rsid w:val="009E4BF3"/>
    <w:rsid w:val="009E4C42"/>
    <w:rsid w:val="00A012CD"/>
    <w:rsid w:val="00A37260"/>
    <w:rsid w:val="00A429E4"/>
    <w:rsid w:val="00A653EB"/>
    <w:rsid w:val="00A67CA4"/>
    <w:rsid w:val="00A73AAD"/>
    <w:rsid w:val="00A74516"/>
    <w:rsid w:val="00A81107"/>
    <w:rsid w:val="00A843FA"/>
    <w:rsid w:val="00A8457B"/>
    <w:rsid w:val="00A9534E"/>
    <w:rsid w:val="00AB19C8"/>
    <w:rsid w:val="00AB2ED8"/>
    <w:rsid w:val="00AB7E30"/>
    <w:rsid w:val="00AC0FE1"/>
    <w:rsid w:val="00AC3A85"/>
    <w:rsid w:val="00AD3213"/>
    <w:rsid w:val="00AD36BD"/>
    <w:rsid w:val="00AE099B"/>
    <w:rsid w:val="00AE3B4A"/>
    <w:rsid w:val="00AE6227"/>
    <w:rsid w:val="00AE7784"/>
    <w:rsid w:val="00AF32A0"/>
    <w:rsid w:val="00AF500A"/>
    <w:rsid w:val="00AF5018"/>
    <w:rsid w:val="00B006F1"/>
    <w:rsid w:val="00B0098C"/>
    <w:rsid w:val="00B0308B"/>
    <w:rsid w:val="00B051E2"/>
    <w:rsid w:val="00B078BF"/>
    <w:rsid w:val="00B22011"/>
    <w:rsid w:val="00B27122"/>
    <w:rsid w:val="00B32841"/>
    <w:rsid w:val="00B32FA3"/>
    <w:rsid w:val="00B40FE0"/>
    <w:rsid w:val="00B470FC"/>
    <w:rsid w:val="00B471D1"/>
    <w:rsid w:val="00B508A7"/>
    <w:rsid w:val="00B54F49"/>
    <w:rsid w:val="00B550C5"/>
    <w:rsid w:val="00B56A17"/>
    <w:rsid w:val="00B7164E"/>
    <w:rsid w:val="00B91069"/>
    <w:rsid w:val="00B92B83"/>
    <w:rsid w:val="00B92D3B"/>
    <w:rsid w:val="00BA5341"/>
    <w:rsid w:val="00BB0569"/>
    <w:rsid w:val="00BB0B55"/>
    <w:rsid w:val="00BB3DFA"/>
    <w:rsid w:val="00BC392E"/>
    <w:rsid w:val="00BD2CC8"/>
    <w:rsid w:val="00BD43EB"/>
    <w:rsid w:val="00BF108A"/>
    <w:rsid w:val="00C00AEC"/>
    <w:rsid w:val="00C06560"/>
    <w:rsid w:val="00C071D1"/>
    <w:rsid w:val="00C13FBC"/>
    <w:rsid w:val="00C16369"/>
    <w:rsid w:val="00C222C7"/>
    <w:rsid w:val="00C249A2"/>
    <w:rsid w:val="00C30D14"/>
    <w:rsid w:val="00C3249E"/>
    <w:rsid w:val="00C378DC"/>
    <w:rsid w:val="00C54DD4"/>
    <w:rsid w:val="00C60CDE"/>
    <w:rsid w:val="00C62016"/>
    <w:rsid w:val="00C64D9B"/>
    <w:rsid w:val="00C7037D"/>
    <w:rsid w:val="00C731D1"/>
    <w:rsid w:val="00C75DA3"/>
    <w:rsid w:val="00C7664B"/>
    <w:rsid w:val="00C94E5B"/>
    <w:rsid w:val="00CA17E6"/>
    <w:rsid w:val="00CA282E"/>
    <w:rsid w:val="00CA32B9"/>
    <w:rsid w:val="00CA3D18"/>
    <w:rsid w:val="00CA49B0"/>
    <w:rsid w:val="00CA561E"/>
    <w:rsid w:val="00CA7975"/>
    <w:rsid w:val="00CB20B1"/>
    <w:rsid w:val="00CB43BE"/>
    <w:rsid w:val="00CB6B45"/>
    <w:rsid w:val="00CC06B0"/>
    <w:rsid w:val="00CC7615"/>
    <w:rsid w:val="00CD5E73"/>
    <w:rsid w:val="00CE42EA"/>
    <w:rsid w:val="00CE6482"/>
    <w:rsid w:val="00D0633A"/>
    <w:rsid w:val="00D107B3"/>
    <w:rsid w:val="00D13751"/>
    <w:rsid w:val="00D16B0B"/>
    <w:rsid w:val="00D17227"/>
    <w:rsid w:val="00D244AF"/>
    <w:rsid w:val="00D26876"/>
    <w:rsid w:val="00D27E34"/>
    <w:rsid w:val="00D3439A"/>
    <w:rsid w:val="00D35F04"/>
    <w:rsid w:val="00D4494A"/>
    <w:rsid w:val="00D5470B"/>
    <w:rsid w:val="00D54F82"/>
    <w:rsid w:val="00D60ACA"/>
    <w:rsid w:val="00D62BD0"/>
    <w:rsid w:val="00D64135"/>
    <w:rsid w:val="00D65145"/>
    <w:rsid w:val="00D65FFB"/>
    <w:rsid w:val="00D7002B"/>
    <w:rsid w:val="00D82986"/>
    <w:rsid w:val="00D84811"/>
    <w:rsid w:val="00D9148B"/>
    <w:rsid w:val="00D914D6"/>
    <w:rsid w:val="00D92758"/>
    <w:rsid w:val="00DB46F7"/>
    <w:rsid w:val="00DB5BA2"/>
    <w:rsid w:val="00DC1880"/>
    <w:rsid w:val="00DD30CC"/>
    <w:rsid w:val="00DF5247"/>
    <w:rsid w:val="00DF68A0"/>
    <w:rsid w:val="00E17B88"/>
    <w:rsid w:val="00E337F6"/>
    <w:rsid w:val="00E53D1F"/>
    <w:rsid w:val="00E54F8E"/>
    <w:rsid w:val="00E6480F"/>
    <w:rsid w:val="00E6764D"/>
    <w:rsid w:val="00E71946"/>
    <w:rsid w:val="00E77126"/>
    <w:rsid w:val="00E77A59"/>
    <w:rsid w:val="00E77D42"/>
    <w:rsid w:val="00E9083E"/>
    <w:rsid w:val="00E918EB"/>
    <w:rsid w:val="00E92FBD"/>
    <w:rsid w:val="00EA1F4D"/>
    <w:rsid w:val="00EB7132"/>
    <w:rsid w:val="00EC7479"/>
    <w:rsid w:val="00ED0267"/>
    <w:rsid w:val="00ED0C4F"/>
    <w:rsid w:val="00ED6D2B"/>
    <w:rsid w:val="00ED7A44"/>
    <w:rsid w:val="00EE1E52"/>
    <w:rsid w:val="00EF1ECC"/>
    <w:rsid w:val="00EF2887"/>
    <w:rsid w:val="00F01DD7"/>
    <w:rsid w:val="00F01F4E"/>
    <w:rsid w:val="00F02A08"/>
    <w:rsid w:val="00F051F3"/>
    <w:rsid w:val="00F0761C"/>
    <w:rsid w:val="00F15711"/>
    <w:rsid w:val="00F220F5"/>
    <w:rsid w:val="00F23277"/>
    <w:rsid w:val="00F353D7"/>
    <w:rsid w:val="00F42456"/>
    <w:rsid w:val="00F56125"/>
    <w:rsid w:val="00F61F29"/>
    <w:rsid w:val="00F62316"/>
    <w:rsid w:val="00F62FCC"/>
    <w:rsid w:val="00F6322D"/>
    <w:rsid w:val="00F70AEB"/>
    <w:rsid w:val="00F730CC"/>
    <w:rsid w:val="00F823ED"/>
    <w:rsid w:val="00F825A0"/>
    <w:rsid w:val="00F84167"/>
    <w:rsid w:val="00F93E4F"/>
    <w:rsid w:val="00F940FA"/>
    <w:rsid w:val="00F9587F"/>
    <w:rsid w:val="00F95B8B"/>
    <w:rsid w:val="00FA6A10"/>
    <w:rsid w:val="00FC39E1"/>
    <w:rsid w:val="00FC3EF4"/>
    <w:rsid w:val="00FC7EF1"/>
    <w:rsid w:val="00FD2533"/>
    <w:rsid w:val="00FD5436"/>
    <w:rsid w:val="00FF215C"/>
    <w:rsid w:val="00FF3631"/>
    <w:rsid w:val="00FF6A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EBD3798-F2B7-43D6-97AE-D64920153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039CA"/>
    <w:pPr>
      <w:spacing w:after="0" w:line="240" w:lineRule="auto"/>
    </w:pPr>
    <w:rPr>
      <w:rFonts w:ascii="Times New Roman" w:eastAsia="Times New Roman" w:hAnsi="Times New Roman" w:cs="Times New Roman"/>
      <w:sz w:val="24"/>
      <w:szCs w:val="24"/>
      <w:lang w:val="uk-UA" w:eastAsia="ru-RU"/>
    </w:rPr>
  </w:style>
  <w:style w:type="paragraph" w:styleId="1">
    <w:name w:val="heading 1"/>
    <w:basedOn w:val="a"/>
    <w:next w:val="a"/>
    <w:link w:val="10"/>
    <w:uiPriority w:val="9"/>
    <w:qFormat/>
    <w:rsid w:val="00FC7EF1"/>
    <w:pPr>
      <w:keepNext/>
      <w:jc w:val="both"/>
      <w:outlineLvl w:val="0"/>
    </w:pPr>
    <w:rPr>
      <w:b/>
      <w:i/>
      <w:snapToGrid w:val="0"/>
      <w:szCs w:val="20"/>
      <w:lang w:val="en-US"/>
    </w:rPr>
  </w:style>
  <w:style w:type="paragraph" w:styleId="2">
    <w:name w:val="heading 2"/>
    <w:basedOn w:val="a"/>
    <w:next w:val="a"/>
    <w:link w:val="20"/>
    <w:uiPriority w:val="9"/>
    <w:unhideWhenUsed/>
    <w:qFormat/>
    <w:rsid w:val="00FC7EF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FC7EF1"/>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semiHidden/>
    <w:unhideWhenUsed/>
    <w:qFormat/>
    <w:rsid w:val="00D9148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C7EF1"/>
    <w:rPr>
      <w:rFonts w:ascii="Times New Roman" w:eastAsia="Times New Roman" w:hAnsi="Times New Roman" w:cs="Times New Roman"/>
      <w:b/>
      <w:i/>
      <w:snapToGrid w:val="0"/>
      <w:sz w:val="24"/>
      <w:szCs w:val="20"/>
      <w:lang w:eastAsia="ru-RU"/>
    </w:rPr>
  </w:style>
  <w:style w:type="character" w:customStyle="1" w:styleId="20">
    <w:name w:val="Заголовок 2 Знак"/>
    <w:basedOn w:val="a0"/>
    <w:link w:val="2"/>
    <w:uiPriority w:val="9"/>
    <w:rsid w:val="00FC7EF1"/>
    <w:rPr>
      <w:rFonts w:asciiTheme="majorHAnsi" w:eastAsiaTheme="majorEastAsia" w:hAnsiTheme="majorHAnsi" w:cstheme="majorBidi"/>
      <w:color w:val="2F5496" w:themeColor="accent1" w:themeShade="BF"/>
      <w:sz w:val="26"/>
      <w:szCs w:val="26"/>
      <w:lang w:val="uk-UA" w:eastAsia="ru-RU"/>
    </w:rPr>
  </w:style>
  <w:style w:type="character" w:customStyle="1" w:styleId="30">
    <w:name w:val="Заголовок 3 Знак"/>
    <w:basedOn w:val="a0"/>
    <w:link w:val="3"/>
    <w:uiPriority w:val="9"/>
    <w:rsid w:val="00FC7EF1"/>
    <w:rPr>
      <w:rFonts w:asciiTheme="majorHAnsi" w:eastAsiaTheme="majorEastAsia" w:hAnsiTheme="majorHAnsi" w:cstheme="majorBidi"/>
      <w:color w:val="1F3763" w:themeColor="accent1" w:themeShade="7F"/>
      <w:sz w:val="24"/>
      <w:szCs w:val="24"/>
      <w:lang w:val="uk-UA" w:eastAsia="ru-RU"/>
    </w:rPr>
  </w:style>
  <w:style w:type="paragraph" w:styleId="31">
    <w:name w:val="Body Text Indent 3"/>
    <w:basedOn w:val="a"/>
    <w:next w:val="a"/>
    <w:link w:val="32"/>
    <w:rsid w:val="00FC7EF1"/>
    <w:pPr>
      <w:autoSpaceDE w:val="0"/>
      <w:autoSpaceDN w:val="0"/>
      <w:adjustRightInd w:val="0"/>
    </w:pPr>
    <w:rPr>
      <w:lang w:val="ru-RU"/>
    </w:rPr>
  </w:style>
  <w:style w:type="character" w:customStyle="1" w:styleId="32">
    <w:name w:val="Основной текст с отступом 3 Знак"/>
    <w:basedOn w:val="a0"/>
    <w:link w:val="31"/>
    <w:rsid w:val="00FC7EF1"/>
    <w:rPr>
      <w:rFonts w:ascii="Times New Roman" w:eastAsia="Times New Roman" w:hAnsi="Times New Roman" w:cs="Times New Roman"/>
      <w:sz w:val="24"/>
      <w:szCs w:val="24"/>
      <w:lang w:val="ru-RU" w:eastAsia="ru-RU"/>
    </w:rPr>
  </w:style>
  <w:style w:type="paragraph" w:styleId="a3">
    <w:name w:val="Body Text"/>
    <w:basedOn w:val="a"/>
    <w:next w:val="a"/>
    <w:link w:val="a4"/>
    <w:rsid w:val="00FC7EF1"/>
    <w:pPr>
      <w:autoSpaceDE w:val="0"/>
      <w:autoSpaceDN w:val="0"/>
      <w:adjustRightInd w:val="0"/>
    </w:pPr>
    <w:rPr>
      <w:lang w:val="ru-RU"/>
    </w:rPr>
  </w:style>
  <w:style w:type="character" w:customStyle="1" w:styleId="a4">
    <w:name w:val="Основной текст Знак"/>
    <w:basedOn w:val="a0"/>
    <w:link w:val="a3"/>
    <w:rsid w:val="00FC7EF1"/>
    <w:rPr>
      <w:rFonts w:ascii="Times New Roman" w:eastAsia="Times New Roman" w:hAnsi="Times New Roman" w:cs="Times New Roman"/>
      <w:sz w:val="24"/>
      <w:szCs w:val="24"/>
      <w:lang w:val="ru-RU" w:eastAsia="ru-RU"/>
    </w:rPr>
  </w:style>
  <w:style w:type="character" w:customStyle="1" w:styleId="40">
    <w:name w:val="Заголовок 4 Знак"/>
    <w:basedOn w:val="a0"/>
    <w:link w:val="4"/>
    <w:uiPriority w:val="9"/>
    <w:semiHidden/>
    <w:rsid w:val="00D9148B"/>
    <w:rPr>
      <w:rFonts w:asciiTheme="majorHAnsi" w:eastAsiaTheme="majorEastAsia" w:hAnsiTheme="majorHAnsi" w:cstheme="majorBidi"/>
      <w:i/>
      <w:iCs/>
      <w:color w:val="2F5496" w:themeColor="accent1" w:themeShade="BF"/>
      <w:sz w:val="24"/>
      <w:szCs w:val="24"/>
      <w:lang w:val="uk-UA" w:eastAsia="ru-RU"/>
    </w:rPr>
  </w:style>
  <w:style w:type="paragraph" w:styleId="a5">
    <w:name w:val="header"/>
    <w:basedOn w:val="a"/>
    <w:link w:val="a6"/>
    <w:unhideWhenUsed/>
    <w:rsid w:val="00D9148B"/>
    <w:pPr>
      <w:tabs>
        <w:tab w:val="center" w:pos="4844"/>
        <w:tab w:val="right" w:pos="9689"/>
      </w:tabs>
    </w:pPr>
  </w:style>
  <w:style w:type="character" w:customStyle="1" w:styleId="a6">
    <w:name w:val="Верхний колонтитул Знак"/>
    <w:basedOn w:val="a0"/>
    <w:link w:val="a5"/>
    <w:rsid w:val="00D9148B"/>
    <w:rPr>
      <w:rFonts w:ascii="Times New Roman" w:eastAsia="Times New Roman" w:hAnsi="Times New Roman" w:cs="Times New Roman"/>
      <w:sz w:val="24"/>
      <w:szCs w:val="24"/>
      <w:lang w:val="uk-UA" w:eastAsia="ru-RU"/>
    </w:rPr>
  </w:style>
  <w:style w:type="paragraph" w:styleId="a7">
    <w:name w:val="footer"/>
    <w:basedOn w:val="a"/>
    <w:link w:val="a8"/>
    <w:uiPriority w:val="99"/>
    <w:unhideWhenUsed/>
    <w:rsid w:val="00D9148B"/>
    <w:pPr>
      <w:tabs>
        <w:tab w:val="center" w:pos="4844"/>
        <w:tab w:val="right" w:pos="9689"/>
      </w:tabs>
    </w:pPr>
  </w:style>
  <w:style w:type="character" w:customStyle="1" w:styleId="a8">
    <w:name w:val="Нижний колонтитул Знак"/>
    <w:basedOn w:val="a0"/>
    <w:link w:val="a7"/>
    <w:uiPriority w:val="99"/>
    <w:rsid w:val="00D9148B"/>
    <w:rPr>
      <w:rFonts w:ascii="Times New Roman" w:eastAsia="Times New Roman" w:hAnsi="Times New Roman" w:cs="Times New Roman"/>
      <w:sz w:val="24"/>
      <w:szCs w:val="24"/>
      <w:lang w:val="uk-UA" w:eastAsia="ru-RU"/>
    </w:rPr>
  </w:style>
  <w:style w:type="paragraph" w:styleId="a9">
    <w:name w:val="TOC Heading"/>
    <w:basedOn w:val="1"/>
    <w:next w:val="a"/>
    <w:uiPriority w:val="39"/>
    <w:unhideWhenUsed/>
    <w:qFormat/>
    <w:rsid w:val="00D9148B"/>
    <w:pPr>
      <w:keepLines/>
      <w:spacing w:before="240" w:line="259" w:lineRule="auto"/>
      <w:jc w:val="left"/>
      <w:outlineLvl w:val="9"/>
    </w:pPr>
    <w:rPr>
      <w:rFonts w:asciiTheme="majorHAnsi" w:eastAsiaTheme="majorEastAsia" w:hAnsiTheme="majorHAnsi" w:cstheme="majorBidi"/>
      <w:b w:val="0"/>
      <w:i w:val="0"/>
      <w:snapToGrid/>
      <w:color w:val="2F5496" w:themeColor="accent1" w:themeShade="BF"/>
      <w:sz w:val="32"/>
      <w:szCs w:val="32"/>
      <w:lang w:eastAsia="en-US"/>
    </w:rPr>
  </w:style>
  <w:style w:type="paragraph" w:styleId="11">
    <w:name w:val="toc 1"/>
    <w:basedOn w:val="a"/>
    <w:next w:val="a"/>
    <w:autoRedefine/>
    <w:uiPriority w:val="39"/>
    <w:unhideWhenUsed/>
    <w:rsid w:val="00D9148B"/>
    <w:pPr>
      <w:spacing w:after="100"/>
    </w:pPr>
  </w:style>
  <w:style w:type="character" w:styleId="aa">
    <w:name w:val="Hyperlink"/>
    <w:basedOn w:val="a0"/>
    <w:uiPriority w:val="99"/>
    <w:unhideWhenUsed/>
    <w:rsid w:val="00D9148B"/>
    <w:rPr>
      <w:color w:val="0563C1" w:themeColor="hyperlink"/>
      <w:u w:val="single"/>
    </w:rPr>
  </w:style>
  <w:style w:type="paragraph" w:customStyle="1" w:styleId="CourseHeading">
    <w:name w:val="Course_Heading"/>
    <w:basedOn w:val="1"/>
    <w:link w:val="CourseHeadingChar"/>
    <w:qFormat/>
    <w:rsid w:val="00760A99"/>
    <w:pPr>
      <w:jc w:val="center"/>
    </w:pPr>
    <w:rPr>
      <w:i w:val="0"/>
      <w:sz w:val="28"/>
    </w:rPr>
  </w:style>
  <w:style w:type="paragraph" w:customStyle="1" w:styleId="Coursetext">
    <w:name w:val="Course_text"/>
    <w:basedOn w:val="a"/>
    <w:link w:val="CoursetextChar"/>
    <w:qFormat/>
    <w:rsid w:val="00873004"/>
    <w:pPr>
      <w:spacing w:line="360" w:lineRule="auto"/>
      <w:ind w:firstLine="737"/>
      <w:jc w:val="both"/>
    </w:pPr>
    <w:rPr>
      <w:sz w:val="28"/>
    </w:rPr>
  </w:style>
  <w:style w:type="character" w:customStyle="1" w:styleId="CourseHeadingChar">
    <w:name w:val="Course_Heading Char"/>
    <w:basedOn w:val="10"/>
    <w:link w:val="CourseHeading"/>
    <w:rsid w:val="00760A99"/>
    <w:rPr>
      <w:rFonts w:ascii="Times New Roman" w:eastAsia="Times New Roman" w:hAnsi="Times New Roman" w:cs="Times New Roman"/>
      <w:b/>
      <w:i w:val="0"/>
      <w:snapToGrid w:val="0"/>
      <w:sz w:val="28"/>
      <w:szCs w:val="20"/>
      <w:lang w:eastAsia="ru-RU"/>
    </w:rPr>
  </w:style>
  <w:style w:type="character" w:customStyle="1" w:styleId="CoursetextChar">
    <w:name w:val="Course_text Char"/>
    <w:basedOn w:val="a0"/>
    <w:link w:val="Coursetext"/>
    <w:rsid w:val="00873004"/>
    <w:rPr>
      <w:rFonts w:ascii="Times New Roman" w:eastAsia="Times New Roman" w:hAnsi="Times New Roman" w:cs="Times New Roman"/>
      <w:sz w:val="28"/>
      <w:szCs w:val="24"/>
      <w:lang w:val="uk-UA" w:eastAsia="ru-RU"/>
    </w:rPr>
  </w:style>
  <w:style w:type="paragraph" w:customStyle="1" w:styleId="CourseSubheading">
    <w:name w:val="Course_Sub_heading"/>
    <w:basedOn w:val="2"/>
    <w:link w:val="CourseSubheadingChar"/>
    <w:qFormat/>
    <w:rsid w:val="001B04D9"/>
    <w:pPr>
      <w:ind w:firstLine="737"/>
      <w:jc w:val="both"/>
    </w:pPr>
    <w:rPr>
      <w:rFonts w:ascii="Times New Roman" w:hAnsi="Times New Roman"/>
      <w:b/>
      <w:color w:val="auto"/>
      <w:sz w:val="28"/>
      <w:lang w:val="ru-RU"/>
    </w:rPr>
  </w:style>
  <w:style w:type="paragraph" w:customStyle="1" w:styleId="Coursepic">
    <w:name w:val="Course_pic"/>
    <w:basedOn w:val="Coursetext"/>
    <w:link w:val="CoursepicChar"/>
    <w:qFormat/>
    <w:rsid w:val="00F42456"/>
    <w:pPr>
      <w:ind w:firstLine="0"/>
      <w:jc w:val="center"/>
    </w:pPr>
    <w:rPr>
      <w:lang w:val="ru-RU"/>
    </w:rPr>
  </w:style>
  <w:style w:type="character" w:customStyle="1" w:styleId="CourseSubheadingChar">
    <w:name w:val="Course_Sub_heading Char"/>
    <w:basedOn w:val="20"/>
    <w:link w:val="CourseSubheading"/>
    <w:rsid w:val="001B04D9"/>
    <w:rPr>
      <w:rFonts w:ascii="Times New Roman" w:eastAsiaTheme="majorEastAsia" w:hAnsi="Times New Roman" w:cstheme="majorBidi"/>
      <w:b/>
      <w:color w:val="2F5496" w:themeColor="accent1" w:themeShade="BF"/>
      <w:sz w:val="28"/>
      <w:szCs w:val="26"/>
      <w:lang w:val="ru-RU" w:eastAsia="ru-RU"/>
    </w:rPr>
  </w:style>
  <w:style w:type="character" w:customStyle="1" w:styleId="UnresolvedMention">
    <w:name w:val="Unresolved Mention"/>
    <w:basedOn w:val="a0"/>
    <w:uiPriority w:val="99"/>
    <w:semiHidden/>
    <w:unhideWhenUsed/>
    <w:rsid w:val="00731918"/>
    <w:rPr>
      <w:color w:val="808080"/>
      <w:shd w:val="clear" w:color="auto" w:fill="E6E6E6"/>
    </w:rPr>
  </w:style>
  <w:style w:type="character" w:customStyle="1" w:styleId="CoursepicChar">
    <w:name w:val="Course_pic Char"/>
    <w:basedOn w:val="CoursetextChar"/>
    <w:link w:val="Coursepic"/>
    <w:rsid w:val="00F42456"/>
    <w:rPr>
      <w:rFonts w:ascii="Times New Roman" w:eastAsia="Times New Roman" w:hAnsi="Times New Roman" w:cs="Times New Roman"/>
      <w:sz w:val="28"/>
      <w:szCs w:val="24"/>
      <w:lang w:val="ru-RU" w:eastAsia="ru-RU"/>
    </w:rPr>
  </w:style>
  <w:style w:type="paragraph" w:styleId="21">
    <w:name w:val="toc 2"/>
    <w:basedOn w:val="a"/>
    <w:next w:val="a"/>
    <w:autoRedefine/>
    <w:uiPriority w:val="39"/>
    <w:unhideWhenUsed/>
    <w:rsid w:val="00D5470B"/>
    <w:pPr>
      <w:spacing w:after="100"/>
      <w:ind w:left="240"/>
    </w:pPr>
  </w:style>
  <w:style w:type="character" w:styleId="ab">
    <w:name w:val="Placeholder Text"/>
    <w:basedOn w:val="a0"/>
    <w:uiPriority w:val="99"/>
    <w:semiHidden/>
    <w:rsid w:val="009C4D86"/>
    <w:rPr>
      <w:color w:val="808080"/>
    </w:rPr>
  </w:style>
  <w:style w:type="paragraph" w:customStyle="1" w:styleId="CourseAdd">
    <w:name w:val="Course_Add"/>
    <w:basedOn w:val="Coursetext"/>
    <w:link w:val="CourseAddChar"/>
    <w:qFormat/>
    <w:rsid w:val="00591391"/>
    <w:pPr>
      <w:ind w:firstLine="0"/>
      <w:jc w:val="right"/>
    </w:pPr>
    <w:rPr>
      <w:b/>
    </w:rPr>
  </w:style>
  <w:style w:type="character" w:customStyle="1" w:styleId="CourseAddChar">
    <w:name w:val="Course_Add Char"/>
    <w:basedOn w:val="CoursetextChar"/>
    <w:link w:val="CourseAdd"/>
    <w:rsid w:val="00591391"/>
    <w:rPr>
      <w:rFonts w:ascii="Times New Roman" w:eastAsia="Times New Roman" w:hAnsi="Times New Roman" w:cs="Times New Roman"/>
      <w:b/>
      <w:sz w:val="28"/>
      <w:szCs w:val="24"/>
      <w:lang w:val="uk-UA" w:eastAsia="ru-RU"/>
    </w:rPr>
  </w:style>
  <w:style w:type="table" w:styleId="ac">
    <w:name w:val="Table Grid"/>
    <w:basedOn w:val="a1"/>
    <w:uiPriority w:val="39"/>
    <w:rsid w:val="00FC3EF4"/>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mesNewRoman-">
    <w:name w:val="Times New Roman - МАН"/>
    <w:basedOn w:val="a"/>
    <w:link w:val="TimesNewRoman-0"/>
    <w:rsid w:val="0045142A"/>
    <w:pPr>
      <w:spacing w:line="360" w:lineRule="auto"/>
    </w:pPr>
    <w:rPr>
      <w:rFonts w:ascii="Calibri" w:hAnsi="Calibri"/>
      <w:sz w:val="28"/>
      <w:szCs w:val="28"/>
      <w:lang w:eastAsia="en-US"/>
    </w:rPr>
  </w:style>
  <w:style w:type="character" w:customStyle="1" w:styleId="TimesNewRoman-0">
    <w:name w:val="Times New Roman - МАН Знак"/>
    <w:link w:val="TimesNewRoman-"/>
    <w:locked/>
    <w:rsid w:val="0045142A"/>
    <w:rPr>
      <w:rFonts w:ascii="Calibri" w:eastAsia="Times New Roman" w:hAnsi="Calibri" w:cs="Times New Roman"/>
      <w:sz w:val="28"/>
      <w:szCs w:val="28"/>
      <w:lang w:val="uk-UA"/>
    </w:rPr>
  </w:style>
  <w:style w:type="paragraph" w:customStyle="1" w:styleId="Default">
    <w:name w:val="Default"/>
    <w:rsid w:val="0045142A"/>
    <w:pPr>
      <w:autoSpaceDE w:val="0"/>
      <w:autoSpaceDN w:val="0"/>
      <w:adjustRightInd w:val="0"/>
      <w:spacing w:after="0" w:line="240" w:lineRule="auto"/>
    </w:pPr>
    <w:rPr>
      <w:rFonts w:ascii="Calibri" w:eastAsia="Calibri" w:hAnsi="Calibri" w:cs="Calibri"/>
      <w:color w:val="000000"/>
      <w:sz w:val="24"/>
      <w:szCs w:val="24"/>
      <w:lang w:val="ru-RU" w:eastAsia="ru-RU"/>
    </w:rPr>
  </w:style>
  <w:style w:type="paragraph" w:customStyle="1" w:styleId="CText">
    <w:name w:val="C_Text"/>
    <w:basedOn w:val="a"/>
    <w:link w:val="CText0"/>
    <w:qFormat/>
    <w:rsid w:val="00E92FBD"/>
    <w:pPr>
      <w:spacing w:line="360" w:lineRule="auto"/>
      <w:ind w:firstLine="567"/>
      <w:jc w:val="both"/>
    </w:pPr>
    <w:rPr>
      <w:rFonts w:eastAsia="Calibri"/>
      <w:sz w:val="28"/>
      <w:szCs w:val="28"/>
      <w:lang w:eastAsia="en-US"/>
    </w:rPr>
  </w:style>
  <w:style w:type="paragraph" w:customStyle="1" w:styleId="CHeader1">
    <w:name w:val="C_Header_1"/>
    <w:basedOn w:val="1"/>
    <w:link w:val="CHeader10"/>
    <w:qFormat/>
    <w:rsid w:val="00E92FBD"/>
    <w:pPr>
      <w:keepNext w:val="0"/>
      <w:spacing w:line="360" w:lineRule="auto"/>
      <w:ind w:firstLine="851"/>
      <w:jc w:val="center"/>
    </w:pPr>
    <w:rPr>
      <w:rFonts w:eastAsia="Calibri"/>
      <w:bCs/>
      <w:i w:val="0"/>
      <w:snapToGrid/>
      <w:kern w:val="36"/>
      <w:sz w:val="28"/>
      <w:szCs w:val="28"/>
    </w:rPr>
  </w:style>
  <w:style w:type="character" w:customStyle="1" w:styleId="CText0">
    <w:name w:val="C_Text Знак"/>
    <w:basedOn w:val="a0"/>
    <w:link w:val="CText"/>
    <w:rsid w:val="00E92FBD"/>
    <w:rPr>
      <w:rFonts w:ascii="Times New Roman" w:eastAsia="Calibri" w:hAnsi="Times New Roman" w:cs="Times New Roman"/>
      <w:sz w:val="28"/>
      <w:szCs w:val="28"/>
      <w:lang w:val="uk-UA"/>
    </w:rPr>
  </w:style>
  <w:style w:type="paragraph" w:customStyle="1" w:styleId="CHeader2">
    <w:name w:val="C_Header_2"/>
    <w:basedOn w:val="2"/>
    <w:link w:val="CHeader20"/>
    <w:qFormat/>
    <w:rsid w:val="00E92FBD"/>
    <w:pPr>
      <w:spacing w:before="0" w:line="360" w:lineRule="auto"/>
      <w:ind w:firstLine="567"/>
    </w:pPr>
    <w:rPr>
      <w:rFonts w:ascii="Times New Roman" w:eastAsia="Times New Roman" w:hAnsi="Times New Roman" w:cs="Times New Roman"/>
      <w:b/>
      <w:color w:val="000000" w:themeColor="text1"/>
      <w:sz w:val="28"/>
      <w:szCs w:val="28"/>
    </w:rPr>
  </w:style>
  <w:style w:type="character" w:customStyle="1" w:styleId="CHeader10">
    <w:name w:val="C_Header_1 Знак"/>
    <w:basedOn w:val="10"/>
    <w:link w:val="CHeader1"/>
    <w:rsid w:val="00E92FBD"/>
    <w:rPr>
      <w:rFonts w:ascii="Times New Roman" w:eastAsia="Calibri" w:hAnsi="Times New Roman" w:cs="Times New Roman"/>
      <w:b/>
      <w:bCs/>
      <w:i w:val="0"/>
      <w:snapToGrid/>
      <w:kern w:val="36"/>
      <w:sz w:val="28"/>
      <w:szCs w:val="28"/>
      <w:lang w:eastAsia="ru-RU"/>
    </w:rPr>
  </w:style>
  <w:style w:type="character" w:customStyle="1" w:styleId="CHeader20">
    <w:name w:val="C_Header_2 Знак"/>
    <w:basedOn w:val="20"/>
    <w:link w:val="CHeader2"/>
    <w:rsid w:val="00E92FBD"/>
    <w:rPr>
      <w:rFonts w:ascii="Times New Roman" w:eastAsia="Times New Roman" w:hAnsi="Times New Roman" w:cs="Times New Roman"/>
      <w:b/>
      <w:color w:val="000000" w:themeColor="text1"/>
      <w:sz w:val="28"/>
      <w:szCs w:val="28"/>
      <w:lang w:val="uk-UA" w:eastAsia="ru-RU"/>
    </w:rPr>
  </w:style>
  <w:style w:type="paragraph" w:customStyle="1" w:styleId="ad">
    <w:name w:val="ГОСТ"/>
    <w:basedOn w:val="a"/>
    <w:link w:val="ae"/>
    <w:rsid w:val="00E92FBD"/>
    <w:pPr>
      <w:ind w:firstLine="567"/>
      <w:jc w:val="center"/>
    </w:pPr>
    <w:rPr>
      <w:rFonts w:ascii="GOST type B" w:hAnsi="GOST type B"/>
      <w:i/>
      <w:noProof/>
      <w:color w:val="000000" w:themeColor="text1"/>
      <w:sz w:val="20"/>
      <w:szCs w:val="20"/>
      <w:lang w:val="ru-RU"/>
    </w:rPr>
  </w:style>
  <w:style w:type="character" w:customStyle="1" w:styleId="ae">
    <w:name w:val="ГОСТ Знак"/>
    <w:link w:val="ad"/>
    <w:locked/>
    <w:rsid w:val="00E92FBD"/>
    <w:rPr>
      <w:rFonts w:ascii="GOST type B" w:eastAsia="Times New Roman" w:hAnsi="GOST type B" w:cs="Times New Roman"/>
      <w:i/>
      <w:noProof/>
      <w:color w:val="000000" w:themeColor="text1"/>
      <w:sz w:val="20"/>
      <w:szCs w:val="20"/>
      <w:lang w:val="ru-RU" w:eastAsia="ru-RU"/>
    </w:rPr>
  </w:style>
  <w:style w:type="paragraph" w:customStyle="1" w:styleId="msonormal0">
    <w:name w:val="msonormal"/>
    <w:basedOn w:val="a"/>
    <w:rsid w:val="00E92FBD"/>
    <w:pPr>
      <w:spacing w:before="100" w:beforeAutospacing="1" w:after="100" w:afterAutospacing="1"/>
      <w:ind w:firstLine="567"/>
      <w:jc w:val="both"/>
    </w:pPr>
    <w:rPr>
      <w:color w:val="000000" w:themeColor="text1"/>
      <w:lang w:val="en-US" w:eastAsia="en-US"/>
    </w:rPr>
  </w:style>
  <w:style w:type="paragraph" w:styleId="af">
    <w:name w:val="Normal (Web)"/>
    <w:basedOn w:val="a"/>
    <w:uiPriority w:val="99"/>
    <w:semiHidden/>
    <w:unhideWhenUsed/>
    <w:rsid w:val="00E92FBD"/>
    <w:pPr>
      <w:spacing w:before="100" w:beforeAutospacing="1" w:after="100" w:afterAutospacing="1"/>
      <w:ind w:firstLine="567"/>
      <w:jc w:val="both"/>
    </w:pPr>
    <w:rPr>
      <w:color w:val="000000" w:themeColor="text1"/>
      <w:lang w:val="en-US" w:eastAsia="en-US"/>
    </w:rPr>
  </w:style>
  <w:style w:type="character" w:styleId="af0">
    <w:name w:val="FollowedHyperlink"/>
    <w:basedOn w:val="a0"/>
    <w:uiPriority w:val="99"/>
    <w:semiHidden/>
    <w:unhideWhenUsed/>
    <w:rsid w:val="00E92FBD"/>
    <w:rPr>
      <w:color w:val="800080"/>
      <w:u w:val="single"/>
    </w:rPr>
  </w:style>
  <w:style w:type="character" w:customStyle="1" w:styleId="apple-tab-span">
    <w:name w:val="apple-tab-span"/>
    <w:basedOn w:val="a0"/>
    <w:rsid w:val="00E92FBD"/>
  </w:style>
  <w:style w:type="paragraph" w:styleId="33">
    <w:name w:val="toc 3"/>
    <w:basedOn w:val="a"/>
    <w:next w:val="a"/>
    <w:autoRedefine/>
    <w:uiPriority w:val="39"/>
    <w:unhideWhenUsed/>
    <w:rsid w:val="00E92FBD"/>
    <w:pPr>
      <w:tabs>
        <w:tab w:val="right" w:leader="dot" w:pos="9639"/>
      </w:tabs>
      <w:spacing w:after="100" w:line="360" w:lineRule="auto"/>
      <w:ind w:left="560" w:right="616" w:firstLine="567"/>
      <w:jc w:val="both"/>
    </w:pPr>
    <w:rPr>
      <w:rFonts w:eastAsiaTheme="minorHAnsi" w:cstheme="minorBidi"/>
      <w:color w:val="000000" w:themeColor="text1"/>
      <w:sz w:val="28"/>
      <w:szCs w:val="22"/>
      <w:lang w:val="en-US" w:eastAsia="en-US"/>
    </w:rPr>
  </w:style>
  <w:style w:type="paragraph" w:customStyle="1" w:styleId="af1">
    <w:name w:val="Чертежный"/>
    <w:rsid w:val="00E92FBD"/>
    <w:pPr>
      <w:spacing w:after="0" w:line="240" w:lineRule="auto"/>
      <w:jc w:val="both"/>
    </w:pPr>
    <w:rPr>
      <w:rFonts w:ascii="ISOCPEUR" w:eastAsia="Times New Roman" w:hAnsi="ISOCPEUR" w:cs="Times New Roman"/>
      <w:i/>
      <w:sz w:val="28"/>
      <w:szCs w:val="20"/>
      <w:lang w:val="uk-UA" w:eastAsia="ru-RU"/>
    </w:rPr>
  </w:style>
  <w:style w:type="paragraph" w:styleId="af2">
    <w:name w:val="List Paragraph"/>
    <w:basedOn w:val="a"/>
    <w:uiPriority w:val="34"/>
    <w:qFormat/>
    <w:rsid w:val="00E92FBD"/>
    <w:pPr>
      <w:spacing w:line="360" w:lineRule="auto"/>
      <w:ind w:left="720" w:firstLine="567"/>
      <w:contextualSpacing/>
      <w:jc w:val="both"/>
    </w:pPr>
    <w:rPr>
      <w:rFonts w:eastAsiaTheme="minorHAnsi" w:cstheme="minorBidi"/>
      <w:color w:val="000000" w:themeColor="text1"/>
      <w:sz w:val="28"/>
      <w:szCs w:val="22"/>
      <w:lang w:val="en-US" w:eastAsia="en-US"/>
    </w:rPr>
  </w:style>
  <w:style w:type="paragraph" w:customStyle="1" w:styleId="TimesNewRoman">
    <w:name w:val="Times New Roman"/>
    <w:basedOn w:val="a"/>
    <w:link w:val="TimesNewRoman0"/>
    <w:qFormat/>
    <w:rsid w:val="00E92FBD"/>
    <w:pPr>
      <w:spacing w:line="360" w:lineRule="auto"/>
      <w:ind w:firstLine="709"/>
      <w:jc w:val="both"/>
    </w:pPr>
    <w:rPr>
      <w:sz w:val="28"/>
      <w:szCs w:val="28"/>
      <w:lang w:eastAsia="en-US"/>
    </w:rPr>
  </w:style>
  <w:style w:type="character" w:customStyle="1" w:styleId="TimesNewRoman0">
    <w:name w:val="Times New Roman Знак"/>
    <w:link w:val="TimesNewRoman"/>
    <w:rsid w:val="00E92FBD"/>
    <w:rPr>
      <w:rFonts w:ascii="Times New Roman" w:eastAsia="Times New Roman" w:hAnsi="Times New Roman" w:cs="Times New Roman"/>
      <w:sz w:val="28"/>
      <w:szCs w:val="28"/>
      <w:lang w:val="uk-UA"/>
    </w:rPr>
  </w:style>
  <w:style w:type="paragraph" w:customStyle="1" w:styleId="12">
    <w:name w:val="Абзац списка1"/>
    <w:basedOn w:val="a"/>
    <w:rsid w:val="00E92FBD"/>
    <w:pPr>
      <w:spacing w:after="160" w:line="259" w:lineRule="auto"/>
      <w:ind w:left="720"/>
    </w:pPr>
    <w:rPr>
      <w:rFonts w:ascii="Calibri" w:hAnsi="Calibri" w:cs="Calibri"/>
      <w:sz w:val="22"/>
      <w:szCs w:val="22"/>
      <w:lang w:eastAsia="en-US"/>
    </w:rPr>
  </w:style>
  <w:style w:type="paragraph" w:customStyle="1" w:styleId="Drav">
    <w:name w:val="Drav загловок"/>
    <w:basedOn w:val="1"/>
    <w:link w:val="Drav0"/>
    <w:rsid w:val="00E92FBD"/>
    <w:pPr>
      <w:keepLines/>
      <w:spacing w:line="360" w:lineRule="auto"/>
      <w:ind w:firstLine="709"/>
    </w:pPr>
    <w:rPr>
      <w:rFonts w:eastAsia="Calibri"/>
      <w:bCs/>
      <w:i w:val="0"/>
      <w:snapToGrid/>
      <w:sz w:val="32"/>
      <w:szCs w:val="32"/>
      <w:lang w:val="uk-UA" w:eastAsia="en-US"/>
    </w:rPr>
  </w:style>
  <w:style w:type="character" w:customStyle="1" w:styleId="Drav0">
    <w:name w:val="Drav загловок Знак"/>
    <w:link w:val="Drav"/>
    <w:locked/>
    <w:rsid w:val="00E92FBD"/>
    <w:rPr>
      <w:rFonts w:ascii="Times New Roman" w:eastAsia="Calibri" w:hAnsi="Times New Roman" w:cs="Times New Roman"/>
      <w:b/>
      <w:bCs/>
      <w:sz w:val="32"/>
      <w:szCs w:val="32"/>
      <w:lang w:val="uk-UA"/>
    </w:rPr>
  </w:style>
  <w:style w:type="character" w:styleId="af3">
    <w:name w:val="Strong"/>
    <w:qFormat/>
    <w:rsid w:val="00E92FBD"/>
    <w:rPr>
      <w:b/>
      <w:bCs/>
    </w:rPr>
  </w:style>
  <w:style w:type="paragraph" w:customStyle="1" w:styleId="DRAV1">
    <w:name w:val="DRAV"/>
    <w:basedOn w:val="a"/>
    <w:link w:val="DRAV2"/>
    <w:rsid w:val="00E92FBD"/>
    <w:pPr>
      <w:keepNext/>
      <w:keepLines/>
      <w:pageBreakBefore/>
      <w:spacing w:line="360" w:lineRule="auto"/>
      <w:ind w:firstLine="709"/>
      <w:jc w:val="center"/>
      <w:outlineLvl w:val="0"/>
    </w:pPr>
    <w:rPr>
      <w:rFonts w:eastAsia="Calibri"/>
      <w:b/>
      <w:bCs/>
      <w:sz w:val="28"/>
      <w:szCs w:val="28"/>
      <w:lang w:eastAsia="en-US"/>
    </w:rPr>
  </w:style>
  <w:style w:type="character" w:customStyle="1" w:styleId="DRAV2">
    <w:name w:val="DRAV Знак"/>
    <w:basedOn w:val="a0"/>
    <w:link w:val="DRAV1"/>
    <w:rsid w:val="00E92FBD"/>
    <w:rPr>
      <w:rFonts w:ascii="Times New Roman" w:eastAsia="Calibri" w:hAnsi="Times New Roman" w:cs="Times New Roman"/>
      <w:b/>
      <w:bCs/>
      <w:sz w:val="28"/>
      <w:szCs w:val="28"/>
      <w:lang w:val="uk-UA"/>
    </w:rPr>
  </w:style>
  <w:style w:type="paragraph" w:customStyle="1" w:styleId="A-">
    <w:name w:val="A - Не заголок"/>
    <w:basedOn w:val="a"/>
    <w:link w:val="A-0"/>
    <w:qFormat/>
    <w:rsid w:val="00E92FBD"/>
    <w:pPr>
      <w:spacing w:line="360" w:lineRule="auto"/>
      <w:ind w:firstLine="567"/>
      <w:jc w:val="both"/>
    </w:pPr>
    <w:rPr>
      <w:rFonts w:eastAsiaTheme="minorHAnsi" w:cstheme="minorBidi"/>
      <w:color w:val="000000" w:themeColor="text1"/>
      <w:sz w:val="28"/>
      <w:szCs w:val="22"/>
      <w:lang w:eastAsia="en-US"/>
    </w:rPr>
  </w:style>
  <w:style w:type="paragraph" w:customStyle="1" w:styleId="-">
    <w:name w:val="А - Не заголовок по среднине"/>
    <w:basedOn w:val="A-"/>
    <w:link w:val="-0"/>
    <w:qFormat/>
    <w:rsid w:val="00E92FBD"/>
    <w:pPr>
      <w:jc w:val="center"/>
    </w:pPr>
  </w:style>
  <w:style w:type="character" w:customStyle="1" w:styleId="A-0">
    <w:name w:val="A - Не заголок Знак"/>
    <w:basedOn w:val="a0"/>
    <w:link w:val="A-"/>
    <w:rsid w:val="00E92FBD"/>
    <w:rPr>
      <w:rFonts w:ascii="Times New Roman" w:hAnsi="Times New Roman"/>
      <w:color w:val="000000" w:themeColor="text1"/>
      <w:sz w:val="28"/>
      <w:lang w:val="uk-UA"/>
    </w:rPr>
  </w:style>
  <w:style w:type="paragraph" w:styleId="af4">
    <w:name w:val="Subtitle"/>
    <w:basedOn w:val="a"/>
    <w:next w:val="a"/>
    <w:link w:val="af5"/>
    <w:uiPriority w:val="11"/>
    <w:qFormat/>
    <w:rsid w:val="00E92FBD"/>
    <w:pPr>
      <w:numPr>
        <w:ilvl w:val="1"/>
      </w:numPr>
      <w:spacing w:after="160" w:line="360" w:lineRule="auto"/>
      <w:ind w:firstLine="567"/>
      <w:jc w:val="both"/>
    </w:pPr>
    <w:rPr>
      <w:rFonts w:asciiTheme="minorHAnsi" w:eastAsiaTheme="minorEastAsia" w:hAnsiTheme="minorHAnsi" w:cstheme="minorBidi"/>
      <w:color w:val="5A5A5A" w:themeColor="text1" w:themeTint="A5"/>
      <w:spacing w:val="15"/>
      <w:sz w:val="22"/>
      <w:szCs w:val="22"/>
      <w:lang w:val="en-US" w:eastAsia="en-US"/>
    </w:rPr>
  </w:style>
  <w:style w:type="character" w:customStyle="1" w:styleId="af5">
    <w:name w:val="Подзаголовок Знак"/>
    <w:basedOn w:val="a0"/>
    <w:link w:val="af4"/>
    <w:uiPriority w:val="11"/>
    <w:rsid w:val="00E92FBD"/>
    <w:rPr>
      <w:rFonts w:eastAsiaTheme="minorEastAsia"/>
      <w:color w:val="5A5A5A" w:themeColor="text1" w:themeTint="A5"/>
      <w:spacing w:val="15"/>
    </w:rPr>
  </w:style>
  <w:style w:type="character" w:customStyle="1" w:styleId="-0">
    <w:name w:val="А - Не заголовок по среднине Знак"/>
    <w:basedOn w:val="A-0"/>
    <w:link w:val="-"/>
    <w:rsid w:val="00E92FBD"/>
    <w:rPr>
      <w:rFonts w:ascii="Times New Roman" w:hAnsi="Times New Roman"/>
      <w:color w:val="000000" w:themeColor="text1"/>
      <w:sz w:val="28"/>
      <w:lang w:val="uk-UA"/>
    </w:rPr>
  </w:style>
  <w:style w:type="numbering" w:customStyle="1" w:styleId="13">
    <w:name w:val="Нет списка1"/>
    <w:next w:val="a2"/>
    <w:uiPriority w:val="99"/>
    <w:semiHidden/>
    <w:unhideWhenUsed/>
    <w:rsid w:val="00E92FBD"/>
  </w:style>
  <w:style w:type="table" w:customStyle="1" w:styleId="14">
    <w:name w:val="Сетка таблицы1"/>
    <w:basedOn w:val="a1"/>
    <w:next w:val="ac"/>
    <w:uiPriority w:val="39"/>
    <w:rsid w:val="00E92F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А - Заг"/>
    <w:basedOn w:val="DRAV1"/>
    <w:link w:val="-2"/>
    <w:qFormat/>
    <w:rsid w:val="00E92FBD"/>
    <w:pPr>
      <w:pageBreakBefore w:val="0"/>
      <w:ind w:left="709" w:firstLine="0"/>
      <w:jc w:val="left"/>
    </w:pPr>
  </w:style>
  <w:style w:type="character" w:customStyle="1" w:styleId="-2">
    <w:name w:val="А - Заг Знак"/>
    <w:basedOn w:val="DRAV2"/>
    <w:link w:val="-1"/>
    <w:rsid w:val="00E92FBD"/>
    <w:rPr>
      <w:rFonts w:ascii="Times New Roman" w:eastAsia="Calibri" w:hAnsi="Times New Roman" w:cs="Times New Roman"/>
      <w:b/>
      <w:bCs/>
      <w:sz w:val="28"/>
      <w:szCs w:val="28"/>
      <w:lang w:val="uk-UA"/>
    </w:rPr>
  </w:style>
  <w:style w:type="numbering" w:customStyle="1" w:styleId="22">
    <w:name w:val="Нет списка2"/>
    <w:next w:val="a2"/>
    <w:uiPriority w:val="99"/>
    <w:semiHidden/>
    <w:unhideWhenUsed/>
    <w:rsid w:val="00880FF5"/>
  </w:style>
  <w:style w:type="table" w:customStyle="1" w:styleId="23">
    <w:name w:val="Сетка таблицы2"/>
    <w:basedOn w:val="a1"/>
    <w:next w:val="ac"/>
    <w:uiPriority w:val="39"/>
    <w:rsid w:val="00880F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05220">
      <w:bodyDiv w:val="1"/>
      <w:marLeft w:val="0"/>
      <w:marRight w:val="0"/>
      <w:marTop w:val="0"/>
      <w:marBottom w:val="0"/>
      <w:divBdr>
        <w:top w:val="none" w:sz="0" w:space="0" w:color="auto"/>
        <w:left w:val="none" w:sz="0" w:space="0" w:color="auto"/>
        <w:bottom w:val="none" w:sz="0" w:space="0" w:color="auto"/>
        <w:right w:val="none" w:sz="0" w:space="0" w:color="auto"/>
      </w:divBdr>
    </w:div>
    <w:div w:id="143545028">
      <w:bodyDiv w:val="1"/>
      <w:marLeft w:val="0"/>
      <w:marRight w:val="0"/>
      <w:marTop w:val="0"/>
      <w:marBottom w:val="0"/>
      <w:divBdr>
        <w:top w:val="none" w:sz="0" w:space="0" w:color="auto"/>
        <w:left w:val="none" w:sz="0" w:space="0" w:color="auto"/>
        <w:bottom w:val="none" w:sz="0" w:space="0" w:color="auto"/>
        <w:right w:val="none" w:sz="0" w:space="0" w:color="auto"/>
      </w:divBdr>
    </w:div>
    <w:div w:id="144204975">
      <w:bodyDiv w:val="1"/>
      <w:marLeft w:val="0"/>
      <w:marRight w:val="0"/>
      <w:marTop w:val="0"/>
      <w:marBottom w:val="0"/>
      <w:divBdr>
        <w:top w:val="none" w:sz="0" w:space="0" w:color="auto"/>
        <w:left w:val="none" w:sz="0" w:space="0" w:color="auto"/>
        <w:bottom w:val="none" w:sz="0" w:space="0" w:color="auto"/>
        <w:right w:val="none" w:sz="0" w:space="0" w:color="auto"/>
      </w:divBdr>
    </w:div>
    <w:div w:id="158277137">
      <w:bodyDiv w:val="1"/>
      <w:marLeft w:val="0"/>
      <w:marRight w:val="0"/>
      <w:marTop w:val="0"/>
      <w:marBottom w:val="0"/>
      <w:divBdr>
        <w:top w:val="none" w:sz="0" w:space="0" w:color="auto"/>
        <w:left w:val="none" w:sz="0" w:space="0" w:color="auto"/>
        <w:bottom w:val="none" w:sz="0" w:space="0" w:color="auto"/>
        <w:right w:val="none" w:sz="0" w:space="0" w:color="auto"/>
      </w:divBdr>
    </w:div>
    <w:div w:id="301430468">
      <w:bodyDiv w:val="1"/>
      <w:marLeft w:val="0"/>
      <w:marRight w:val="0"/>
      <w:marTop w:val="0"/>
      <w:marBottom w:val="0"/>
      <w:divBdr>
        <w:top w:val="none" w:sz="0" w:space="0" w:color="auto"/>
        <w:left w:val="none" w:sz="0" w:space="0" w:color="auto"/>
        <w:bottom w:val="none" w:sz="0" w:space="0" w:color="auto"/>
        <w:right w:val="none" w:sz="0" w:space="0" w:color="auto"/>
      </w:divBdr>
    </w:div>
    <w:div w:id="345861371">
      <w:bodyDiv w:val="1"/>
      <w:marLeft w:val="0"/>
      <w:marRight w:val="0"/>
      <w:marTop w:val="0"/>
      <w:marBottom w:val="0"/>
      <w:divBdr>
        <w:top w:val="none" w:sz="0" w:space="0" w:color="auto"/>
        <w:left w:val="none" w:sz="0" w:space="0" w:color="auto"/>
        <w:bottom w:val="none" w:sz="0" w:space="0" w:color="auto"/>
        <w:right w:val="none" w:sz="0" w:space="0" w:color="auto"/>
      </w:divBdr>
    </w:div>
    <w:div w:id="387387687">
      <w:bodyDiv w:val="1"/>
      <w:marLeft w:val="0"/>
      <w:marRight w:val="0"/>
      <w:marTop w:val="0"/>
      <w:marBottom w:val="0"/>
      <w:divBdr>
        <w:top w:val="none" w:sz="0" w:space="0" w:color="auto"/>
        <w:left w:val="none" w:sz="0" w:space="0" w:color="auto"/>
        <w:bottom w:val="none" w:sz="0" w:space="0" w:color="auto"/>
        <w:right w:val="none" w:sz="0" w:space="0" w:color="auto"/>
      </w:divBdr>
    </w:div>
    <w:div w:id="396363724">
      <w:bodyDiv w:val="1"/>
      <w:marLeft w:val="0"/>
      <w:marRight w:val="0"/>
      <w:marTop w:val="0"/>
      <w:marBottom w:val="0"/>
      <w:divBdr>
        <w:top w:val="none" w:sz="0" w:space="0" w:color="auto"/>
        <w:left w:val="none" w:sz="0" w:space="0" w:color="auto"/>
        <w:bottom w:val="none" w:sz="0" w:space="0" w:color="auto"/>
        <w:right w:val="none" w:sz="0" w:space="0" w:color="auto"/>
      </w:divBdr>
    </w:div>
    <w:div w:id="426779789">
      <w:bodyDiv w:val="1"/>
      <w:marLeft w:val="0"/>
      <w:marRight w:val="0"/>
      <w:marTop w:val="0"/>
      <w:marBottom w:val="0"/>
      <w:divBdr>
        <w:top w:val="none" w:sz="0" w:space="0" w:color="auto"/>
        <w:left w:val="none" w:sz="0" w:space="0" w:color="auto"/>
        <w:bottom w:val="none" w:sz="0" w:space="0" w:color="auto"/>
        <w:right w:val="none" w:sz="0" w:space="0" w:color="auto"/>
      </w:divBdr>
    </w:div>
    <w:div w:id="504899304">
      <w:bodyDiv w:val="1"/>
      <w:marLeft w:val="0"/>
      <w:marRight w:val="0"/>
      <w:marTop w:val="0"/>
      <w:marBottom w:val="0"/>
      <w:divBdr>
        <w:top w:val="none" w:sz="0" w:space="0" w:color="auto"/>
        <w:left w:val="none" w:sz="0" w:space="0" w:color="auto"/>
        <w:bottom w:val="none" w:sz="0" w:space="0" w:color="auto"/>
        <w:right w:val="none" w:sz="0" w:space="0" w:color="auto"/>
      </w:divBdr>
    </w:div>
    <w:div w:id="510143263">
      <w:bodyDiv w:val="1"/>
      <w:marLeft w:val="0"/>
      <w:marRight w:val="0"/>
      <w:marTop w:val="0"/>
      <w:marBottom w:val="0"/>
      <w:divBdr>
        <w:top w:val="none" w:sz="0" w:space="0" w:color="auto"/>
        <w:left w:val="none" w:sz="0" w:space="0" w:color="auto"/>
        <w:bottom w:val="none" w:sz="0" w:space="0" w:color="auto"/>
        <w:right w:val="none" w:sz="0" w:space="0" w:color="auto"/>
      </w:divBdr>
    </w:div>
    <w:div w:id="554586721">
      <w:bodyDiv w:val="1"/>
      <w:marLeft w:val="0"/>
      <w:marRight w:val="0"/>
      <w:marTop w:val="0"/>
      <w:marBottom w:val="0"/>
      <w:divBdr>
        <w:top w:val="none" w:sz="0" w:space="0" w:color="auto"/>
        <w:left w:val="none" w:sz="0" w:space="0" w:color="auto"/>
        <w:bottom w:val="none" w:sz="0" w:space="0" w:color="auto"/>
        <w:right w:val="none" w:sz="0" w:space="0" w:color="auto"/>
      </w:divBdr>
    </w:div>
    <w:div w:id="567769863">
      <w:bodyDiv w:val="1"/>
      <w:marLeft w:val="0"/>
      <w:marRight w:val="0"/>
      <w:marTop w:val="0"/>
      <w:marBottom w:val="0"/>
      <w:divBdr>
        <w:top w:val="none" w:sz="0" w:space="0" w:color="auto"/>
        <w:left w:val="none" w:sz="0" w:space="0" w:color="auto"/>
        <w:bottom w:val="none" w:sz="0" w:space="0" w:color="auto"/>
        <w:right w:val="none" w:sz="0" w:space="0" w:color="auto"/>
      </w:divBdr>
    </w:div>
    <w:div w:id="587085352">
      <w:bodyDiv w:val="1"/>
      <w:marLeft w:val="0"/>
      <w:marRight w:val="0"/>
      <w:marTop w:val="0"/>
      <w:marBottom w:val="0"/>
      <w:divBdr>
        <w:top w:val="none" w:sz="0" w:space="0" w:color="auto"/>
        <w:left w:val="none" w:sz="0" w:space="0" w:color="auto"/>
        <w:bottom w:val="none" w:sz="0" w:space="0" w:color="auto"/>
        <w:right w:val="none" w:sz="0" w:space="0" w:color="auto"/>
      </w:divBdr>
    </w:div>
    <w:div w:id="592007151">
      <w:bodyDiv w:val="1"/>
      <w:marLeft w:val="0"/>
      <w:marRight w:val="0"/>
      <w:marTop w:val="0"/>
      <w:marBottom w:val="0"/>
      <w:divBdr>
        <w:top w:val="none" w:sz="0" w:space="0" w:color="auto"/>
        <w:left w:val="none" w:sz="0" w:space="0" w:color="auto"/>
        <w:bottom w:val="none" w:sz="0" w:space="0" w:color="auto"/>
        <w:right w:val="none" w:sz="0" w:space="0" w:color="auto"/>
      </w:divBdr>
    </w:div>
    <w:div w:id="667824366">
      <w:bodyDiv w:val="1"/>
      <w:marLeft w:val="0"/>
      <w:marRight w:val="0"/>
      <w:marTop w:val="0"/>
      <w:marBottom w:val="0"/>
      <w:divBdr>
        <w:top w:val="none" w:sz="0" w:space="0" w:color="auto"/>
        <w:left w:val="none" w:sz="0" w:space="0" w:color="auto"/>
        <w:bottom w:val="none" w:sz="0" w:space="0" w:color="auto"/>
        <w:right w:val="none" w:sz="0" w:space="0" w:color="auto"/>
      </w:divBdr>
    </w:div>
    <w:div w:id="696660267">
      <w:bodyDiv w:val="1"/>
      <w:marLeft w:val="0"/>
      <w:marRight w:val="0"/>
      <w:marTop w:val="0"/>
      <w:marBottom w:val="0"/>
      <w:divBdr>
        <w:top w:val="none" w:sz="0" w:space="0" w:color="auto"/>
        <w:left w:val="none" w:sz="0" w:space="0" w:color="auto"/>
        <w:bottom w:val="none" w:sz="0" w:space="0" w:color="auto"/>
        <w:right w:val="none" w:sz="0" w:space="0" w:color="auto"/>
      </w:divBdr>
    </w:div>
    <w:div w:id="740325977">
      <w:bodyDiv w:val="1"/>
      <w:marLeft w:val="0"/>
      <w:marRight w:val="0"/>
      <w:marTop w:val="0"/>
      <w:marBottom w:val="0"/>
      <w:divBdr>
        <w:top w:val="none" w:sz="0" w:space="0" w:color="auto"/>
        <w:left w:val="none" w:sz="0" w:space="0" w:color="auto"/>
        <w:bottom w:val="none" w:sz="0" w:space="0" w:color="auto"/>
        <w:right w:val="none" w:sz="0" w:space="0" w:color="auto"/>
      </w:divBdr>
    </w:div>
    <w:div w:id="800197582">
      <w:bodyDiv w:val="1"/>
      <w:marLeft w:val="0"/>
      <w:marRight w:val="0"/>
      <w:marTop w:val="0"/>
      <w:marBottom w:val="0"/>
      <w:divBdr>
        <w:top w:val="none" w:sz="0" w:space="0" w:color="auto"/>
        <w:left w:val="none" w:sz="0" w:space="0" w:color="auto"/>
        <w:bottom w:val="none" w:sz="0" w:space="0" w:color="auto"/>
        <w:right w:val="none" w:sz="0" w:space="0" w:color="auto"/>
      </w:divBdr>
    </w:div>
    <w:div w:id="864485623">
      <w:bodyDiv w:val="1"/>
      <w:marLeft w:val="0"/>
      <w:marRight w:val="0"/>
      <w:marTop w:val="0"/>
      <w:marBottom w:val="0"/>
      <w:divBdr>
        <w:top w:val="none" w:sz="0" w:space="0" w:color="auto"/>
        <w:left w:val="none" w:sz="0" w:space="0" w:color="auto"/>
        <w:bottom w:val="none" w:sz="0" w:space="0" w:color="auto"/>
        <w:right w:val="none" w:sz="0" w:space="0" w:color="auto"/>
      </w:divBdr>
    </w:div>
    <w:div w:id="864632632">
      <w:bodyDiv w:val="1"/>
      <w:marLeft w:val="0"/>
      <w:marRight w:val="0"/>
      <w:marTop w:val="0"/>
      <w:marBottom w:val="0"/>
      <w:divBdr>
        <w:top w:val="none" w:sz="0" w:space="0" w:color="auto"/>
        <w:left w:val="none" w:sz="0" w:space="0" w:color="auto"/>
        <w:bottom w:val="none" w:sz="0" w:space="0" w:color="auto"/>
        <w:right w:val="none" w:sz="0" w:space="0" w:color="auto"/>
      </w:divBdr>
    </w:div>
    <w:div w:id="872546723">
      <w:bodyDiv w:val="1"/>
      <w:marLeft w:val="0"/>
      <w:marRight w:val="0"/>
      <w:marTop w:val="0"/>
      <w:marBottom w:val="0"/>
      <w:divBdr>
        <w:top w:val="none" w:sz="0" w:space="0" w:color="auto"/>
        <w:left w:val="none" w:sz="0" w:space="0" w:color="auto"/>
        <w:bottom w:val="none" w:sz="0" w:space="0" w:color="auto"/>
        <w:right w:val="none" w:sz="0" w:space="0" w:color="auto"/>
      </w:divBdr>
    </w:div>
    <w:div w:id="930703317">
      <w:bodyDiv w:val="1"/>
      <w:marLeft w:val="0"/>
      <w:marRight w:val="0"/>
      <w:marTop w:val="0"/>
      <w:marBottom w:val="0"/>
      <w:divBdr>
        <w:top w:val="none" w:sz="0" w:space="0" w:color="auto"/>
        <w:left w:val="none" w:sz="0" w:space="0" w:color="auto"/>
        <w:bottom w:val="none" w:sz="0" w:space="0" w:color="auto"/>
        <w:right w:val="none" w:sz="0" w:space="0" w:color="auto"/>
      </w:divBdr>
    </w:div>
    <w:div w:id="959996937">
      <w:bodyDiv w:val="1"/>
      <w:marLeft w:val="0"/>
      <w:marRight w:val="0"/>
      <w:marTop w:val="0"/>
      <w:marBottom w:val="0"/>
      <w:divBdr>
        <w:top w:val="none" w:sz="0" w:space="0" w:color="auto"/>
        <w:left w:val="none" w:sz="0" w:space="0" w:color="auto"/>
        <w:bottom w:val="none" w:sz="0" w:space="0" w:color="auto"/>
        <w:right w:val="none" w:sz="0" w:space="0" w:color="auto"/>
      </w:divBdr>
    </w:div>
    <w:div w:id="961039416">
      <w:bodyDiv w:val="1"/>
      <w:marLeft w:val="0"/>
      <w:marRight w:val="0"/>
      <w:marTop w:val="0"/>
      <w:marBottom w:val="0"/>
      <w:divBdr>
        <w:top w:val="none" w:sz="0" w:space="0" w:color="auto"/>
        <w:left w:val="none" w:sz="0" w:space="0" w:color="auto"/>
        <w:bottom w:val="none" w:sz="0" w:space="0" w:color="auto"/>
        <w:right w:val="none" w:sz="0" w:space="0" w:color="auto"/>
      </w:divBdr>
    </w:div>
    <w:div w:id="965820039">
      <w:bodyDiv w:val="1"/>
      <w:marLeft w:val="0"/>
      <w:marRight w:val="0"/>
      <w:marTop w:val="0"/>
      <w:marBottom w:val="0"/>
      <w:divBdr>
        <w:top w:val="none" w:sz="0" w:space="0" w:color="auto"/>
        <w:left w:val="none" w:sz="0" w:space="0" w:color="auto"/>
        <w:bottom w:val="none" w:sz="0" w:space="0" w:color="auto"/>
        <w:right w:val="none" w:sz="0" w:space="0" w:color="auto"/>
      </w:divBdr>
    </w:div>
    <w:div w:id="1020081227">
      <w:bodyDiv w:val="1"/>
      <w:marLeft w:val="0"/>
      <w:marRight w:val="0"/>
      <w:marTop w:val="0"/>
      <w:marBottom w:val="0"/>
      <w:divBdr>
        <w:top w:val="none" w:sz="0" w:space="0" w:color="auto"/>
        <w:left w:val="none" w:sz="0" w:space="0" w:color="auto"/>
        <w:bottom w:val="none" w:sz="0" w:space="0" w:color="auto"/>
        <w:right w:val="none" w:sz="0" w:space="0" w:color="auto"/>
      </w:divBdr>
    </w:div>
    <w:div w:id="1020081951">
      <w:bodyDiv w:val="1"/>
      <w:marLeft w:val="0"/>
      <w:marRight w:val="0"/>
      <w:marTop w:val="0"/>
      <w:marBottom w:val="0"/>
      <w:divBdr>
        <w:top w:val="none" w:sz="0" w:space="0" w:color="auto"/>
        <w:left w:val="none" w:sz="0" w:space="0" w:color="auto"/>
        <w:bottom w:val="none" w:sz="0" w:space="0" w:color="auto"/>
        <w:right w:val="none" w:sz="0" w:space="0" w:color="auto"/>
      </w:divBdr>
    </w:div>
    <w:div w:id="1032144599">
      <w:bodyDiv w:val="1"/>
      <w:marLeft w:val="0"/>
      <w:marRight w:val="0"/>
      <w:marTop w:val="0"/>
      <w:marBottom w:val="0"/>
      <w:divBdr>
        <w:top w:val="none" w:sz="0" w:space="0" w:color="auto"/>
        <w:left w:val="none" w:sz="0" w:space="0" w:color="auto"/>
        <w:bottom w:val="none" w:sz="0" w:space="0" w:color="auto"/>
        <w:right w:val="none" w:sz="0" w:space="0" w:color="auto"/>
      </w:divBdr>
    </w:div>
    <w:div w:id="1045325305">
      <w:bodyDiv w:val="1"/>
      <w:marLeft w:val="0"/>
      <w:marRight w:val="0"/>
      <w:marTop w:val="0"/>
      <w:marBottom w:val="0"/>
      <w:divBdr>
        <w:top w:val="none" w:sz="0" w:space="0" w:color="auto"/>
        <w:left w:val="none" w:sz="0" w:space="0" w:color="auto"/>
        <w:bottom w:val="none" w:sz="0" w:space="0" w:color="auto"/>
        <w:right w:val="none" w:sz="0" w:space="0" w:color="auto"/>
      </w:divBdr>
    </w:div>
    <w:div w:id="1064331675">
      <w:bodyDiv w:val="1"/>
      <w:marLeft w:val="0"/>
      <w:marRight w:val="0"/>
      <w:marTop w:val="0"/>
      <w:marBottom w:val="0"/>
      <w:divBdr>
        <w:top w:val="none" w:sz="0" w:space="0" w:color="auto"/>
        <w:left w:val="none" w:sz="0" w:space="0" w:color="auto"/>
        <w:bottom w:val="none" w:sz="0" w:space="0" w:color="auto"/>
        <w:right w:val="none" w:sz="0" w:space="0" w:color="auto"/>
      </w:divBdr>
    </w:div>
    <w:div w:id="1088188188">
      <w:bodyDiv w:val="1"/>
      <w:marLeft w:val="0"/>
      <w:marRight w:val="0"/>
      <w:marTop w:val="0"/>
      <w:marBottom w:val="0"/>
      <w:divBdr>
        <w:top w:val="none" w:sz="0" w:space="0" w:color="auto"/>
        <w:left w:val="none" w:sz="0" w:space="0" w:color="auto"/>
        <w:bottom w:val="none" w:sz="0" w:space="0" w:color="auto"/>
        <w:right w:val="none" w:sz="0" w:space="0" w:color="auto"/>
      </w:divBdr>
    </w:div>
    <w:div w:id="1195582505">
      <w:bodyDiv w:val="1"/>
      <w:marLeft w:val="0"/>
      <w:marRight w:val="0"/>
      <w:marTop w:val="0"/>
      <w:marBottom w:val="0"/>
      <w:divBdr>
        <w:top w:val="none" w:sz="0" w:space="0" w:color="auto"/>
        <w:left w:val="none" w:sz="0" w:space="0" w:color="auto"/>
        <w:bottom w:val="none" w:sz="0" w:space="0" w:color="auto"/>
        <w:right w:val="none" w:sz="0" w:space="0" w:color="auto"/>
      </w:divBdr>
    </w:div>
    <w:div w:id="1210529569">
      <w:bodyDiv w:val="1"/>
      <w:marLeft w:val="0"/>
      <w:marRight w:val="0"/>
      <w:marTop w:val="0"/>
      <w:marBottom w:val="0"/>
      <w:divBdr>
        <w:top w:val="none" w:sz="0" w:space="0" w:color="auto"/>
        <w:left w:val="none" w:sz="0" w:space="0" w:color="auto"/>
        <w:bottom w:val="none" w:sz="0" w:space="0" w:color="auto"/>
        <w:right w:val="none" w:sz="0" w:space="0" w:color="auto"/>
      </w:divBdr>
    </w:div>
    <w:div w:id="1213427470">
      <w:bodyDiv w:val="1"/>
      <w:marLeft w:val="0"/>
      <w:marRight w:val="0"/>
      <w:marTop w:val="0"/>
      <w:marBottom w:val="0"/>
      <w:divBdr>
        <w:top w:val="none" w:sz="0" w:space="0" w:color="auto"/>
        <w:left w:val="none" w:sz="0" w:space="0" w:color="auto"/>
        <w:bottom w:val="none" w:sz="0" w:space="0" w:color="auto"/>
        <w:right w:val="none" w:sz="0" w:space="0" w:color="auto"/>
      </w:divBdr>
    </w:div>
    <w:div w:id="1266039842">
      <w:bodyDiv w:val="1"/>
      <w:marLeft w:val="0"/>
      <w:marRight w:val="0"/>
      <w:marTop w:val="0"/>
      <w:marBottom w:val="0"/>
      <w:divBdr>
        <w:top w:val="none" w:sz="0" w:space="0" w:color="auto"/>
        <w:left w:val="none" w:sz="0" w:space="0" w:color="auto"/>
        <w:bottom w:val="none" w:sz="0" w:space="0" w:color="auto"/>
        <w:right w:val="none" w:sz="0" w:space="0" w:color="auto"/>
      </w:divBdr>
    </w:div>
    <w:div w:id="1270620436">
      <w:bodyDiv w:val="1"/>
      <w:marLeft w:val="0"/>
      <w:marRight w:val="0"/>
      <w:marTop w:val="0"/>
      <w:marBottom w:val="0"/>
      <w:divBdr>
        <w:top w:val="none" w:sz="0" w:space="0" w:color="auto"/>
        <w:left w:val="none" w:sz="0" w:space="0" w:color="auto"/>
        <w:bottom w:val="none" w:sz="0" w:space="0" w:color="auto"/>
        <w:right w:val="none" w:sz="0" w:space="0" w:color="auto"/>
      </w:divBdr>
    </w:div>
    <w:div w:id="1270971320">
      <w:bodyDiv w:val="1"/>
      <w:marLeft w:val="0"/>
      <w:marRight w:val="0"/>
      <w:marTop w:val="0"/>
      <w:marBottom w:val="0"/>
      <w:divBdr>
        <w:top w:val="none" w:sz="0" w:space="0" w:color="auto"/>
        <w:left w:val="none" w:sz="0" w:space="0" w:color="auto"/>
        <w:bottom w:val="none" w:sz="0" w:space="0" w:color="auto"/>
        <w:right w:val="none" w:sz="0" w:space="0" w:color="auto"/>
      </w:divBdr>
    </w:div>
    <w:div w:id="1274246405">
      <w:bodyDiv w:val="1"/>
      <w:marLeft w:val="0"/>
      <w:marRight w:val="0"/>
      <w:marTop w:val="0"/>
      <w:marBottom w:val="0"/>
      <w:divBdr>
        <w:top w:val="none" w:sz="0" w:space="0" w:color="auto"/>
        <w:left w:val="none" w:sz="0" w:space="0" w:color="auto"/>
        <w:bottom w:val="none" w:sz="0" w:space="0" w:color="auto"/>
        <w:right w:val="none" w:sz="0" w:space="0" w:color="auto"/>
      </w:divBdr>
    </w:div>
    <w:div w:id="1299335488">
      <w:bodyDiv w:val="1"/>
      <w:marLeft w:val="0"/>
      <w:marRight w:val="0"/>
      <w:marTop w:val="0"/>
      <w:marBottom w:val="0"/>
      <w:divBdr>
        <w:top w:val="none" w:sz="0" w:space="0" w:color="auto"/>
        <w:left w:val="none" w:sz="0" w:space="0" w:color="auto"/>
        <w:bottom w:val="none" w:sz="0" w:space="0" w:color="auto"/>
        <w:right w:val="none" w:sz="0" w:space="0" w:color="auto"/>
      </w:divBdr>
    </w:div>
    <w:div w:id="1409495858">
      <w:bodyDiv w:val="1"/>
      <w:marLeft w:val="0"/>
      <w:marRight w:val="0"/>
      <w:marTop w:val="0"/>
      <w:marBottom w:val="0"/>
      <w:divBdr>
        <w:top w:val="none" w:sz="0" w:space="0" w:color="auto"/>
        <w:left w:val="none" w:sz="0" w:space="0" w:color="auto"/>
        <w:bottom w:val="none" w:sz="0" w:space="0" w:color="auto"/>
        <w:right w:val="none" w:sz="0" w:space="0" w:color="auto"/>
      </w:divBdr>
    </w:div>
    <w:div w:id="1459453154">
      <w:bodyDiv w:val="1"/>
      <w:marLeft w:val="0"/>
      <w:marRight w:val="0"/>
      <w:marTop w:val="0"/>
      <w:marBottom w:val="0"/>
      <w:divBdr>
        <w:top w:val="none" w:sz="0" w:space="0" w:color="auto"/>
        <w:left w:val="none" w:sz="0" w:space="0" w:color="auto"/>
        <w:bottom w:val="none" w:sz="0" w:space="0" w:color="auto"/>
        <w:right w:val="none" w:sz="0" w:space="0" w:color="auto"/>
      </w:divBdr>
    </w:div>
    <w:div w:id="1618366111">
      <w:bodyDiv w:val="1"/>
      <w:marLeft w:val="0"/>
      <w:marRight w:val="0"/>
      <w:marTop w:val="0"/>
      <w:marBottom w:val="0"/>
      <w:divBdr>
        <w:top w:val="none" w:sz="0" w:space="0" w:color="auto"/>
        <w:left w:val="none" w:sz="0" w:space="0" w:color="auto"/>
        <w:bottom w:val="none" w:sz="0" w:space="0" w:color="auto"/>
        <w:right w:val="none" w:sz="0" w:space="0" w:color="auto"/>
      </w:divBdr>
    </w:div>
    <w:div w:id="1632052473">
      <w:bodyDiv w:val="1"/>
      <w:marLeft w:val="0"/>
      <w:marRight w:val="0"/>
      <w:marTop w:val="0"/>
      <w:marBottom w:val="0"/>
      <w:divBdr>
        <w:top w:val="none" w:sz="0" w:space="0" w:color="auto"/>
        <w:left w:val="none" w:sz="0" w:space="0" w:color="auto"/>
        <w:bottom w:val="none" w:sz="0" w:space="0" w:color="auto"/>
        <w:right w:val="none" w:sz="0" w:space="0" w:color="auto"/>
      </w:divBdr>
    </w:div>
    <w:div w:id="1800103836">
      <w:bodyDiv w:val="1"/>
      <w:marLeft w:val="0"/>
      <w:marRight w:val="0"/>
      <w:marTop w:val="0"/>
      <w:marBottom w:val="0"/>
      <w:divBdr>
        <w:top w:val="none" w:sz="0" w:space="0" w:color="auto"/>
        <w:left w:val="none" w:sz="0" w:space="0" w:color="auto"/>
        <w:bottom w:val="none" w:sz="0" w:space="0" w:color="auto"/>
        <w:right w:val="none" w:sz="0" w:space="0" w:color="auto"/>
      </w:divBdr>
    </w:div>
    <w:div w:id="1988393852">
      <w:bodyDiv w:val="1"/>
      <w:marLeft w:val="0"/>
      <w:marRight w:val="0"/>
      <w:marTop w:val="0"/>
      <w:marBottom w:val="0"/>
      <w:divBdr>
        <w:top w:val="none" w:sz="0" w:space="0" w:color="auto"/>
        <w:left w:val="none" w:sz="0" w:space="0" w:color="auto"/>
        <w:bottom w:val="none" w:sz="0" w:space="0" w:color="auto"/>
        <w:right w:val="none" w:sz="0" w:space="0" w:color="auto"/>
      </w:divBdr>
    </w:div>
    <w:div w:id="2020739572">
      <w:bodyDiv w:val="1"/>
      <w:marLeft w:val="0"/>
      <w:marRight w:val="0"/>
      <w:marTop w:val="0"/>
      <w:marBottom w:val="0"/>
      <w:divBdr>
        <w:top w:val="none" w:sz="0" w:space="0" w:color="auto"/>
        <w:left w:val="none" w:sz="0" w:space="0" w:color="auto"/>
        <w:bottom w:val="none" w:sz="0" w:space="0" w:color="auto"/>
        <w:right w:val="none" w:sz="0" w:space="0" w:color="auto"/>
      </w:divBdr>
    </w:div>
    <w:div w:id="2023388933">
      <w:bodyDiv w:val="1"/>
      <w:marLeft w:val="0"/>
      <w:marRight w:val="0"/>
      <w:marTop w:val="0"/>
      <w:marBottom w:val="0"/>
      <w:divBdr>
        <w:top w:val="none" w:sz="0" w:space="0" w:color="auto"/>
        <w:left w:val="none" w:sz="0" w:space="0" w:color="auto"/>
        <w:bottom w:val="none" w:sz="0" w:space="0" w:color="auto"/>
        <w:right w:val="none" w:sz="0" w:space="0" w:color="auto"/>
      </w:divBdr>
    </w:div>
    <w:div w:id="2027519570">
      <w:bodyDiv w:val="1"/>
      <w:marLeft w:val="0"/>
      <w:marRight w:val="0"/>
      <w:marTop w:val="0"/>
      <w:marBottom w:val="0"/>
      <w:divBdr>
        <w:top w:val="none" w:sz="0" w:space="0" w:color="auto"/>
        <w:left w:val="none" w:sz="0" w:space="0" w:color="auto"/>
        <w:bottom w:val="none" w:sz="0" w:space="0" w:color="auto"/>
        <w:right w:val="none" w:sz="0" w:space="0" w:color="auto"/>
      </w:divBdr>
    </w:div>
    <w:div w:id="2124497219">
      <w:bodyDiv w:val="1"/>
      <w:marLeft w:val="0"/>
      <w:marRight w:val="0"/>
      <w:marTop w:val="0"/>
      <w:marBottom w:val="0"/>
      <w:divBdr>
        <w:top w:val="none" w:sz="0" w:space="0" w:color="auto"/>
        <w:left w:val="none" w:sz="0" w:space="0" w:color="auto"/>
        <w:bottom w:val="none" w:sz="0" w:space="0" w:color="auto"/>
        <w:right w:val="none" w:sz="0" w:space="0" w:color="auto"/>
      </w:divBdr>
    </w:div>
    <w:div w:id="2140566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image" Target="media/image2.png"/><Relationship Id="rId34" Type="http://schemas.openxmlformats.org/officeDocument/2006/relationships/image" Target="media/image15.jpeg"/><Relationship Id="rId42" Type="http://schemas.openxmlformats.org/officeDocument/2006/relationships/header" Target="header7.xml"/><Relationship Id="rId47" Type="http://schemas.openxmlformats.org/officeDocument/2006/relationships/image" Target="media/image25.jpeg"/><Relationship Id="rId50" Type="http://schemas.openxmlformats.org/officeDocument/2006/relationships/image" Target="media/image28.png"/><Relationship Id="rId55"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1.vsdx"/><Relationship Id="rId20" Type="http://schemas.openxmlformats.org/officeDocument/2006/relationships/footer" Target="footer5.xml"/><Relationship Id="rId29" Type="http://schemas.openxmlformats.org/officeDocument/2006/relationships/image" Target="media/image10.jpeg"/><Relationship Id="rId41" Type="http://schemas.openxmlformats.org/officeDocument/2006/relationships/image" Target="media/image22.jpeg"/><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jpeg"/><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3.jpeg"/><Relationship Id="rId53" Type="http://schemas.openxmlformats.org/officeDocument/2006/relationships/image" Target="media/image31.png"/><Relationship Id="rId58"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4.jpeg"/><Relationship Id="rId28" Type="http://schemas.openxmlformats.org/officeDocument/2006/relationships/image" Target="media/image9.jpe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footer" Target="footer8.xml"/><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4.xml"/><Relationship Id="rId31" Type="http://schemas.openxmlformats.org/officeDocument/2006/relationships/image" Target="media/image12.jpeg"/><Relationship Id="rId44" Type="http://schemas.openxmlformats.org/officeDocument/2006/relationships/header" Target="header8.xml"/><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jpeg"/><Relationship Id="rId27" Type="http://schemas.openxmlformats.org/officeDocument/2006/relationships/image" Target="media/image8.jpeg"/><Relationship Id="rId30" Type="http://schemas.openxmlformats.org/officeDocument/2006/relationships/image" Target="media/image11.jpeg"/><Relationship Id="rId35" Type="http://schemas.openxmlformats.org/officeDocument/2006/relationships/image" Target="media/image16.jpeg"/><Relationship Id="rId43" Type="http://schemas.openxmlformats.org/officeDocument/2006/relationships/footer" Target="footer6.xml"/><Relationship Id="rId48" Type="http://schemas.openxmlformats.org/officeDocument/2006/relationships/image" Target="media/image26.jpeg"/><Relationship Id="rId56" Type="http://schemas.openxmlformats.org/officeDocument/2006/relationships/footer" Target="footer7.xml"/><Relationship Id="rId8" Type="http://schemas.openxmlformats.org/officeDocument/2006/relationships/footer" Target="footer1.xm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image" Target="media/image19.jpeg"/><Relationship Id="rId46" Type="http://schemas.openxmlformats.org/officeDocument/2006/relationships/image" Target="media/image24.jpeg"/><Relationship Id="rId59"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5F7A88-6FA7-4388-9DBF-5136D5F1B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84</Pages>
  <Words>10611</Words>
  <Characters>60489</Characters>
  <Application>Microsoft Office Word</Application>
  <DocSecurity>0</DocSecurity>
  <Lines>504</Lines>
  <Paragraphs>14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0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riy</dc:creator>
  <cp:keywords/>
  <dc:description/>
  <cp:lastModifiedBy>DRAV</cp:lastModifiedBy>
  <cp:revision>6</cp:revision>
  <cp:lastPrinted>2018-05-16T04:20:00Z</cp:lastPrinted>
  <dcterms:created xsi:type="dcterms:W3CDTF">2019-05-27T07:10:00Z</dcterms:created>
  <dcterms:modified xsi:type="dcterms:W3CDTF">2019-06-13T06:43:00Z</dcterms:modified>
</cp:coreProperties>
</file>